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278CED" w14:textId="77777777" w:rsidR="0090454A" w:rsidRDefault="0090454A" w:rsidP="0090454A">
      <w:pPr>
        <w:spacing w:line="276" w:lineRule="auto"/>
        <w:rPr>
          <w:rFonts w:cs="Arial"/>
          <w:noProof/>
          <w:szCs w:val="24"/>
        </w:rPr>
      </w:pPr>
      <w:r>
        <w:rPr>
          <w:noProof/>
        </w:rPr>
        <mc:AlternateContent>
          <mc:Choice Requires="wpg">
            <w:drawing>
              <wp:anchor distT="0" distB="0" distL="114300" distR="114300" simplePos="0" relativeHeight="251659264" behindDoc="0" locked="0" layoutInCell="1" allowOverlap="1" wp14:anchorId="46E4E857" wp14:editId="56B23675">
                <wp:simplePos x="0" y="0"/>
                <wp:positionH relativeFrom="page">
                  <wp:align>right</wp:align>
                </wp:positionH>
                <wp:positionV relativeFrom="page">
                  <wp:align>top</wp:align>
                </wp:positionV>
                <wp:extent cx="7825740" cy="1181100"/>
                <wp:effectExtent l="0" t="0" r="3810" b="0"/>
                <wp:wrapNone/>
                <wp:docPr id="149" name="Grupo 149"/>
                <wp:cNvGraphicFramePr/>
                <a:graphic xmlns:a="http://schemas.openxmlformats.org/drawingml/2006/main">
                  <a:graphicData uri="http://schemas.microsoft.com/office/word/2010/wordprocessingGroup">
                    <wpg:wgp>
                      <wpg:cNvGrpSpPr/>
                      <wpg:grpSpPr>
                        <a:xfrm>
                          <a:off x="0" y="0"/>
                          <a:ext cx="7825740" cy="1181100"/>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56EB781" id="Grupo 149" o:spid="_x0000_s1026" style="position:absolute;margin-left:565pt;margin-top:0;width:616.2pt;height:93pt;z-index:251659264;mso-position-horizontal:right;mso-position-horizontal-relative:page;mso-position-vertical:top;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f81bd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6A563D62" w14:textId="77777777" w:rsidR="0090454A" w:rsidRDefault="0090454A" w:rsidP="0090454A">
      <w:pPr>
        <w:spacing w:line="276" w:lineRule="auto"/>
        <w:rPr>
          <w:rFonts w:cs="Arial"/>
          <w:noProof/>
          <w:szCs w:val="24"/>
        </w:rPr>
      </w:pPr>
    </w:p>
    <w:p w14:paraId="097DB7EA" w14:textId="77777777" w:rsidR="0090454A" w:rsidRPr="0085251D" w:rsidRDefault="0090454A" w:rsidP="0090454A">
      <w:pPr>
        <w:spacing w:line="276" w:lineRule="auto"/>
        <w:rPr>
          <w:b/>
          <w:i/>
          <w:sz w:val="40"/>
          <w:szCs w:val="40"/>
        </w:rPr>
      </w:pPr>
      <w:r w:rsidRPr="0085251D">
        <w:rPr>
          <w:rFonts w:cs="Arial"/>
          <w:noProof/>
          <w:szCs w:val="24"/>
        </w:rPr>
        <w:drawing>
          <wp:inline distT="0" distB="0" distL="0" distR="0" wp14:anchorId="0DE01314" wp14:editId="6848A14F">
            <wp:extent cx="1851660" cy="807720"/>
            <wp:effectExtent l="0" t="0" r="0" b="0"/>
            <wp:docPr id="11" name="Imagen 11"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51660" cy="807720"/>
                    </a:xfrm>
                    <a:prstGeom prst="rect">
                      <a:avLst/>
                    </a:prstGeom>
                    <a:noFill/>
                    <a:ln>
                      <a:noFill/>
                    </a:ln>
                  </pic:spPr>
                </pic:pic>
              </a:graphicData>
            </a:graphic>
          </wp:inline>
        </w:drawing>
      </w:r>
      <w:r w:rsidRPr="0085251D">
        <w:rPr>
          <w:noProof/>
        </w:rPr>
        <w:t xml:space="preserve">                                                 </w:t>
      </w:r>
      <w:r w:rsidRPr="0034326C">
        <w:rPr>
          <w:noProof/>
        </w:rPr>
        <w:drawing>
          <wp:inline distT="0" distB="0" distL="0" distR="0" wp14:anchorId="456132A2" wp14:editId="3CE05003">
            <wp:extent cx="1850409" cy="72748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50409" cy="727480"/>
                    </a:xfrm>
                    <a:prstGeom prst="rect">
                      <a:avLst/>
                    </a:prstGeom>
                    <a:noFill/>
                    <a:ln>
                      <a:noFill/>
                    </a:ln>
                  </pic:spPr>
                </pic:pic>
              </a:graphicData>
            </a:graphic>
          </wp:inline>
        </w:drawing>
      </w:r>
      <w:r w:rsidRPr="0085251D">
        <w:rPr>
          <w:noProof/>
        </w:rPr>
        <w:t xml:space="preserve">         </w:t>
      </w:r>
    </w:p>
    <w:p w14:paraId="37054148" w14:textId="77777777" w:rsidR="0090454A" w:rsidRDefault="0090454A" w:rsidP="0090454A">
      <w:pPr>
        <w:spacing w:line="276" w:lineRule="auto"/>
        <w:jc w:val="center"/>
        <w:rPr>
          <w:b/>
          <w:i/>
          <w:sz w:val="40"/>
          <w:szCs w:val="40"/>
        </w:rPr>
      </w:pPr>
    </w:p>
    <w:p w14:paraId="5FA6469D" w14:textId="003C39A0" w:rsidR="0090454A" w:rsidRPr="00935E5A" w:rsidRDefault="00AD0453" w:rsidP="0090454A">
      <w:pPr>
        <w:spacing w:line="276" w:lineRule="auto"/>
        <w:jc w:val="center"/>
        <w:rPr>
          <w:b/>
          <w:i/>
          <w:sz w:val="40"/>
          <w:szCs w:val="40"/>
        </w:rPr>
      </w:pPr>
      <w:r>
        <w:rPr>
          <w:b/>
          <w:i/>
          <w:sz w:val="40"/>
          <w:szCs w:val="40"/>
        </w:rPr>
        <w:t>Dirección de Planificación</w:t>
      </w:r>
    </w:p>
    <w:p w14:paraId="08EFDE9D" w14:textId="77777777" w:rsidR="0090454A" w:rsidRPr="004545AA" w:rsidRDefault="0090454A" w:rsidP="0090454A">
      <w:pPr>
        <w:pStyle w:val="Ttulo"/>
        <w:rPr>
          <w:i/>
          <w:iCs/>
          <w:color w:val="auto"/>
          <w:sz w:val="40"/>
          <w:szCs w:val="40"/>
          <w:lang w:eastAsia="es-ES"/>
        </w:rPr>
      </w:pPr>
      <w:r w:rsidRPr="004545AA">
        <w:rPr>
          <w:i/>
          <w:iCs/>
          <w:color w:val="auto"/>
          <w:sz w:val="40"/>
          <w:szCs w:val="40"/>
          <w:lang w:eastAsia="es-ES"/>
        </w:rPr>
        <w:t>Subproceso de Modernización Institucional</w:t>
      </w:r>
    </w:p>
    <w:p w14:paraId="753BDDE3" w14:textId="77777777" w:rsidR="0090454A" w:rsidRPr="0085251D" w:rsidRDefault="0090454A" w:rsidP="0090454A">
      <w:pPr>
        <w:spacing w:line="276" w:lineRule="auto"/>
        <w:rPr>
          <w:b/>
          <w:i/>
          <w:sz w:val="40"/>
          <w:szCs w:val="40"/>
        </w:rPr>
      </w:pPr>
    </w:p>
    <w:p w14:paraId="13B510A2" w14:textId="77777777" w:rsidR="0090454A" w:rsidRPr="00694628" w:rsidRDefault="0090454A" w:rsidP="0090454A">
      <w:pPr>
        <w:spacing w:line="276" w:lineRule="auto"/>
        <w:jc w:val="center"/>
        <w:rPr>
          <w:b/>
          <w:i/>
          <w:sz w:val="32"/>
          <w:szCs w:val="32"/>
        </w:rPr>
      </w:pPr>
      <w:r w:rsidRPr="00694628">
        <w:rPr>
          <w:b/>
          <w:i/>
          <w:sz w:val="32"/>
          <w:szCs w:val="32"/>
        </w:rPr>
        <w:t>Impacto organizacional y presupuestario en el Poder Judicial a partir de la promulgación del Nuevo Código Procesal Agrario para el 202</w:t>
      </w:r>
      <w:r>
        <w:rPr>
          <w:b/>
          <w:i/>
          <w:sz w:val="32"/>
          <w:szCs w:val="32"/>
        </w:rPr>
        <w:t>2</w:t>
      </w:r>
    </w:p>
    <w:p w14:paraId="244BDEEF" w14:textId="77777777" w:rsidR="0090454A" w:rsidRPr="00A26BBB" w:rsidRDefault="0090454A" w:rsidP="0090454A">
      <w:pPr>
        <w:spacing w:line="276" w:lineRule="auto"/>
        <w:jc w:val="center"/>
        <w:rPr>
          <w:b/>
          <w:i/>
          <w:sz w:val="32"/>
          <w:szCs w:val="32"/>
        </w:rPr>
      </w:pPr>
      <w:r w:rsidRPr="00694628">
        <w:rPr>
          <w:b/>
          <w:i/>
          <w:sz w:val="32"/>
          <w:szCs w:val="32"/>
        </w:rPr>
        <w:t xml:space="preserve"> Ley 9609</w:t>
      </w:r>
    </w:p>
    <w:p w14:paraId="4CAA0EBF" w14:textId="77777777" w:rsidR="00AD0453" w:rsidRPr="00A26BBB" w:rsidRDefault="00AD0453" w:rsidP="0090454A">
      <w:pPr>
        <w:spacing w:line="276" w:lineRule="auto"/>
        <w:rPr>
          <w:sz w:val="18"/>
        </w:rPr>
      </w:pPr>
    </w:p>
    <w:p w14:paraId="58062CC2" w14:textId="38D14328" w:rsidR="0090454A" w:rsidRDefault="00AD0453" w:rsidP="0090454A">
      <w:pPr>
        <w:spacing w:line="276" w:lineRule="auto"/>
        <w:jc w:val="center"/>
        <w:rPr>
          <w:sz w:val="36"/>
          <w:szCs w:val="40"/>
        </w:rPr>
      </w:pPr>
      <w:r>
        <w:rPr>
          <w:sz w:val="36"/>
          <w:szCs w:val="40"/>
        </w:rPr>
        <w:t>428</w:t>
      </w:r>
      <w:r w:rsidR="0090454A">
        <w:rPr>
          <w:sz w:val="36"/>
          <w:szCs w:val="40"/>
        </w:rPr>
        <w:t>-</w:t>
      </w:r>
      <w:r w:rsidR="0090454A" w:rsidRPr="0085251D">
        <w:rPr>
          <w:sz w:val="36"/>
          <w:szCs w:val="40"/>
        </w:rPr>
        <w:t>PLA-RH-MI-202</w:t>
      </w:r>
      <w:r w:rsidR="0090454A">
        <w:rPr>
          <w:sz w:val="36"/>
          <w:szCs w:val="40"/>
        </w:rPr>
        <w:t>1</w:t>
      </w:r>
    </w:p>
    <w:p w14:paraId="7FEFF6FF" w14:textId="628936C9" w:rsidR="0090454A" w:rsidRPr="0085251D" w:rsidRDefault="0090454A" w:rsidP="0090454A">
      <w:pPr>
        <w:spacing w:line="276" w:lineRule="auto"/>
        <w:jc w:val="center"/>
        <w:rPr>
          <w:sz w:val="36"/>
          <w:szCs w:val="40"/>
        </w:rPr>
      </w:pPr>
      <w:r>
        <w:rPr>
          <w:sz w:val="36"/>
          <w:szCs w:val="40"/>
        </w:rPr>
        <w:t xml:space="preserve">Ref. </w:t>
      </w:r>
      <w:r w:rsidR="00AD0453">
        <w:rPr>
          <w:sz w:val="36"/>
          <w:szCs w:val="40"/>
        </w:rPr>
        <w:t>289-2021</w:t>
      </w:r>
    </w:p>
    <w:p w14:paraId="559CF72A" w14:textId="705F9A86" w:rsidR="00D679B9" w:rsidRPr="00681EFA" w:rsidRDefault="00D679B9" w:rsidP="00D679B9">
      <w:pPr>
        <w:spacing w:before="0" w:after="160" w:line="259" w:lineRule="auto"/>
        <w:jc w:val="center"/>
        <w:rPr>
          <w:sz w:val="32"/>
          <w:szCs w:val="36"/>
        </w:rPr>
      </w:pPr>
      <w:r w:rsidRPr="00681EFA">
        <w:rPr>
          <w:sz w:val="32"/>
          <w:szCs w:val="36"/>
        </w:rPr>
        <w:t>Aprobado en sesión extraordinaria (presupuesto) Consejo Superior 30 -2021 celebrada el 16 de abril del 2021</w:t>
      </w:r>
    </w:p>
    <w:p w14:paraId="0FB7ADC3" w14:textId="01C2F8C1" w:rsidR="00BC4A16" w:rsidRPr="00681EFA" w:rsidRDefault="00D679B9" w:rsidP="00D679B9">
      <w:pPr>
        <w:spacing w:before="0" w:after="160" w:line="259" w:lineRule="auto"/>
        <w:jc w:val="center"/>
        <w:rPr>
          <w:sz w:val="32"/>
          <w:szCs w:val="36"/>
        </w:rPr>
      </w:pPr>
      <w:r w:rsidRPr="00681EFA">
        <w:rPr>
          <w:sz w:val="32"/>
          <w:szCs w:val="36"/>
        </w:rPr>
        <w:t>Incorpora el acuerdo del Consejo Superior en sesión extraordinaria de presupuesto del 30 de abril del 2021</w:t>
      </w:r>
    </w:p>
    <w:p w14:paraId="685E92CD" w14:textId="77777777" w:rsidR="00D679B9" w:rsidRDefault="00D679B9" w:rsidP="0090454A">
      <w:pPr>
        <w:spacing w:before="0" w:after="160" w:line="259" w:lineRule="auto"/>
        <w:jc w:val="center"/>
        <w:rPr>
          <w:sz w:val="36"/>
          <w:szCs w:val="40"/>
        </w:rPr>
      </w:pPr>
    </w:p>
    <w:p w14:paraId="53FB47EE" w14:textId="3BBD4DCD" w:rsidR="0090454A" w:rsidRDefault="001D1871" w:rsidP="0090454A">
      <w:pPr>
        <w:spacing w:before="0" w:after="160" w:line="259" w:lineRule="auto"/>
        <w:jc w:val="center"/>
        <w:rPr>
          <w:sz w:val="36"/>
          <w:szCs w:val="40"/>
        </w:rPr>
      </w:pPr>
      <w:r>
        <w:rPr>
          <w:sz w:val="36"/>
          <w:szCs w:val="40"/>
        </w:rPr>
        <w:t>Abril 2021</w:t>
      </w:r>
    </w:p>
    <w:p w14:paraId="341D1B47" w14:textId="77777777" w:rsidR="00215822" w:rsidRPr="00A12A21" w:rsidRDefault="00215822" w:rsidP="0090454A">
      <w:pPr>
        <w:spacing w:before="0" w:after="160" w:line="259" w:lineRule="auto"/>
        <w:jc w:val="center"/>
        <w:rPr>
          <w:i/>
          <w:color w:val="000000" w:themeColor="text1"/>
          <w:sz w:val="36"/>
          <w:szCs w:val="36"/>
        </w:rPr>
      </w:pPr>
    </w:p>
    <w:sdt>
      <w:sdtPr>
        <w:rPr>
          <w:rFonts w:ascii="Book Antiqua" w:eastAsia="Times New Roman" w:hAnsi="Book Antiqua" w:cs="Times New Roman"/>
          <w:color w:val="auto"/>
          <w:sz w:val="22"/>
          <w:szCs w:val="20"/>
          <w:lang w:val="es-ES" w:eastAsia="es-ES"/>
        </w:rPr>
        <w:id w:val="-43677020"/>
        <w:docPartObj>
          <w:docPartGallery w:val="Table of Contents"/>
          <w:docPartUnique/>
        </w:docPartObj>
      </w:sdtPr>
      <w:sdtEndPr>
        <w:rPr>
          <w:b/>
          <w:bCs/>
        </w:rPr>
      </w:sdtEndPr>
      <w:sdtContent>
        <w:p w14:paraId="0D8E00D6" w14:textId="49AC5E03" w:rsidR="00BD0289" w:rsidRPr="00BD0289" w:rsidRDefault="00BD0289">
          <w:pPr>
            <w:pStyle w:val="TtuloTDC"/>
            <w:rPr>
              <w:rStyle w:val="Ttulo1Car"/>
              <w:rFonts w:ascii="Book Antiqua" w:hAnsi="Book Antiqua"/>
            </w:rPr>
          </w:pPr>
          <w:r w:rsidRPr="00BD0289">
            <w:rPr>
              <w:rStyle w:val="Ttulo1Car"/>
              <w:rFonts w:ascii="Book Antiqua" w:hAnsi="Book Antiqua"/>
            </w:rPr>
            <w:t>Contenido</w:t>
          </w:r>
        </w:p>
        <w:p w14:paraId="7E46405B" w14:textId="6DEE524D" w:rsidR="00BE1894" w:rsidRDefault="00BD0289">
          <w:pPr>
            <w:pStyle w:val="TDC1"/>
            <w:tabs>
              <w:tab w:val="right" w:leader="dot" w:pos="8828"/>
            </w:tabs>
            <w:rPr>
              <w:rFonts w:asciiTheme="minorHAnsi" w:eastAsiaTheme="minorEastAsia" w:hAnsiTheme="minorHAnsi" w:cstheme="minorBidi"/>
              <w:noProof/>
              <w:szCs w:val="22"/>
              <w:lang w:eastAsia="es-CR"/>
            </w:rPr>
          </w:pPr>
          <w:r>
            <w:fldChar w:fldCharType="begin"/>
          </w:r>
          <w:r>
            <w:instrText xml:space="preserve"> TOC \o "1-3" \h \z \u </w:instrText>
          </w:r>
          <w:r>
            <w:fldChar w:fldCharType="separate"/>
          </w:r>
          <w:hyperlink w:anchor="_Toc68688511" w:history="1">
            <w:r w:rsidR="00BE1894" w:rsidRPr="00A253AB">
              <w:rPr>
                <w:rStyle w:val="Hipervnculo"/>
                <w:rFonts w:eastAsiaTheme="majorEastAsia"/>
                <w:noProof/>
              </w:rPr>
              <w:t>1 Antecedentes</w:t>
            </w:r>
            <w:r w:rsidR="00BE1894">
              <w:rPr>
                <w:noProof/>
                <w:webHidden/>
              </w:rPr>
              <w:tab/>
            </w:r>
            <w:r w:rsidR="00BE1894">
              <w:rPr>
                <w:noProof/>
                <w:webHidden/>
              </w:rPr>
              <w:fldChar w:fldCharType="begin"/>
            </w:r>
            <w:r w:rsidR="00BE1894">
              <w:rPr>
                <w:noProof/>
                <w:webHidden/>
              </w:rPr>
              <w:instrText xml:space="preserve"> PAGEREF _Toc68688511 \h </w:instrText>
            </w:r>
            <w:r w:rsidR="00BE1894">
              <w:rPr>
                <w:noProof/>
                <w:webHidden/>
              </w:rPr>
            </w:r>
            <w:r w:rsidR="00BE1894">
              <w:rPr>
                <w:noProof/>
                <w:webHidden/>
              </w:rPr>
              <w:fldChar w:fldCharType="separate"/>
            </w:r>
            <w:r w:rsidR="001D1871">
              <w:rPr>
                <w:noProof/>
                <w:webHidden/>
              </w:rPr>
              <w:t>5</w:t>
            </w:r>
            <w:r w:rsidR="00BE1894">
              <w:rPr>
                <w:noProof/>
                <w:webHidden/>
              </w:rPr>
              <w:fldChar w:fldCharType="end"/>
            </w:r>
          </w:hyperlink>
        </w:p>
        <w:p w14:paraId="681FE788" w14:textId="3ABDCD8B" w:rsidR="00BE1894" w:rsidRDefault="00B35A03">
          <w:pPr>
            <w:pStyle w:val="TDC1"/>
            <w:tabs>
              <w:tab w:val="right" w:leader="dot" w:pos="8828"/>
            </w:tabs>
            <w:rPr>
              <w:rFonts w:asciiTheme="minorHAnsi" w:eastAsiaTheme="minorEastAsia" w:hAnsiTheme="minorHAnsi" w:cstheme="minorBidi"/>
              <w:noProof/>
              <w:szCs w:val="22"/>
              <w:lang w:eastAsia="es-CR"/>
            </w:rPr>
          </w:pPr>
          <w:hyperlink w:anchor="_Toc68688512" w:history="1">
            <w:r w:rsidR="00BE1894" w:rsidRPr="00A253AB">
              <w:rPr>
                <w:rStyle w:val="Hipervnculo"/>
                <w:rFonts w:eastAsiaTheme="majorEastAsia"/>
                <w:noProof/>
                <w:lang w:val="es-ES"/>
              </w:rPr>
              <w:t>2 Metodología</w:t>
            </w:r>
            <w:r w:rsidR="00BE1894">
              <w:rPr>
                <w:noProof/>
                <w:webHidden/>
              </w:rPr>
              <w:tab/>
            </w:r>
            <w:r w:rsidR="00BE1894">
              <w:rPr>
                <w:noProof/>
                <w:webHidden/>
              </w:rPr>
              <w:fldChar w:fldCharType="begin"/>
            </w:r>
            <w:r w:rsidR="00BE1894">
              <w:rPr>
                <w:noProof/>
                <w:webHidden/>
              </w:rPr>
              <w:instrText xml:space="preserve"> PAGEREF _Toc68688512 \h </w:instrText>
            </w:r>
            <w:r w:rsidR="00BE1894">
              <w:rPr>
                <w:noProof/>
                <w:webHidden/>
              </w:rPr>
            </w:r>
            <w:r w:rsidR="00BE1894">
              <w:rPr>
                <w:noProof/>
                <w:webHidden/>
              </w:rPr>
              <w:fldChar w:fldCharType="separate"/>
            </w:r>
            <w:r w:rsidR="001D1871">
              <w:rPr>
                <w:noProof/>
                <w:webHidden/>
              </w:rPr>
              <w:t>14</w:t>
            </w:r>
            <w:r w:rsidR="00BE1894">
              <w:rPr>
                <w:noProof/>
                <w:webHidden/>
              </w:rPr>
              <w:fldChar w:fldCharType="end"/>
            </w:r>
          </w:hyperlink>
        </w:p>
        <w:p w14:paraId="2B022BA4" w14:textId="00C7FA3A" w:rsidR="00BE1894" w:rsidRDefault="00B35A03">
          <w:pPr>
            <w:pStyle w:val="TDC1"/>
            <w:tabs>
              <w:tab w:val="right" w:leader="dot" w:pos="8828"/>
            </w:tabs>
            <w:rPr>
              <w:rFonts w:asciiTheme="minorHAnsi" w:eastAsiaTheme="minorEastAsia" w:hAnsiTheme="minorHAnsi" w:cstheme="minorBidi"/>
              <w:noProof/>
              <w:szCs w:val="22"/>
              <w:lang w:eastAsia="es-CR"/>
            </w:rPr>
          </w:pPr>
          <w:hyperlink w:anchor="_Toc68688513" w:history="1">
            <w:r w:rsidR="00BE1894" w:rsidRPr="00A253AB">
              <w:rPr>
                <w:rStyle w:val="Hipervnculo"/>
                <w:rFonts w:eastAsiaTheme="majorEastAsia"/>
                <w:noProof/>
                <w:lang w:val="es-ES"/>
              </w:rPr>
              <w:t>3 Información relevante</w:t>
            </w:r>
            <w:r w:rsidR="00BE1894">
              <w:rPr>
                <w:noProof/>
                <w:webHidden/>
              </w:rPr>
              <w:tab/>
            </w:r>
            <w:r w:rsidR="00BE1894">
              <w:rPr>
                <w:noProof/>
                <w:webHidden/>
              </w:rPr>
              <w:fldChar w:fldCharType="begin"/>
            </w:r>
            <w:r w:rsidR="00BE1894">
              <w:rPr>
                <w:noProof/>
                <w:webHidden/>
              </w:rPr>
              <w:instrText xml:space="preserve"> PAGEREF _Toc68688513 \h </w:instrText>
            </w:r>
            <w:r w:rsidR="00BE1894">
              <w:rPr>
                <w:noProof/>
                <w:webHidden/>
              </w:rPr>
            </w:r>
            <w:r w:rsidR="00BE1894">
              <w:rPr>
                <w:noProof/>
                <w:webHidden/>
              </w:rPr>
              <w:fldChar w:fldCharType="separate"/>
            </w:r>
            <w:r w:rsidR="001D1871">
              <w:rPr>
                <w:noProof/>
                <w:webHidden/>
              </w:rPr>
              <w:t>14</w:t>
            </w:r>
            <w:r w:rsidR="00BE1894">
              <w:rPr>
                <w:noProof/>
                <w:webHidden/>
              </w:rPr>
              <w:fldChar w:fldCharType="end"/>
            </w:r>
          </w:hyperlink>
        </w:p>
        <w:p w14:paraId="0D510740" w14:textId="0092B364"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15" w:history="1">
            <w:r w:rsidR="00BE1894" w:rsidRPr="00A253AB">
              <w:rPr>
                <w:rStyle w:val="Hipervnculo"/>
                <w:rFonts w:eastAsiaTheme="majorEastAsia"/>
                <w:noProof/>
              </w:rPr>
              <w:t>3.1 Ámbito Jurisdiccional</w:t>
            </w:r>
            <w:r w:rsidR="00BE1894">
              <w:rPr>
                <w:noProof/>
                <w:webHidden/>
              </w:rPr>
              <w:tab/>
            </w:r>
            <w:r w:rsidR="00BE1894">
              <w:rPr>
                <w:noProof/>
                <w:webHidden/>
              </w:rPr>
              <w:fldChar w:fldCharType="begin"/>
            </w:r>
            <w:r w:rsidR="00BE1894">
              <w:rPr>
                <w:noProof/>
                <w:webHidden/>
              </w:rPr>
              <w:instrText xml:space="preserve"> PAGEREF _Toc68688515 \h </w:instrText>
            </w:r>
            <w:r w:rsidR="00BE1894">
              <w:rPr>
                <w:noProof/>
                <w:webHidden/>
              </w:rPr>
            </w:r>
            <w:r w:rsidR="00BE1894">
              <w:rPr>
                <w:noProof/>
                <w:webHidden/>
              </w:rPr>
              <w:fldChar w:fldCharType="separate"/>
            </w:r>
            <w:r w:rsidR="001D1871">
              <w:rPr>
                <w:noProof/>
                <w:webHidden/>
              </w:rPr>
              <w:t>14</w:t>
            </w:r>
            <w:r w:rsidR="00BE1894">
              <w:rPr>
                <w:noProof/>
                <w:webHidden/>
              </w:rPr>
              <w:fldChar w:fldCharType="end"/>
            </w:r>
          </w:hyperlink>
        </w:p>
        <w:p w14:paraId="788FDF77" w14:textId="64158B18"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16" w:history="1">
            <w:r w:rsidR="00BE1894" w:rsidRPr="00A253AB">
              <w:rPr>
                <w:rStyle w:val="Hipervnculo"/>
                <w:rFonts w:eastAsiaTheme="majorEastAsia"/>
                <w:noProof/>
              </w:rPr>
              <w:t>3.2 Ámbito Auxiliar de la Justicia</w:t>
            </w:r>
            <w:r w:rsidR="00BE1894">
              <w:rPr>
                <w:noProof/>
                <w:webHidden/>
              </w:rPr>
              <w:tab/>
            </w:r>
            <w:r w:rsidR="00BE1894">
              <w:rPr>
                <w:noProof/>
                <w:webHidden/>
              </w:rPr>
              <w:fldChar w:fldCharType="begin"/>
            </w:r>
            <w:r w:rsidR="00BE1894">
              <w:rPr>
                <w:noProof/>
                <w:webHidden/>
              </w:rPr>
              <w:instrText xml:space="preserve"> PAGEREF _Toc68688516 \h </w:instrText>
            </w:r>
            <w:r w:rsidR="00BE1894">
              <w:rPr>
                <w:noProof/>
                <w:webHidden/>
              </w:rPr>
            </w:r>
            <w:r w:rsidR="00BE1894">
              <w:rPr>
                <w:noProof/>
                <w:webHidden/>
              </w:rPr>
              <w:fldChar w:fldCharType="separate"/>
            </w:r>
            <w:r w:rsidR="001D1871">
              <w:rPr>
                <w:noProof/>
                <w:webHidden/>
              </w:rPr>
              <w:t>17</w:t>
            </w:r>
            <w:r w:rsidR="00BE1894">
              <w:rPr>
                <w:noProof/>
                <w:webHidden/>
              </w:rPr>
              <w:fldChar w:fldCharType="end"/>
            </w:r>
          </w:hyperlink>
        </w:p>
        <w:p w14:paraId="427CC16E" w14:textId="1A458DB7"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18" w:history="1">
            <w:r w:rsidR="00BE1894" w:rsidRPr="00A253AB">
              <w:rPr>
                <w:rStyle w:val="Hipervnculo"/>
                <w:rFonts w:eastAsiaTheme="majorEastAsia"/>
                <w:bCs/>
                <w:noProof/>
                <w14:scene3d>
                  <w14:camera w14:prst="orthographicFront"/>
                  <w14:lightRig w14:rig="threePt" w14:dir="t">
                    <w14:rot w14:lat="0" w14:lon="0" w14:rev="0"/>
                  </w14:lightRig>
                </w14:scene3d>
              </w:rPr>
              <w:t>3.2.1</w:t>
            </w:r>
            <w:r w:rsidR="00BE1894" w:rsidRPr="00A253AB">
              <w:rPr>
                <w:rStyle w:val="Hipervnculo"/>
                <w:rFonts w:eastAsiaTheme="majorEastAsia"/>
                <w:noProof/>
              </w:rPr>
              <w:t xml:space="preserve"> Juzgado Agrario del I Circuito Judicial de Guanacaste (Liberia)</w:t>
            </w:r>
            <w:r w:rsidR="00BE1894">
              <w:rPr>
                <w:noProof/>
                <w:webHidden/>
              </w:rPr>
              <w:tab/>
            </w:r>
            <w:r w:rsidR="00BE1894">
              <w:rPr>
                <w:noProof/>
                <w:webHidden/>
              </w:rPr>
              <w:fldChar w:fldCharType="begin"/>
            </w:r>
            <w:r w:rsidR="00BE1894">
              <w:rPr>
                <w:noProof/>
                <w:webHidden/>
              </w:rPr>
              <w:instrText xml:space="preserve"> PAGEREF _Toc68688518 \h </w:instrText>
            </w:r>
            <w:r w:rsidR="00BE1894">
              <w:rPr>
                <w:noProof/>
                <w:webHidden/>
              </w:rPr>
            </w:r>
            <w:r w:rsidR="00BE1894">
              <w:rPr>
                <w:noProof/>
                <w:webHidden/>
              </w:rPr>
              <w:fldChar w:fldCharType="separate"/>
            </w:r>
            <w:r w:rsidR="001D1871">
              <w:rPr>
                <w:noProof/>
                <w:webHidden/>
              </w:rPr>
              <w:t>18</w:t>
            </w:r>
            <w:r w:rsidR="00BE1894">
              <w:rPr>
                <w:noProof/>
                <w:webHidden/>
              </w:rPr>
              <w:fldChar w:fldCharType="end"/>
            </w:r>
          </w:hyperlink>
        </w:p>
        <w:p w14:paraId="471573B3" w14:textId="5958A815"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19" w:history="1">
            <w:r w:rsidR="00BE1894" w:rsidRPr="00A253AB">
              <w:rPr>
                <w:rStyle w:val="Hipervnculo"/>
                <w:rFonts w:eastAsiaTheme="majorEastAsia"/>
                <w:bCs/>
                <w:noProof/>
                <w14:scene3d>
                  <w14:camera w14:prst="orthographicFront"/>
                  <w14:lightRig w14:rig="threePt" w14:dir="t">
                    <w14:rot w14:lat="0" w14:lon="0" w14:rev="0"/>
                  </w14:lightRig>
                </w14:scene3d>
              </w:rPr>
              <w:t>3.2.2</w:t>
            </w:r>
            <w:r w:rsidR="00BE1894" w:rsidRPr="00A253AB">
              <w:rPr>
                <w:rStyle w:val="Hipervnculo"/>
                <w:rFonts w:eastAsiaTheme="majorEastAsia"/>
                <w:noProof/>
              </w:rPr>
              <w:t xml:space="preserve"> Juzgado Agrario del II Circuito Judicial de Guanacaste (Santa Cruz)</w:t>
            </w:r>
            <w:r w:rsidR="00BE1894">
              <w:rPr>
                <w:noProof/>
                <w:webHidden/>
              </w:rPr>
              <w:tab/>
            </w:r>
            <w:r w:rsidR="00BE1894">
              <w:rPr>
                <w:noProof/>
                <w:webHidden/>
              </w:rPr>
              <w:fldChar w:fldCharType="begin"/>
            </w:r>
            <w:r w:rsidR="00BE1894">
              <w:rPr>
                <w:noProof/>
                <w:webHidden/>
              </w:rPr>
              <w:instrText xml:space="preserve"> PAGEREF _Toc68688519 \h </w:instrText>
            </w:r>
            <w:r w:rsidR="00BE1894">
              <w:rPr>
                <w:noProof/>
                <w:webHidden/>
              </w:rPr>
            </w:r>
            <w:r w:rsidR="00BE1894">
              <w:rPr>
                <w:noProof/>
                <w:webHidden/>
              </w:rPr>
              <w:fldChar w:fldCharType="separate"/>
            </w:r>
            <w:r w:rsidR="001D1871">
              <w:rPr>
                <w:noProof/>
                <w:webHidden/>
              </w:rPr>
              <w:t>19</w:t>
            </w:r>
            <w:r w:rsidR="00BE1894">
              <w:rPr>
                <w:noProof/>
                <w:webHidden/>
              </w:rPr>
              <w:fldChar w:fldCharType="end"/>
            </w:r>
          </w:hyperlink>
        </w:p>
        <w:p w14:paraId="1D047298" w14:textId="72F02D23"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0" w:history="1">
            <w:r w:rsidR="00BE1894" w:rsidRPr="00A253AB">
              <w:rPr>
                <w:rStyle w:val="Hipervnculo"/>
                <w:rFonts w:eastAsiaTheme="majorEastAsia"/>
                <w:bCs/>
                <w:noProof/>
                <w14:scene3d>
                  <w14:camera w14:prst="orthographicFront"/>
                  <w14:lightRig w14:rig="threePt" w14:dir="t">
                    <w14:rot w14:lat="0" w14:lon="0" w14:rev="0"/>
                  </w14:lightRig>
                </w14:scene3d>
              </w:rPr>
              <w:t>3.2.3</w:t>
            </w:r>
            <w:r w:rsidR="00BE1894" w:rsidRPr="00A253AB">
              <w:rPr>
                <w:rStyle w:val="Hipervnculo"/>
                <w:rFonts w:eastAsiaTheme="majorEastAsia"/>
                <w:noProof/>
              </w:rPr>
              <w:t xml:space="preserve"> Juzgado Agrario de Puntarenas</w:t>
            </w:r>
            <w:r w:rsidR="00BE1894">
              <w:rPr>
                <w:noProof/>
                <w:webHidden/>
              </w:rPr>
              <w:tab/>
            </w:r>
            <w:r w:rsidR="00BE1894">
              <w:rPr>
                <w:noProof/>
                <w:webHidden/>
              </w:rPr>
              <w:fldChar w:fldCharType="begin"/>
            </w:r>
            <w:r w:rsidR="00BE1894">
              <w:rPr>
                <w:noProof/>
                <w:webHidden/>
              </w:rPr>
              <w:instrText xml:space="preserve"> PAGEREF _Toc68688520 \h </w:instrText>
            </w:r>
            <w:r w:rsidR="00BE1894">
              <w:rPr>
                <w:noProof/>
                <w:webHidden/>
              </w:rPr>
            </w:r>
            <w:r w:rsidR="00BE1894">
              <w:rPr>
                <w:noProof/>
                <w:webHidden/>
              </w:rPr>
              <w:fldChar w:fldCharType="separate"/>
            </w:r>
            <w:r w:rsidR="001D1871">
              <w:rPr>
                <w:noProof/>
                <w:webHidden/>
              </w:rPr>
              <w:t>19</w:t>
            </w:r>
            <w:r w:rsidR="00BE1894">
              <w:rPr>
                <w:noProof/>
                <w:webHidden/>
              </w:rPr>
              <w:fldChar w:fldCharType="end"/>
            </w:r>
          </w:hyperlink>
        </w:p>
        <w:p w14:paraId="4EACFF85" w14:textId="734BED71"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1" w:history="1">
            <w:r w:rsidR="00BE1894" w:rsidRPr="00A253AB">
              <w:rPr>
                <w:rStyle w:val="Hipervnculo"/>
                <w:rFonts w:eastAsiaTheme="majorEastAsia"/>
                <w:bCs/>
                <w:noProof/>
                <w14:scene3d>
                  <w14:camera w14:prst="orthographicFront"/>
                  <w14:lightRig w14:rig="threePt" w14:dir="t">
                    <w14:rot w14:lat="0" w14:lon="0" w14:rev="0"/>
                  </w14:lightRig>
                </w14:scene3d>
              </w:rPr>
              <w:t>3.2.4</w:t>
            </w:r>
            <w:r w:rsidR="00BE1894" w:rsidRPr="00A253AB">
              <w:rPr>
                <w:rStyle w:val="Hipervnculo"/>
                <w:rFonts w:eastAsiaTheme="majorEastAsia"/>
                <w:noProof/>
              </w:rPr>
              <w:t xml:space="preserve"> Juzgado Agrario del Tercer Circuito Judicial de Alajuela (San Ramón)</w:t>
            </w:r>
            <w:r w:rsidR="00BE1894">
              <w:rPr>
                <w:noProof/>
                <w:webHidden/>
              </w:rPr>
              <w:tab/>
            </w:r>
            <w:r w:rsidR="00BE1894">
              <w:rPr>
                <w:noProof/>
                <w:webHidden/>
              </w:rPr>
              <w:fldChar w:fldCharType="begin"/>
            </w:r>
            <w:r w:rsidR="00BE1894">
              <w:rPr>
                <w:noProof/>
                <w:webHidden/>
              </w:rPr>
              <w:instrText xml:space="preserve"> PAGEREF _Toc68688521 \h </w:instrText>
            </w:r>
            <w:r w:rsidR="00BE1894">
              <w:rPr>
                <w:noProof/>
                <w:webHidden/>
              </w:rPr>
            </w:r>
            <w:r w:rsidR="00BE1894">
              <w:rPr>
                <w:noProof/>
                <w:webHidden/>
              </w:rPr>
              <w:fldChar w:fldCharType="separate"/>
            </w:r>
            <w:r w:rsidR="001D1871">
              <w:rPr>
                <w:noProof/>
                <w:webHidden/>
              </w:rPr>
              <w:t>20</w:t>
            </w:r>
            <w:r w:rsidR="00BE1894">
              <w:rPr>
                <w:noProof/>
                <w:webHidden/>
              </w:rPr>
              <w:fldChar w:fldCharType="end"/>
            </w:r>
          </w:hyperlink>
        </w:p>
        <w:p w14:paraId="5DD36409" w14:textId="1E47C73D"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2" w:history="1">
            <w:r w:rsidR="00BE1894" w:rsidRPr="00A253AB">
              <w:rPr>
                <w:rStyle w:val="Hipervnculo"/>
                <w:rFonts w:eastAsiaTheme="majorEastAsia"/>
                <w:bCs/>
                <w:noProof/>
                <w14:scene3d>
                  <w14:camera w14:prst="orthographicFront"/>
                  <w14:lightRig w14:rig="threePt" w14:dir="t">
                    <w14:rot w14:lat="0" w14:lon="0" w14:rev="0"/>
                  </w14:lightRig>
                </w14:scene3d>
              </w:rPr>
              <w:t>3.2.5</w:t>
            </w:r>
            <w:r w:rsidR="00BE1894" w:rsidRPr="00A253AB">
              <w:rPr>
                <w:rStyle w:val="Hipervnculo"/>
                <w:rFonts w:eastAsiaTheme="majorEastAsia"/>
                <w:noProof/>
              </w:rPr>
              <w:t xml:space="preserve"> Juzgado Civil y Trabajo del II Circuito Judicial de Alajuela (Upala)</w:t>
            </w:r>
            <w:r w:rsidR="00BE1894">
              <w:rPr>
                <w:noProof/>
                <w:webHidden/>
              </w:rPr>
              <w:tab/>
            </w:r>
            <w:r w:rsidR="00BE1894">
              <w:rPr>
                <w:noProof/>
                <w:webHidden/>
              </w:rPr>
              <w:fldChar w:fldCharType="begin"/>
            </w:r>
            <w:r w:rsidR="00BE1894">
              <w:rPr>
                <w:noProof/>
                <w:webHidden/>
              </w:rPr>
              <w:instrText xml:space="preserve"> PAGEREF _Toc68688522 \h </w:instrText>
            </w:r>
            <w:r w:rsidR="00BE1894">
              <w:rPr>
                <w:noProof/>
                <w:webHidden/>
              </w:rPr>
            </w:r>
            <w:r w:rsidR="00BE1894">
              <w:rPr>
                <w:noProof/>
                <w:webHidden/>
              </w:rPr>
              <w:fldChar w:fldCharType="separate"/>
            </w:r>
            <w:r w:rsidR="001D1871">
              <w:rPr>
                <w:noProof/>
                <w:webHidden/>
              </w:rPr>
              <w:t>20</w:t>
            </w:r>
            <w:r w:rsidR="00BE1894">
              <w:rPr>
                <w:noProof/>
                <w:webHidden/>
              </w:rPr>
              <w:fldChar w:fldCharType="end"/>
            </w:r>
          </w:hyperlink>
        </w:p>
        <w:p w14:paraId="11B19B7E" w14:textId="4DBB8C76"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3" w:history="1">
            <w:r w:rsidR="00BE1894" w:rsidRPr="00A253AB">
              <w:rPr>
                <w:rStyle w:val="Hipervnculo"/>
                <w:rFonts w:eastAsiaTheme="majorEastAsia"/>
                <w:bCs/>
                <w:noProof/>
                <w14:scene3d>
                  <w14:camera w14:prst="orthographicFront"/>
                  <w14:lightRig w14:rig="threePt" w14:dir="t">
                    <w14:rot w14:lat="0" w14:lon="0" w14:rev="0"/>
                  </w14:lightRig>
                </w14:scene3d>
              </w:rPr>
              <w:t>3.2.6</w:t>
            </w:r>
            <w:r w:rsidR="00BE1894" w:rsidRPr="00A253AB">
              <w:rPr>
                <w:rStyle w:val="Hipervnculo"/>
                <w:rFonts w:eastAsiaTheme="majorEastAsia"/>
                <w:noProof/>
              </w:rPr>
              <w:t xml:space="preserve"> Juzgado Agrario del II Circuito Judicial de Alajuela (San Carlos)</w:t>
            </w:r>
            <w:r w:rsidR="00BE1894">
              <w:rPr>
                <w:noProof/>
                <w:webHidden/>
              </w:rPr>
              <w:tab/>
            </w:r>
            <w:r w:rsidR="00BE1894">
              <w:rPr>
                <w:noProof/>
                <w:webHidden/>
              </w:rPr>
              <w:fldChar w:fldCharType="begin"/>
            </w:r>
            <w:r w:rsidR="00BE1894">
              <w:rPr>
                <w:noProof/>
                <w:webHidden/>
              </w:rPr>
              <w:instrText xml:space="preserve"> PAGEREF _Toc68688523 \h </w:instrText>
            </w:r>
            <w:r w:rsidR="00BE1894">
              <w:rPr>
                <w:noProof/>
                <w:webHidden/>
              </w:rPr>
            </w:r>
            <w:r w:rsidR="00BE1894">
              <w:rPr>
                <w:noProof/>
                <w:webHidden/>
              </w:rPr>
              <w:fldChar w:fldCharType="separate"/>
            </w:r>
            <w:r w:rsidR="001D1871">
              <w:rPr>
                <w:noProof/>
                <w:webHidden/>
              </w:rPr>
              <w:t>21</w:t>
            </w:r>
            <w:r w:rsidR="00BE1894">
              <w:rPr>
                <w:noProof/>
                <w:webHidden/>
              </w:rPr>
              <w:fldChar w:fldCharType="end"/>
            </w:r>
          </w:hyperlink>
        </w:p>
        <w:p w14:paraId="65A6EBAA" w14:textId="3F5085CD"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4" w:history="1">
            <w:r w:rsidR="00BE1894" w:rsidRPr="00A253AB">
              <w:rPr>
                <w:rStyle w:val="Hipervnculo"/>
                <w:rFonts w:eastAsiaTheme="majorEastAsia"/>
                <w:bCs/>
                <w:noProof/>
                <w14:scene3d>
                  <w14:camera w14:prst="orthographicFront"/>
                  <w14:lightRig w14:rig="threePt" w14:dir="t">
                    <w14:rot w14:lat="0" w14:lon="0" w14:rev="0"/>
                  </w14:lightRig>
                </w14:scene3d>
              </w:rPr>
              <w:t>3.2.7</w:t>
            </w:r>
            <w:r w:rsidR="00BE1894" w:rsidRPr="00A253AB">
              <w:rPr>
                <w:rStyle w:val="Hipervnculo"/>
                <w:rFonts w:eastAsiaTheme="majorEastAsia"/>
                <w:noProof/>
              </w:rPr>
              <w:t xml:space="preserve"> Juzgado Agrario del I Circuito Judicial de la Zona Atlántica (Limón)</w:t>
            </w:r>
            <w:r w:rsidR="00BE1894">
              <w:rPr>
                <w:noProof/>
                <w:webHidden/>
              </w:rPr>
              <w:tab/>
            </w:r>
            <w:r w:rsidR="00BE1894">
              <w:rPr>
                <w:noProof/>
                <w:webHidden/>
              </w:rPr>
              <w:fldChar w:fldCharType="begin"/>
            </w:r>
            <w:r w:rsidR="00BE1894">
              <w:rPr>
                <w:noProof/>
                <w:webHidden/>
              </w:rPr>
              <w:instrText xml:space="preserve"> PAGEREF _Toc68688524 \h </w:instrText>
            </w:r>
            <w:r w:rsidR="00BE1894">
              <w:rPr>
                <w:noProof/>
                <w:webHidden/>
              </w:rPr>
            </w:r>
            <w:r w:rsidR="00BE1894">
              <w:rPr>
                <w:noProof/>
                <w:webHidden/>
              </w:rPr>
              <w:fldChar w:fldCharType="separate"/>
            </w:r>
            <w:r w:rsidR="001D1871">
              <w:rPr>
                <w:noProof/>
                <w:webHidden/>
              </w:rPr>
              <w:t>22</w:t>
            </w:r>
            <w:r w:rsidR="00BE1894">
              <w:rPr>
                <w:noProof/>
                <w:webHidden/>
              </w:rPr>
              <w:fldChar w:fldCharType="end"/>
            </w:r>
          </w:hyperlink>
        </w:p>
        <w:p w14:paraId="4FABD01E" w14:textId="105FC098"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5" w:history="1">
            <w:r w:rsidR="00BE1894" w:rsidRPr="00A253AB">
              <w:rPr>
                <w:rStyle w:val="Hipervnculo"/>
                <w:rFonts w:eastAsiaTheme="majorEastAsia"/>
                <w:bCs/>
                <w:noProof/>
                <w14:scene3d>
                  <w14:camera w14:prst="orthographicFront"/>
                  <w14:lightRig w14:rig="threePt" w14:dir="t">
                    <w14:rot w14:lat="0" w14:lon="0" w14:rev="0"/>
                  </w14:lightRig>
                </w14:scene3d>
              </w:rPr>
              <w:t>3.2.8</w:t>
            </w:r>
            <w:r w:rsidR="00BE1894" w:rsidRPr="00A253AB">
              <w:rPr>
                <w:rStyle w:val="Hipervnculo"/>
                <w:rFonts w:eastAsiaTheme="majorEastAsia"/>
                <w:noProof/>
              </w:rPr>
              <w:t xml:space="preserve"> Juzgado Agrario del II Circuito Judicial de la Zona Atlántica (Guápiles)</w:t>
            </w:r>
            <w:r w:rsidR="00BE1894">
              <w:rPr>
                <w:noProof/>
                <w:webHidden/>
              </w:rPr>
              <w:tab/>
            </w:r>
            <w:r w:rsidR="00BE1894">
              <w:rPr>
                <w:noProof/>
                <w:webHidden/>
              </w:rPr>
              <w:fldChar w:fldCharType="begin"/>
            </w:r>
            <w:r w:rsidR="00BE1894">
              <w:rPr>
                <w:noProof/>
                <w:webHidden/>
              </w:rPr>
              <w:instrText xml:space="preserve"> PAGEREF _Toc68688525 \h </w:instrText>
            </w:r>
            <w:r w:rsidR="00BE1894">
              <w:rPr>
                <w:noProof/>
                <w:webHidden/>
              </w:rPr>
            </w:r>
            <w:r w:rsidR="00BE1894">
              <w:rPr>
                <w:noProof/>
                <w:webHidden/>
              </w:rPr>
              <w:fldChar w:fldCharType="separate"/>
            </w:r>
            <w:r w:rsidR="001D1871">
              <w:rPr>
                <w:noProof/>
                <w:webHidden/>
              </w:rPr>
              <w:t>22</w:t>
            </w:r>
            <w:r w:rsidR="00BE1894">
              <w:rPr>
                <w:noProof/>
                <w:webHidden/>
              </w:rPr>
              <w:fldChar w:fldCharType="end"/>
            </w:r>
          </w:hyperlink>
        </w:p>
        <w:p w14:paraId="0D5BF64E" w14:textId="34E0091F"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6" w:history="1">
            <w:r w:rsidR="00BE1894" w:rsidRPr="00A253AB">
              <w:rPr>
                <w:rStyle w:val="Hipervnculo"/>
                <w:rFonts w:eastAsiaTheme="majorEastAsia"/>
                <w:bCs/>
                <w:noProof/>
                <w14:scene3d>
                  <w14:camera w14:prst="orthographicFront"/>
                  <w14:lightRig w14:rig="threePt" w14:dir="t">
                    <w14:rot w14:lat="0" w14:lon="0" w14:rev="0"/>
                  </w14:lightRig>
                </w14:scene3d>
              </w:rPr>
              <w:t>3.2.9</w:t>
            </w:r>
            <w:r w:rsidR="00BE1894" w:rsidRPr="00A253AB">
              <w:rPr>
                <w:rStyle w:val="Hipervnculo"/>
                <w:rFonts w:eastAsiaTheme="majorEastAsia"/>
                <w:noProof/>
              </w:rPr>
              <w:t xml:space="preserve"> Juzgado Civil, Trabajo y Agrario de Turrialba</w:t>
            </w:r>
            <w:r w:rsidR="00BE1894">
              <w:rPr>
                <w:noProof/>
                <w:webHidden/>
              </w:rPr>
              <w:tab/>
            </w:r>
            <w:r w:rsidR="00BE1894">
              <w:rPr>
                <w:noProof/>
                <w:webHidden/>
              </w:rPr>
              <w:fldChar w:fldCharType="begin"/>
            </w:r>
            <w:r w:rsidR="00BE1894">
              <w:rPr>
                <w:noProof/>
                <w:webHidden/>
              </w:rPr>
              <w:instrText xml:space="preserve"> PAGEREF _Toc68688526 \h </w:instrText>
            </w:r>
            <w:r w:rsidR="00BE1894">
              <w:rPr>
                <w:noProof/>
                <w:webHidden/>
              </w:rPr>
            </w:r>
            <w:r w:rsidR="00BE1894">
              <w:rPr>
                <w:noProof/>
                <w:webHidden/>
              </w:rPr>
              <w:fldChar w:fldCharType="separate"/>
            </w:r>
            <w:r w:rsidR="001D1871">
              <w:rPr>
                <w:noProof/>
                <w:webHidden/>
              </w:rPr>
              <w:t>23</w:t>
            </w:r>
            <w:r w:rsidR="00BE1894">
              <w:rPr>
                <w:noProof/>
                <w:webHidden/>
              </w:rPr>
              <w:fldChar w:fldCharType="end"/>
            </w:r>
          </w:hyperlink>
        </w:p>
        <w:p w14:paraId="1C04B4ED" w14:textId="6265C0A7"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7" w:history="1">
            <w:r w:rsidR="00BE1894" w:rsidRPr="00A253AB">
              <w:rPr>
                <w:rStyle w:val="Hipervnculo"/>
                <w:rFonts w:eastAsiaTheme="majorEastAsia"/>
                <w:bCs/>
                <w:noProof/>
                <w14:scene3d>
                  <w14:camera w14:prst="orthographicFront"/>
                  <w14:lightRig w14:rig="threePt" w14:dir="t">
                    <w14:rot w14:lat="0" w14:lon="0" w14:rev="0"/>
                  </w14:lightRig>
                </w14:scene3d>
              </w:rPr>
              <w:t>3.2.10</w:t>
            </w:r>
            <w:r w:rsidR="00BE1894" w:rsidRPr="00A253AB">
              <w:rPr>
                <w:rStyle w:val="Hipervnculo"/>
                <w:rFonts w:eastAsiaTheme="majorEastAsia"/>
                <w:noProof/>
              </w:rPr>
              <w:t xml:space="preserve"> Juzgado Agrario de Cartago</w:t>
            </w:r>
            <w:r w:rsidR="00BE1894">
              <w:rPr>
                <w:noProof/>
                <w:webHidden/>
              </w:rPr>
              <w:tab/>
            </w:r>
            <w:r w:rsidR="00BE1894">
              <w:rPr>
                <w:noProof/>
                <w:webHidden/>
              </w:rPr>
              <w:fldChar w:fldCharType="begin"/>
            </w:r>
            <w:r w:rsidR="00BE1894">
              <w:rPr>
                <w:noProof/>
                <w:webHidden/>
              </w:rPr>
              <w:instrText xml:space="preserve"> PAGEREF _Toc68688527 \h </w:instrText>
            </w:r>
            <w:r w:rsidR="00BE1894">
              <w:rPr>
                <w:noProof/>
                <w:webHidden/>
              </w:rPr>
            </w:r>
            <w:r w:rsidR="00BE1894">
              <w:rPr>
                <w:noProof/>
                <w:webHidden/>
              </w:rPr>
              <w:fldChar w:fldCharType="separate"/>
            </w:r>
            <w:r w:rsidR="001D1871">
              <w:rPr>
                <w:noProof/>
                <w:webHidden/>
              </w:rPr>
              <w:t>23</w:t>
            </w:r>
            <w:r w:rsidR="00BE1894">
              <w:rPr>
                <w:noProof/>
                <w:webHidden/>
              </w:rPr>
              <w:fldChar w:fldCharType="end"/>
            </w:r>
          </w:hyperlink>
        </w:p>
        <w:p w14:paraId="7B9DB07A" w14:textId="0515F6DC"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8" w:history="1">
            <w:r w:rsidR="00BE1894" w:rsidRPr="00A253AB">
              <w:rPr>
                <w:rStyle w:val="Hipervnculo"/>
                <w:rFonts w:eastAsiaTheme="majorEastAsia"/>
                <w:bCs/>
                <w:noProof/>
                <w14:scene3d>
                  <w14:camera w14:prst="orthographicFront"/>
                  <w14:lightRig w14:rig="threePt" w14:dir="t">
                    <w14:rot w14:lat="0" w14:lon="0" w14:rev="0"/>
                  </w14:lightRig>
                </w14:scene3d>
              </w:rPr>
              <w:t>3.2.11</w:t>
            </w:r>
            <w:r w:rsidR="00BE1894" w:rsidRPr="00A253AB">
              <w:rPr>
                <w:rStyle w:val="Hipervnculo"/>
                <w:rFonts w:eastAsiaTheme="majorEastAsia"/>
                <w:noProof/>
              </w:rPr>
              <w:t xml:space="preserve"> Juzgado Agrario del I Circuito Judicial de Alajuela</w:t>
            </w:r>
            <w:r w:rsidR="00BE1894">
              <w:rPr>
                <w:noProof/>
                <w:webHidden/>
              </w:rPr>
              <w:tab/>
            </w:r>
            <w:r w:rsidR="00BE1894">
              <w:rPr>
                <w:noProof/>
                <w:webHidden/>
              </w:rPr>
              <w:fldChar w:fldCharType="begin"/>
            </w:r>
            <w:r w:rsidR="00BE1894">
              <w:rPr>
                <w:noProof/>
                <w:webHidden/>
              </w:rPr>
              <w:instrText xml:space="preserve"> PAGEREF _Toc68688528 \h </w:instrText>
            </w:r>
            <w:r w:rsidR="00BE1894">
              <w:rPr>
                <w:noProof/>
                <w:webHidden/>
              </w:rPr>
            </w:r>
            <w:r w:rsidR="00BE1894">
              <w:rPr>
                <w:noProof/>
                <w:webHidden/>
              </w:rPr>
              <w:fldChar w:fldCharType="separate"/>
            </w:r>
            <w:r w:rsidR="001D1871">
              <w:rPr>
                <w:noProof/>
                <w:webHidden/>
              </w:rPr>
              <w:t>24</w:t>
            </w:r>
            <w:r w:rsidR="00BE1894">
              <w:rPr>
                <w:noProof/>
                <w:webHidden/>
              </w:rPr>
              <w:fldChar w:fldCharType="end"/>
            </w:r>
          </w:hyperlink>
        </w:p>
        <w:p w14:paraId="6B8823FD" w14:textId="762C17E1"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29" w:history="1">
            <w:r w:rsidR="00BE1894" w:rsidRPr="00A253AB">
              <w:rPr>
                <w:rStyle w:val="Hipervnculo"/>
                <w:rFonts w:eastAsiaTheme="majorEastAsia"/>
                <w:bCs/>
                <w:noProof/>
                <w14:scene3d>
                  <w14:camera w14:prst="orthographicFront"/>
                  <w14:lightRig w14:rig="threePt" w14:dir="t">
                    <w14:rot w14:lat="0" w14:lon="0" w14:rev="0"/>
                  </w14:lightRig>
                </w14:scene3d>
              </w:rPr>
              <w:t>3.2.12</w:t>
            </w:r>
            <w:r w:rsidR="00BE1894" w:rsidRPr="00A253AB">
              <w:rPr>
                <w:rStyle w:val="Hipervnculo"/>
                <w:rFonts w:eastAsiaTheme="majorEastAsia"/>
                <w:noProof/>
              </w:rPr>
              <w:t xml:space="preserve"> Juzgado Agrario del II Circuito Judicial de San José</w:t>
            </w:r>
            <w:r w:rsidR="00BE1894">
              <w:rPr>
                <w:noProof/>
                <w:webHidden/>
              </w:rPr>
              <w:tab/>
            </w:r>
            <w:r w:rsidR="00BE1894">
              <w:rPr>
                <w:noProof/>
                <w:webHidden/>
              </w:rPr>
              <w:fldChar w:fldCharType="begin"/>
            </w:r>
            <w:r w:rsidR="00BE1894">
              <w:rPr>
                <w:noProof/>
                <w:webHidden/>
              </w:rPr>
              <w:instrText xml:space="preserve"> PAGEREF _Toc68688529 \h </w:instrText>
            </w:r>
            <w:r w:rsidR="00BE1894">
              <w:rPr>
                <w:noProof/>
                <w:webHidden/>
              </w:rPr>
            </w:r>
            <w:r w:rsidR="00BE1894">
              <w:rPr>
                <w:noProof/>
                <w:webHidden/>
              </w:rPr>
              <w:fldChar w:fldCharType="separate"/>
            </w:r>
            <w:r w:rsidR="001D1871">
              <w:rPr>
                <w:noProof/>
                <w:webHidden/>
              </w:rPr>
              <w:t>24</w:t>
            </w:r>
            <w:r w:rsidR="00BE1894">
              <w:rPr>
                <w:noProof/>
                <w:webHidden/>
              </w:rPr>
              <w:fldChar w:fldCharType="end"/>
            </w:r>
          </w:hyperlink>
        </w:p>
        <w:p w14:paraId="60D9A1DC" w14:textId="7C30139C"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0" w:history="1">
            <w:r w:rsidR="00BE1894" w:rsidRPr="00A253AB">
              <w:rPr>
                <w:rStyle w:val="Hipervnculo"/>
                <w:rFonts w:eastAsiaTheme="majorEastAsia"/>
                <w:bCs/>
                <w:noProof/>
                <w14:scene3d>
                  <w14:camera w14:prst="orthographicFront"/>
                  <w14:lightRig w14:rig="threePt" w14:dir="t">
                    <w14:rot w14:lat="0" w14:lon="0" w14:rev="0"/>
                  </w14:lightRig>
                </w14:scene3d>
              </w:rPr>
              <w:t>3.2.13</w:t>
            </w:r>
            <w:r w:rsidR="00BE1894" w:rsidRPr="00A253AB">
              <w:rPr>
                <w:rStyle w:val="Hipervnculo"/>
                <w:rFonts w:eastAsiaTheme="majorEastAsia"/>
                <w:noProof/>
              </w:rPr>
              <w:t xml:space="preserve"> Juzgado Agrario del I Circuito Judicial de la Zona Sur (Pérez Zeledón)</w:t>
            </w:r>
            <w:r w:rsidR="00BE1894">
              <w:rPr>
                <w:noProof/>
                <w:webHidden/>
              </w:rPr>
              <w:tab/>
            </w:r>
            <w:r w:rsidR="00BE1894">
              <w:rPr>
                <w:noProof/>
                <w:webHidden/>
              </w:rPr>
              <w:fldChar w:fldCharType="begin"/>
            </w:r>
            <w:r w:rsidR="00BE1894">
              <w:rPr>
                <w:noProof/>
                <w:webHidden/>
              </w:rPr>
              <w:instrText xml:space="preserve"> PAGEREF _Toc68688530 \h </w:instrText>
            </w:r>
            <w:r w:rsidR="00BE1894">
              <w:rPr>
                <w:noProof/>
                <w:webHidden/>
              </w:rPr>
            </w:r>
            <w:r w:rsidR="00BE1894">
              <w:rPr>
                <w:noProof/>
                <w:webHidden/>
              </w:rPr>
              <w:fldChar w:fldCharType="separate"/>
            </w:r>
            <w:r w:rsidR="001D1871">
              <w:rPr>
                <w:noProof/>
                <w:webHidden/>
              </w:rPr>
              <w:t>25</w:t>
            </w:r>
            <w:r w:rsidR="00BE1894">
              <w:rPr>
                <w:noProof/>
                <w:webHidden/>
              </w:rPr>
              <w:fldChar w:fldCharType="end"/>
            </w:r>
          </w:hyperlink>
        </w:p>
        <w:p w14:paraId="182365FE" w14:textId="68EB11CB"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1" w:history="1">
            <w:r w:rsidR="00BE1894" w:rsidRPr="00A253AB">
              <w:rPr>
                <w:rStyle w:val="Hipervnculo"/>
                <w:rFonts w:eastAsiaTheme="majorEastAsia"/>
                <w:bCs/>
                <w:noProof/>
                <w14:scene3d>
                  <w14:camera w14:prst="orthographicFront"/>
                  <w14:lightRig w14:rig="threePt" w14:dir="t">
                    <w14:rot w14:lat="0" w14:lon="0" w14:rev="0"/>
                  </w14:lightRig>
                </w14:scene3d>
              </w:rPr>
              <w:t>3.2.14</w:t>
            </w:r>
            <w:r w:rsidR="00BE1894" w:rsidRPr="00A253AB">
              <w:rPr>
                <w:rStyle w:val="Hipervnculo"/>
                <w:rFonts w:eastAsiaTheme="majorEastAsia"/>
                <w:noProof/>
              </w:rPr>
              <w:t xml:space="preserve"> Juzgado Agrario del II Circuito Judicial de la Zona Sur (Corredores)</w:t>
            </w:r>
            <w:r w:rsidR="00BE1894">
              <w:rPr>
                <w:noProof/>
                <w:webHidden/>
              </w:rPr>
              <w:tab/>
            </w:r>
            <w:r w:rsidR="00BE1894">
              <w:rPr>
                <w:noProof/>
                <w:webHidden/>
              </w:rPr>
              <w:fldChar w:fldCharType="begin"/>
            </w:r>
            <w:r w:rsidR="00BE1894">
              <w:rPr>
                <w:noProof/>
                <w:webHidden/>
              </w:rPr>
              <w:instrText xml:space="preserve"> PAGEREF _Toc68688531 \h </w:instrText>
            </w:r>
            <w:r w:rsidR="00BE1894">
              <w:rPr>
                <w:noProof/>
                <w:webHidden/>
              </w:rPr>
            </w:r>
            <w:r w:rsidR="00BE1894">
              <w:rPr>
                <w:noProof/>
                <w:webHidden/>
              </w:rPr>
              <w:fldChar w:fldCharType="separate"/>
            </w:r>
            <w:r w:rsidR="001D1871">
              <w:rPr>
                <w:noProof/>
                <w:webHidden/>
              </w:rPr>
              <w:t>25</w:t>
            </w:r>
            <w:r w:rsidR="00BE1894">
              <w:rPr>
                <w:noProof/>
                <w:webHidden/>
              </w:rPr>
              <w:fldChar w:fldCharType="end"/>
            </w:r>
          </w:hyperlink>
        </w:p>
        <w:p w14:paraId="210C786C" w14:textId="74F0B491"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2" w:history="1">
            <w:r w:rsidR="00BE1894" w:rsidRPr="00A253AB">
              <w:rPr>
                <w:rStyle w:val="Hipervnculo"/>
                <w:rFonts w:eastAsiaTheme="majorEastAsia"/>
                <w:bCs/>
                <w:noProof/>
                <w14:scene3d>
                  <w14:camera w14:prst="orthographicFront"/>
                  <w14:lightRig w14:rig="threePt" w14:dir="t">
                    <w14:rot w14:lat="0" w14:lon="0" w14:rev="0"/>
                  </w14:lightRig>
                </w14:scene3d>
              </w:rPr>
              <w:t>3.2.15</w:t>
            </w:r>
            <w:r w:rsidR="00BE1894" w:rsidRPr="00A253AB">
              <w:rPr>
                <w:rStyle w:val="Hipervnculo"/>
                <w:rFonts w:eastAsiaTheme="majorEastAsia"/>
                <w:noProof/>
              </w:rPr>
              <w:t xml:space="preserve"> Juzgado Civil, Trabajo, Familia, Agrario, Penal Juvenil, Contra la Violencia Doméstica y Protección Cautelar Buenos Aires Y agrario?</w:t>
            </w:r>
            <w:r w:rsidR="00BE1894">
              <w:rPr>
                <w:noProof/>
                <w:webHidden/>
              </w:rPr>
              <w:tab/>
            </w:r>
            <w:r w:rsidR="00BE1894">
              <w:rPr>
                <w:noProof/>
                <w:webHidden/>
              </w:rPr>
              <w:fldChar w:fldCharType="begin"/>
            </w:r>
            <w:r w:rsidR="00BE1894">
              <w:rPr>
                <w:noProof/>
                <w:webHidden/>
              </w:rPr>
              <w:instrText xml:space="preserve"> PAGEREF _Toc68688532 \h </w:instrText>
            </w:r>
            <w:r w:rsidR="00BE1894">
              <w:rPr>
                <w:noProof/>
                <w:webHidden/>
              </w:rPr>
            </w:r>
            <w:r w:rsidR="00BE1894">
              <w:rPr>
                <w:noProof/>
                <w:webHidden/>
              </w:rPr>
              <w:fldChar w:fldCharType="separate"/>
            </w:r>
            <w:r w:rsidR="001D1871">
              <w:rPr>
                <w:noProof/>
                <w:webHidden/>
              </w:rPr>
              <w:t>26</w:t>
            </w:r>
            <w:r w:rsidR="00BE1894">
              <w:rPr>
                <w:noProof/>
                <w:webHidden/>
              </w:rPr>
              <w:fldChar w:fldCharType="end"/>
            </w:r>
          </w:hyperlink>
        </w:p>
        <w:p w14:paraId="76749515" w14:textId="4637A4C3"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33" w:history="1">
            <w:r w:rsidR="00BE1894" w:rsidRPr="00A253AB">
              <w:rPr>
                <w:rStyle w:val="Hipervnculo"/>
                <w:rFonts w:eastAsiaTheme="majorEastAsia"/>
                <w:noProof/>
              </w:rPr>
              <w:t>3.3 Variaciones en la Organización y Funcionamiento de los Despachos y Oficinas Judiciales</w:t>
            </w:r>
            <w:r w:rsidR="00BE1894">
              <w:rPr>
                <w:noProof/>
                <w:webHidden/>
              </w:rPr>
              <w:tab/>
            </w:r>
            <w:r w:rsidR="00BE1894">
              <w:rPr>
                <w:noProof/>
                <w:webHidden/>
              </w:rPr>
              <w:fldChar w:fldCharType="begin"/>
            </w:r>
            <w:r w:rsidR="00BE1894">
              <w:rPr>
                <w:noProof/>
                <w:webHidden/>
              </w:rPr>
              <w:instrText xml:space="preserve"> PAGEREF _Toc68688533 \h </w:instrText>
            </w:r>
            <w:r w:rsidR="00BE1894">
              <w:rPr>
                <w:noProof/>
                <w:webHidden/>
              </w:rPr>
            </w:r>
            <w:r w:rsidR="00BE1894">
              <w:rPr>
                <w:noProof/>
                <w:webHidden/>
              </w:rPr>
              <w:fldChar w:fldCharType="separate"/>
            </w:r>
            <w:r w:rsidR="001D1871">
              <w:rPr>
                <w:noProof/>
                <w:webHidden/>
              </w:rPr>
              <w:t>30</w:t>
            </w:r>
            <w:r w:rsidR="00BE1894">
              <w:rPr>
                <w:noProof/>
                <w:webHidden/>
              </w:rPr>
              <w:fldChar w:fldCharType="end"/>
            </w:r>
          </w:hyperlink>
        </w:p>
        <w:p w14:paraId="71883C43" w14:textId="29FF06B0"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4" w:history="1">
            <w:r w:rsidR="00BE1894" w:rsidRPr="00A253AB">
              <w:rPr>
                <w:rStyle w:val="Hipervnculo"/>
                <w:rFonts w:eastAsiaTheme="majorEastAsia"/>
                <w:bCs/>
                <w:noProof/>
                <w14:scene3d>
                  <w14:camera w14:prst="orthographicFront"/>
                  <w14:lightRig w14:rig="threePt" w14:dir="t">
                    <w14:rot w14:lat="0" w14:lon="0" w14:rev="0"/>
                  </w14:lightRig>
                </w14:scene3d>
              </w:rPr>
              <w:t>3.3.1</w:t>
            </w:r>
            <w:r w:rsidR="00BE1894" w:rsidRPr="00A253AB">
              <w:rPr>
                <w:rStyle w:val="Hipervnculo"/>
                <w:rFonts w:eastAsiaTheme="majorEastAsia"/>
                <w:noProof/>
              </w:rPr>
              <w:t xml:space="preserve"> Atribuciones de la Corte Plena sobre la Jurisdicción Agraria</w:t>
            </w:r>
            <w:r w:rsidR="00BE1894">
              <w:rPr>
                <w:noProof/>
                <w:webHidden/>
              </w:rPr>
              <w:tab/>
            </w:r>
            <w:r w:rsidR="00BE1894">
              <w:rPr>
                <w:noProof/>
                <w:webHidden/>
              </w:rPr>
              <w:fldChar w:fldCharType="begin"/>
            </w:r>
            <w:r w:rsidR="00BE1894">
              <w:rPr>
                <w:noProof/>
                <w:webHidden/>
              </w:rPr>
              <w:instrText xml:space="preserve"> PAGEREF _Toc68688534 \h </w:instrText>
            </w:r>
            <w:r w:rsidR="00BE1894">
              <w:rPr>
                <w:noProof/>
                <w:webHidden/>
              </w:rPr>
            </w:r>
            <w:r w:rsidR="00BE1894">
              <w:rPr>
                <w:noProof/>
                <w:webHidden/>
              </w:rPr>
              <w:fldChar w:fldCharType="separate"/>
            </w:r>
            <w:r w:rsidR="001D1871">
              <w:rPr>
                <w:noProof/>
                <w:webHidden/>
              </w:rPr>
              <w:t>30</w:t>
            </w:r>
            <w:r w:rsidR="00BE1894">
              <w:rPr>
                <w:noProof/>
                <w:webHidden/>
              </w:rPr>
              <w:fldChar w:fldCharType="end"/>
            </w:r>
          </w:hyperlink>
        </w:p>
        <w:p w14:paraId="127CDD70" w14:textId="32AF0000"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5" w:history="1">
            <w:r w:rsidR="00BE1894" w:rsidRPr="00A253AB">
              <w:rPr>
                <w:rStyle w:val="Hipervnculo"/>
                <w:rFonts w:eastAsiaTheme="majorEastAsia"/>
                <w:bCs/>
                <w:noProof/>
                <w14:scene3d>
                  <w14:camera w14:prst="orthographicFront"/>
                  <w14:lightRig w14:rig="threePt" w14:dir="t">
                    <w14:rot w14:lat="0" w14:lon="0" w14:rev="0"/>
                  </w14:lightRig>
                </w14:scene3d>
              </w:rPr>
              <w:t>3.3.2</w:t>
            </w:r>
            <w:r w:rsidR="00BE1894" w:rsidRPr="00A253AB">
              <w:rPr>
                <w:rStyle w:val="Hipervnculo"/>
                <w:rFonts w:eastAsiaTheme="majorEastAsia"/>
                <w:noProof/>
              </w:rPr>
              <w:t xml:space="preserve"> Ampliación de competencias en Recursos de Casación</w:t>
            </w:r>
            <w:r w:rsidR="00BE1894">
              <w:rPr>
                <w:noProof/>
                <w:webHidden/>
              </w:rPr>
              <w:tab/>
            </w:r>
            <w:r w:rsidR="00BE1894">
              <w:rPr>
                <w:noProof/>
                <w:webHidden/>
              </w:rPr>
              <w:fldChar w:fldCharType="begin"/>
            </w:r>
            <w:r w:rsidR="00BE1894">
              <w:rPr>
                <w:noProof/>
                <w:webHidden/>
              </w:rPr>
              <w:instrText xml:space="preserve"> PAGEREF _Toc68688535 \h </w:instrText>
            </w:r>
            <w:r w:rsidR="00BE1894">
              <w:rPr>
                <w:noProof/>
                <w:webHidden/>
              </w:rPr>
            </w:r>
            <w:r w:rsidR="00BE1894">
              <w:rPr>
                <w:noProof/>
                <w:webHidden/>
              </w:rPr>
              <w:fldChar w:fldCharType="separate"/>
            </w:r>
            <w:r w:rsidR="001D1871">
              <w:rPr>
                <w:noProof/>
                <w:webHidden/>
              </w:rPr>
              <w:t>30</w:t>
            </w:r>
            <w:r w:rsidR="00BE1894">
              <w:rPr>
                <w:noProof/>
                <w:webHidden/>
              </w:rPr>
              <w:fldChar w:fldCharType="end"/>
            </w:r>
          </w:hyperlink>
        </w:p>
        <w:p w14:paraId="5B47D858" w14:textId="54294574"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6" w:history="1">
            <w:r w:rsidR="00BE1894" w:rsidRPr="00A253AB">
              <w:rPr>
                <w:rStyle w:val="Hipervnculo"/>
                <w:rFonts w:eastAsiaTheme="majorEastAsia"/>
                <w:bCs/>
                <w:noProof/>
                <w14:scene3d>
                  <w14:camera w14:prst="orthographicFront"/>
                  <w14:lightRig w14:rig="threePt" w14:dir="t">
                    <w14:rot w14:lat="0" w14:lon="0" w14:rev="0"/>
                  </w14:lightRig>
                </w14:scene3d>
              </w:rPr>
              <w:t>3.3.3</w:t>
            </w:r>
            <w:r w:rsidR="00BE1894" w:rsidRPr="00A253AB">
              <w:rPr>
                <w:rStyle w:val="Hipervnculo"/>
                <w:rFonts w:eastAsiaTheme="majorEastAsia"/>
                <w:noProof/>
              </w:rPr>
              <w:t xml:space="preserve"> Personas juzgadoras especialistas para conciliaciones y ejecuciones</w:t>
            </w:r>
            <w:r w:rsidR="00BE1894">
              <w:rPr>
                <w:noProof/>
                <w:webHidden/>
              </w:rPr>
              <w:tab/>
            </w:r>
            <w:r w:rsidR="00BE1894">
              <w:rPr>
                <w:noProof/>
                <w:webHidden/>
              </w:rPr>
              <w:fldChar w:fldCharType="begin"/>
            </w:r>
            <w:r w:rsidR="00BE1894">
              <w:rPr>
                <w:noProof/>
                <w:webHidden/>
              </w:rPr>
              <w:instrText xml:space="preserve"> PAGEREF _Toc68688536 \h </w:instrText>
            </w:r>
            <w:r w:rsidR="00BE1894">
              <w:rPr>
                <w:noProof/>
                <w:webHidden/>
              </w:rPr>
            </w:r>
            <w:r w:rsidR="00BE1894">
              <w:rPr>
                <w:noProof/>
                <w:webHidden/>
              </w:rPr>
              <w:fldChar w:fldCharType="separate"/>
            </w:r>
            <w:r w:rsidR="001D1871">
              <w:rPr>
                <w:noProof/>
                <w:webHidden/>
              </w:rPr>
              <w:t>31</w:t>
            </w:r>
            <w:r w:rsidR="00BE1894">
              <w:rPr>
                <w:noProof/>
                <w:webHidden/>
              </w:rPr>
              <w:fldChar w:fldCharType="end"/>
            </w:r>
          </w:hyperlink>
        </w:p>
        <w:p w14:paraId="6E438CD2" w14:textId="13272D8F"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7" w:history="1">
            <w:r w:rsidR="00BE1894" w:rsidRPr="00A253AB">
              <w:rPr>
                <w:rStyle w:val="Hipervnculo"/>
                <w:rFonts w:eastAsiaTheme="majorEastAsia"/>
                <w:bCs/>
                <w:noProof/>
                <w14:scene3d>
                  <w14:camera w14:prst="orthographicFront"/>
                  <w14:lightRig w14:rig="threePt" w14:dir="t">
                    <w14:rot w14:lat="0" w14:lon="0" w14:rev="0"/>
                  </w14:lightRig>
                </w14:scene3d>
              </w:rPr>
              <w:t>3.3.4</w:t>
            </w:r>
            <w:r w:rsidR="00BE1894" w:rsidRPr="00A253AB">
              <w:rPr>
                <w:rStyle w:val="Hipervnculo"/>
                <w:rFonts w:eastAsiaTheme="majorEastAsia"/>
                <w:noProof/>
              </w:rPr>
              <w:t xml:space="preserve"> Intervención de la Defensa Pública</w:t>
            </w:r>
            <w:r w:rsidR="00BE1894">
              <w:rPr>
                <w:noProof/>
                <w:webHidden/>
              </w:rPr>
              <w:tab/>
            </w:r>
            <w:r w:rsidR="00BE1894">
              <w:rPr>
                <w:noProof/>
                <w:webHidden/>
              </w:rPr>
              <w:fldChar w:fldCharType="begin"/>
            </w:r>
            <w:r w:rsidR="00BE1894">
              <w:rPr>
                <w:noProof/>
                <w:webHidden/>
              </w:rPr>
              <w:instrText xml:space="preserve"> PAGEREF _Toc68688537 \h </w:instrText>
            </w:r>
            <w:r w:rsidR="00BE1894">
              <w:rPr>
                <w:noProof/>
                <w:webHidden/>
              </w:rPr>
            </w:r>
            <w:r w:rsidR="00BE1894">
              <w:rPr>
                <w:noProof/>
                <w:webHidden/>
              </w:rPr>
              <w:fldChar w:fldCharType="separate"/>
            </w:r>
            <w:r w:rsidR="001D1871">
              <w:rPr>
                <w:noProof/>
                <w:webHidden/>
              </w:rPr>
              <w:t>35</w:t>
            </w:r>
            <w:r w:rsidR="00BE1894">
              <w:rPr>
                <w:noProof/>
                <w:webHidden/>
              </w:rPr>
              <w:fldChar w:fldCharType="end"/>
            </w:r>
          </w:hyperlink>
        </w:p>
        <w:p w14:paraId="307E40DD" w14:textId="56583373"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8" w:history="1">
            <w:r w:rsidR="00BE1894" w:rsidRPr="00A253AB">
              <w:rPr>
                <w:rStyle w:val="Hipervnculo"/>
                <w:rFonts w:eastAsiaTheme="majorEastAsia"/>
                <w:bCs/>
                <w:noProof/>
                <w14:scene3d>
                  <w14:camera w14:prst="orthographicFront"/>
                  <w14:lightRig w14:rig="threePt" w14:dir="t">
                    <w14:rot w14:lat="0" w14:lon="0" w14:rev="0"/>
                  </w14:lightRig>
                </w14:scene3d>
              </w:rPr>
              <w:t>3.3.5</w:t>
            </w:r>
            <w:r w:rsidR="00BE1894" w:rsidRPr="00A253AB">
              <w:rPr>
                <w:rStyle w:val="Hipervnculo"/>
                <w:rFonts w:eastAsiaTheme="majorEastAsia"/>
                <w:noProof/>
              </w:rPr>
              <w:t xml:space="preserve"> Atención a las personas indígenas</w:t>
            </w:r>
            <w:r w:rsidR="00BE1894">
              <w:rPr>
                <w:noProof/>
                <w:webHidden/>
              </w:rPr>
              <w:tab/>
            </w:r>
            <w:r w:rsidR="00BE1894">
              <w:rPr>
                <w:noProof/>
                <w:webHidden/>
              </w:rPr>
              <w:fldChar w:fldCharType="begin"/>
            </w:r>
            <w:r w:rsidR="00BE1894">
              <w:rPr>
                <w:noProof/>
                <w:webHidden/>
              </w:rPr>
              <w:instrText xml:space="preserve"> PAGEREF _Toc68688538 \h </w:instrText>
            </w:r>
            <w:r w:rsidR="00BE1894">
              <w:rPr>
                <w:noProof/>
                <w:webHidden/>
              </w:rPr>
            </w:r>
            <w:r w:rsidR="00BE1894">
              <w:rPr>
                <w:noProof/>
                <w:webHidden/>
              </w:rPr>
              <w:fldChar w:fldCharType="separate"/>
            </w:r>
            <w:r w:rsidR="001D1871">
              <w:rPr>
                <w:noProof/>
                <w:webHidden/>
              </w:rPr>
              <w:t>37</w:t>
            </w:r>
            <w:r w:rsidR="00BE1894">
              <w:rPr>
                <w:noProof/>
                <w:webHidden/>
              </w:rPr>
              <w:fldChar w:fldCharType="end"/>
            </w:r>
          </w:hyperlink>
        </w:p>
        <w:p w14:paraId="768B1967" w14:textId="52D8E3E4"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39" w:history="1">
            <w:r w:rsidR="00BE1894" w:rsidRPr="00A253AB">
              <w:rPr>
                <w:rStyle w:val="Hipervnculo"/>
                <w:rFonts w:eastAsiaTheme="majorEastAsia"/>
                <w:bCs/>
                <w:noProof/>
                <w14:scene3d>
                  <w14:camera w14:prst="orthographicFront"/>
                  <w14:lightRig w14:rig="threePt" w14:dir="t">
                    <w14:rot w14:lat="0" w14:lon="0" w14:rev="0"/>
                  </w14:lightRig>
                </w14:scene3d>
              </w:rPr>
              <w:t>3.3.6</w:t>
            </w:r>
            <w:r w:rsidR="00BE1894" w:rsidRPr="00A253AB">
              <w:rPr>
                <w:rStyle w:val="Hipervnculo"/>
                <w:rFonts w:eastAsiaTheme="majorEastAsia"/>
                <w:noProof/>
              </w:rPr>
              <w:t xml:space="preserve"> Oralidad y tramitación electrónica</w:t>
            </w:r>
            <w:r w:rsidR="00BE1894">
              <w:rPr>
                <w:noProof/>
                <w:webHidden/>
              </w:rPr>
              <w:tab/>
            </w:r>
            <w:r w:rsidR="00BE1894">
              <w:rPr>
                <w:noProof/>
                <w:webHidden/>
              </w:rPr>
              <w:fldChar w:fldCharType="begin"/>
            </w:r>
            <w:r w:rsidR="00BE1894">
              <w:rPr>
                <w:noProof/>
                <w:webHidden/>
              </w:rPr>
              <w:instrText xml:space="preserve"> PAGEREF _Toc68688539 \h </w:instrText>
            </w:r>
            <w:r w:rsidR="00BE1894">
              <w:rPr>
                <w:noProof/>
                <w:webHidden/>
              </w:rPr>
            </w:r>
            <w:r w:rsidR="00BE1894">
              <w:rPr>
                <w:noProof/>
                <w:webHidden/>
              </w:rPr>
              <w:fldChar w:fldCharType="separate"/>
            </w:r>
            <w:r w:rsidR="001D1871">
              <w:rPr>
                <w:noProof/>
                <w:webHidden/>
              </w:rPr>
              <w:t>38</w:t>
            </w:r>
            <w:r w:rsidR="00BE1894">
              <w:rPr>
                <w:noProof/>
                <w:webHidden/>
              </w:rPr>
              <w:fldChar w:fldCharType="end"/>
            </w:r>
          </w:hyperlink>
        </w:p>
        <w:p w14:paraId="515A6A52" w14:textId="3A00D4DB"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40" w:history="1">
            <w:r w:rsidR="00BE1894" w:rsidRPr="00A253AB">
              <w:rPr>
                <w:rStyle w:val="Hipervnculo"/>
                <w:rFonts w:eastAsiaTheme="majorEastAsia"/>
                <w:bCs/>
                <w:noProof/>
                <w14:scene3d>
                  <w14:camera w14:prst="orthographicFront"/>
                  <w14:lightRig w14:rig="threePt" w14:dir="t">
                    <w14:rot w14:lat="0" w14:lon="0" w14:rev="0"/>
                  </w14:lightRig>
                </w14:scene3d>
              </w:rPr>
              <w:t>3.3.7</w:t>
            </w:r>
            <w:r w:rsidR="00BE1894" w:rsidRPr="00A253AB">
              <w:rPr>
                <w:rStyle w:val="Hipervnculo"/>
                <w:rFonts w:eastAsiaTheme="majorEastAsia"/>
                <w:noProof/>
              </w:rPr>
              <w:t xml:space="preserve"> Fuentes de Financiamiento</w:t>
            </w:r>
            <w:r w:rsidR="00BE1894">
              <w:rPr>
                <w:noProof/>
                <w:webHidden/>
              </w:rPr>
              <w:tab/>
            </w:r>
            <w:r w:rsidR="00BE1894">
              <w:rPr>
                <w:noProof/>
                <w:webHidden/>
              </w:rPr>
              <w:fldChar w:fldCharType="begin"/>
            </w:r>
            <w:r w:rsidR="00BE1894">
              <w:rPr>
                <w:noProof/>
                <w:webHidden/>
              </w:rPr>
              <w:instrText xml:space="preserve"> PAGEREF _Toc68688540 \h </w:instrText>
            </w:r>
            <w:r w:rsidR="00BE1894">
              <w:rPr>
                <w:noProof/>
                <w:webHidden/>
              </w:rPr>
            </w:r>
            <w:r w:rsidR="00BE1894">
              <w:rPr>
                <w:noProof/>
                <w:webHidden/>
              </w:rPr>
              <w:fldChar w:fldCharType="separate"/>
            </w:r>
            <w:r w:rsidR="001D1871">
              <w:rPr>
                <w:noProof/>
                <w:webHidden/>
              </w:rPr>
              <w:t>38</w:t>
            </w:r>
            <w:r w:rsidR="00BE1894">
              <w:rPr>
                <w:noProof/>
                <w:webHidden/>
              </w:rPr>
              <w:fldChar w:fldCharType="end"/>
            </w:r>
          </w:hyperlink>
        </w:p>
        <w:p w14:paraId="14ADA6D4" w14:textId="35DA8D63"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41" w:history="1">
            <w:r w:rsidR="00BE1894" w:rsidRPr="00A253AB">
              <w:rPr>
                <w:rStyle w:val="Hipervnculo"/>
                <w:rFonts w:eastAsiaTheme="majorEastAsia"/>
                <w:bCs/>
                <w:noProof/>
                <w14:scene3d>
                  <w14:camera w14:prst="orthographicFront"/>
                  <w14:lightRig w14:rig="threePt" w14:dir="t">
                    <w14:rot w14:lat="0" w14:lon="0" w14:rev="0"/>
                  </w14:lightRig>
                </w14:scene3d>
              </w:rPr>
              <w:t>3.3.8</w:t>
            </w:r>
            <w:r w:rsidR="00BE1894" w:rsidRPr="00A253AB">
              <w:rPr>
                <w:rStyle w:val="Hipervnculo"/>
                <w:rFonts w:eastAsiaTheme="majorEastAsia"/>
                <w:noProof/>
              </w:rPr>
              <w:t xml:space="preserve"> Economía Procesal</w:t>
            </w:r>
            <w:r w:rsidR="00BE1894">
              <w:rPr>
                <w:noProof/>
                <w:webHidden/>
              </w:rPr>
              <w:tab/>
            </w:r>
            <w:r w:rsidR="00BE1894">
              <w:rPr>
                <w:noProof/>
                <w:webHidden/>
              </w:rPr>
              <w:fldChar w:fldCharType="begin"/>
            </w:r>
            <w:r w:rsidR="00BE1894">
              <w:rPr>
                <w:noProof/>
                <w:webHidden/>
              </w:rPr>
              <w:instrText xml:space="preserve"> PAGEREF _Toc68688541 \h </w:instrText>
            </w:r>
            <w:r w:rsidR="00BE1894">
              <w:rPr>
                <w:noProof/>
                <w:webHidden/>
              </w:rPr>
            </w:r>
            <w:r w:rsidR="00BE1894">
              <w:rPr>
                <w:noProof/>
                <w:webHidden/>
              </w:rPr>
              <w:fldChar w:fldCharType="separate"/>
            </w:r>
            <w:r w:rsidR="001D1871">
              <w:rPr>
                <w:noProof/>
                <w:webHidden/>
              </w:rPr>
              <w:t>39</w:t>
            </w:r>
            <w:r w:rsidR="00BE1894">
              <w:rPr>
                <w:noProof/>
                <w:webHidden/>
              </w:rPr>
              <w:fldChar w:fldCharType="end"/>
            </w:r>
          </w:hyperlink>
        </w:p>
        <w:p w14:paraId="64E5E117" w14:textId="4EBE90BF"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42" w:history="1">
            <w:r w:rsidR="00BE1894" w:rsidRPr="00A253AB">
              <w:rPr>
                <w:rStyle w:val="Hipervnculo"/>
                <w:rFonts w:eastAsiaTheme="majorEastAsia"/>
                <w:noProof/>
              </w:rPr>
              <w:t>3.4 Análisis de Cargas de Trabajo Juzgados Especializados Agrarios</w:t>
            </w:r>
            <w:r w:rsidR="00BE1894">
              <w:rPr>
                <w:noProof/>
                <w:webHidden/>
              </w:rPr>
              <w:tab/>
            </w:r>
            <w:r w:rsidR="00BE1894">
              <w:rPr>
                <w:noProof/>
                <w:webHidden/>
              </w:rPr>
              <w:fldChar w:fldCharType="begin"/>
            </w:r>
            <w:r w:rsidR="00BE1894">
              <w:rPr>
                <w:noProof/>
                <w:webHidden/>
              </w:rPr>
              <w:instrText xml:space="preserve"> PAGEREF _Toc68688542 \h </w:instrText>
            </w:r>
            <w:r w:rsidR="00BE1894">
              <w:rPr>
                <w:noProof/>
                <w:webHidden/>
              </w:rPr>
            </w:r>
            <w:r w:rsidR="00BE1894">
              <w:rPr>
                <w:noProof/>
                <w:webHidden/>
              </w:rPr>
              <w:fldChar w:fldCharType="separate"/>
            </w:r>
            <w:r w:rsidR="001D1871">
              <w:rPr>
                <w:noProof/>
                <w:webHidden/>
              </w:rPr>
              <w:t>41</w:t>
            </w:r>
            <w:r w:rsidR="00BE1894">
              <w:rPr>
                <w:noProof/>
                <w:webHidden/>
              </w:rPr>
              <w:fldChar w:fldCharType="end"/>
            </w:r>
          </w:hyperlink>
        </w:p>
        <w:p w14:paraId="61F91388" w14:textId="158C4D14"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43" w:history="1">
            <w:r w:rsidR="00BE1894" w:rsidRPr="00A253AB">
              <w:rPr>
                <w:rStyle w:val="Hipervnculo"/>
                <w:rFonts w:eastAsiaTheme="majorEastAsia"/>
                <w:noProof/>
              </w:rPr>
              <w:t>3.5 Análisis de Carga de Trabajo Juzgados Mixtos con Competencia en la Materia Agraria</w:t>
            </w:r>
            <w:r w:rsidR="00BE1894">
              <w:rPr>
                <w:noProof/>
                <w:webHidden/>
              </w:rPr>
              <w:tab/>
            </w:r>
            <w:r w:rsidR="00BE1894">
              <w:rPr>
                <w:noProof/>
                <w:webHidden/>
              </w:rPr>
              <w:fldChar w:fldCharType="begin"/>
            </w:r>
            <w:r w:rsidR="00BE1894">
              <w:rPr>
                <w:noProof/>
                <w:webHidden/>
              </w:rPr>
              <w:instrText xml:space="preserve"> PAGEREF _Toc68688543 \h </w:instrText>
            </w:r>
            <w:r w:rsidR="00BE1894">
              <w:rPr>
                <w:noProof/>
                <w:webHidden/>
              </w:rPr>
            </w:r>
            <w:r w:rsidR="00BE1894">
              <w:rPr>
                <w:noProof/>
                <w:webHidden/>
              </w:rPr>
              <w:fldChar w:fldCharType="separate"/>
            </w:r>
            <w:r w:rsidR="001D1871">
              <w:rPr>
                <w:noProof/>
                <w:webHidden/>
              </w:rPr>
              <w:t>44</w:t>
            </w:r>
            <w:r w:rsidR="00BE1894">
              <w:rPr>
                <w:noProof/>
                <w:webHidden/>
              </w:rPr>
              <w:fldChar w:fldCharType="end"/>
            </w:r>
          </w:hyperlink>
        </w:p>
        <w:p w14:paraId="2B6F42FE" w14:textId="071C744D"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44" w:history="1">
            <w:r w:rsidR="00BE1894" w:rsidRPr="00A253AB">
              <w:rPr>
                <w:rStyle w:val="Hipervnculo"/>
                <w:rFonts w:eastAsiaTheme="majorEastAsia"/>
                <w:noProof/>
              </w:rPr>
              <w:t>3.6 Análisis de Indicadores de Gestión de Juzgados Mixtos Agrarios</w:t>
            </w:r>
            <w:r w:rsidR="00BE1894">
              <w:rPr>
                <w:noProof/>
                <w:webHidden/>
              </w:rPr>
              <w:tab/>
            </w:r>
            <w:r w:rsidR="00BE1894">
              <w:rPr>
                <w:noProof/>
                <w:webHidden/>
              </w:rPr>
              <w:fldChar w:fldCharType="begin"/>
            </w:r>
            <w:r w:rsidR="00BE1894">
              <w:rPr>
                <w:noProof/>
                <w:webHidden/>
              </w:rPr>
              <w:instrText xml:space="preserve"> PAGEREF _Toc68688544 \h </w:instrText>
            </w:r>
            <w:r w:rsidR="00BE1894">
              <w:rPr>
                <w:noProof/>
                <w:webHidden/>
              </w:rPr>
            </w:r>
            <w:r w:rsidR="00BE1894">
              <w:rPr>
                <w:noProof/>
                <w:webHidden/>
              </w:rPr>
              <w:fldChar w:fldCharType="separate"/>
            </w:r>
            <w:r w:rsidR="001D1871">
              <w:rPr>
                <w:noProof/>
                <w:webHidden/>
              </w:rPr>
              <w:t>47</w:t>
            </w:r>
            <w:r w:rsidR="00BE1894">
              <w:rPr>
                <w:noProof/>
                <w:webHidden/>
              </w:rPr>
              <w:fldChar w:fldCharType="end"/>
            </w:r>
          </w:hyperlink>
        </w:p>
        <w:p w14:paraId="6669C40B" w14:textId="289E384C"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45" w:history="1">
            <w:r w:rsidR="00BE1894" w:rsidRPr="00A253AB">
              <w:rPr>
                <w:rStyle w:val="Hipervnculo"/>
                <w:rFonts w:eastAsiaTheme="majorEastAsia"/>
                <w:bCs/>
                <w:noProof/>
                <w14:scene3d>
                  <w14:camera w14:prst="orthographicFront"/>
                  <w14:lightRig w14:rig="threePt" w14:dir="t">
                    <w14:rot w14:lat="0" w14:lon="0" w14:rev="0"/>
                  </w14:lightRig>
                </w14:scene3d>
              </w:rPr>
              <w:t>3.6.1</w:t>
            </w:r>
            <w:r w:rsidR="00BE1894" w:rsidRPr="00A253AB">
              <w:rPr>
                <w:rStyle w:val="Hipervnculo"/>
                <w:rFonts w:eastAsiaTheme="majorEastAsia"/>
                <w:noProof/>
              </w:rPr>
              <w:t xml:space="preserve"> Carga de trabajo (casos entrados nuevos + reentrados)</w:t>
            </w:r>
            <w:r w:rsidR="00BE1894">
              <w:rPr>
                <w:noProof/>
                <w:webHidden/>
              </w:rPr>
              <w:tab/>
            </w:r>
            <w:r w:rsidR="00BE1894">
              <w:rPr>
                <w:noProof/>
                <w:webHidden/>
              </w:rPr>
              <w:fldChar w:fldCharType="begin"/>
            </w:r>
            <w:r w:rsidR="00BE1894">
              <w:rPr>
                <w:noProof/>
                <w:webHidden/>
              </w:rPr>
              <w:instrText xml:space="preserve"> PAGEREF _Toc68688545 \h </w:instrText>
            </w:r>
            <w:r w:rsidR="00BE1894">
              <w:rPr>
                <w:noProof/>
                <w:webHidden/>
              </w:rPr>
            </w:r>
            <w:r w:rsidR="00BE1894">
              <w:rPr>
                <w:noProof/>
                <w:webHidden/>
              </w:rPr>
              <w:fldChar w:fldCharType="separate"/>
            </w:r>
            <w:r w:rsidR="001D1871">
              <w:rPr>
                <w:noProof/>
                <w:webHidden/>
              </w:rPr>
              <w:t>47</w:t>
            </w:r>
            <w:r w:rsidR="00BE1894">
              <w:rPr>
                <w:noProof/>
                <w:webHidden/>
              </w:rPr>
              <w:fldChar w:fldCharType="end"/>
            </w:r>
          </w:hyperlink>
        </w:p>
        <w:p w14:paraId="0292B590" w14:textId="41722BBF"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46" w:history="1">
            <w:r w:rsidR="00BE1894" w:rsidRPr="00A253AB">
              <w:rPr>
                <w:rStyle w:val="Hipervnculo"/>
                <w:rFonts w:eastAsiaTheme="majorEastAsia"/>
                <w:bCs/>
                <w:noProof/>
                <w14:scene3d>
                  <w14:camera w14:prst="orthographicFront"/>
                  <w14:lightRig w14:rig="threePt" w14:dir="t">
                    <w14:rot w14:lat="0" w14:lon="0" w14:rev="0"/>
                  </w14:lightRig>
                </w14:scene3d>
              </w:rPr>
              <w:t>3.6.2</w:t>
            </w:r>
            <w:r w:rsidR="00BE1894" w:rsidRPr="00A253AB">
              <w:rPr>
                <w:rStyle w:val="Hipervnculo"/>
                <w:rFonts w:eastAsiaTheme="majorEastAsia"/>
                <w:noProof/>
              </w:rPr>
              <w:t xml:space="preserve"> Casos Terminados</w:t>
            </w:r>
            <w:r w:rsidR="00BE1894">
              <w:rPr>
                <w:noProof/>
                <w:webHidden/>
              </w:rPr>
              <w:tab/>
            </w:r>
            <w:r w:rsidR="00BE1894">
              <w:rPr>
                <w:noProof/>
                <w:webHidden/>
              </w:rPr>
              <w:fldChar w:fldCharType="begin"/>
            </w:r>
            <w:r w:rsidR="00BE1894">
              <w:rPr>
                <w:noProof/>
                <w:webHidden/>
              </w:rPr>
              <w:instrText xml:space="preserve"> PAGEREF _Toc68688546 \h </w:instrText>
            </w:r>
            <w:r w:rsidR="00BE1894">
              <w:rPr>
                <w:noProof/>
                <w:webHidden/>
              </w:rPr>
            </w:r>
            <w:r w:rsidR="00BE1894">
              <w:rPr>
                <w:noProof/>
                <w:webHidden/>
              </w:rPr>
              <w:fldChar w:fldCharType="separate"/>
            </w:r>
            <w:r w:rsidR="001D1871">
              <w:rPr>
                <w:noProof/>
                <w:webHidden/>
              </w:rPr>
              <w:t>48</w:t>
            </w:r>
            <w:r w:rsidR="00BE1894">
              <w:rPr>
                <w:noProof/>
                <w:webHidden/>
              </w:rPr>
              <w:fldChar w:fldCharType="end"/>
            </w:r>
          </w:hyperlink>
        </w:p>
        <w:p w14:paraId="514C0770" w14:textId="013C2A42"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47" w:history="1">
            <w:r w:rsidR="00BE1894" w:rsidRPr="00A253AB">
              <w:rPr>
                <w:rStyle w:val="Hipervnculo"/>
                <w:rFonts w:eastAsiaTheme="majorEastAsia"/>
                <w:bCs/>
                <w:noProof/>
                <w14:scene3d>
                  <w14:camera w14:prst="orthographicFront"/>
                  <w14:lightRig w14:rig="threePt" w14:dir="t">
                    <w14:rot w14:lat="0" w14:lon="0" w14:rev="0"/>
                  </w14:lightRig>
                </w14:scene3d>
              </w:rPr>
              <w:t>3.6.3</w:t>
            </w:r>
            <w:r w:rsidR="00BE1894" w:rsidRPr="00A253AB">
              <w:rPr>
                <w:rStyle w:val="Hipervnculo"/>
                <w:rFonts w:eastAsiaTheme="majorEastAsia"/>
                <w:noProof/>
              </w:rPr>
              <w:t xml:space="preserve"> Circulante Final</w:t>
            </w:r>
            <w:r w:rsidR="00BE1894">
              <w:rPr>
                <w:noProof/>
                <w:webHidden/>
              </w:rPr>
              <w:tab/>
            </w:r>
            <w:r w:rsidR="00BE1894">
              <w:rPr>
                <w:noProof/>
                <w:webHidden/>
              </w:rPr>
              <w:fldChar w:fldCharType="begin"/>
            </w:r>
            <w:r w:rsidR="00BE1894">
              <w:rPr>
                <w:noProof/>
                <w:webHidden/>
              </w:rPr>
              <w:instrText xml:space="preserve"> PAGEREF _Toc68688547 \h </w:instrText>
            </w:r>
            <w:r w:rsidR="00BE1894">
              <w:rPr>
                <w:noProof/>
                <w:webHidden/>
              </w:rPr>
            </w:r>
            <w:r w:rsidR="00BE1894">
              <w:rPr>
                <w:noProof/>
                <w:webHidden/>
              </w:rPr>
              <w:fldChar w:fldCharType="separate"/>
            </w:r>
            <w:r w:rsidR="001D1871">
              <w:rPr>
                <w:noProof/>
                <w:webHidden/>
              </w:rPr>
              <w:t>49</w:t>
            </w:r>
            <w:r w:rsidR="00BE1894">
              <w:rPr>
                <w:noProof/>
                <w:webHidden/>
              </w:rPr>
              <w:fldChar w:fldCharType="end"/>
            </w:r>
          </w:hyperlink>
        </w:p>
        <w:p w14:paraId="6CC64162" w14:textId="215680BD"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48" w:history="1">
            <w:r w:rsidR="00BE1894" w:rsidRPr="00A253AB">
              <w:rPr>
                <w:rStyle w:val="Hipervnculo"/>
                <w:rFonts w:eastAsiaTheme="majorEastAsia"/>
                <w:bCs/>
                <w:noProof/>
                <w14:scene3d>
                  <w14:camera w14:prst="orthographicFront"/>
                  <w14:lightRig w14:rig="threePt" w14:dir="t">
                    <w14:rot w14:lat="0" w14:lon="0" w14:rev="0"/>
                  </w14:lightRig>
                </w14:scene3d>
              </w:rPr>
              <w:t>3.6.4</w:t>
            </w:r>
            <w:r w:rsidR="00BE1894" w:rsidRPr="00A253AB">
              <w:rPr>
                <w:rStyle w:val="Hipervnculo"/>
                <w:rFonts w:eastAsiaTheme="majorEastAsia"/>
                <w:noProof/>
              </w:rPr>
              <w:t xml:space="preserve"> Plazo de Espera de Dictado de Sentencia</w:t>
            </w:r>
            <w:r w:rsidR="00BE1894">
              <w:rPr>
                <w:noProof/>
                <w:webHidden/>
              </w:rPr>
              <w:tab/>
            </w:r>
            <w:r w:rsidR="00BE1894">
              <w:rPr>
                <w:noProof/>
                <w:webHidden/>
              </w:rPr>
              <w:fldChar w:fldCharType="begin"/>
            </w:r>
            <w:r w:rsidR="00BE1894">
              <w:rPr>
                <w:noProof/>
                <w:webHidden/>
              </w:rPr>
              <w:instrText xml:space="preserve"> PAGEREF _Toc68688548 \h </w:instrText>
            </w:r>
            <w:r w:rsidR="00BE1894">
              <w:rPr>
                <w:noProof/>
                <w:webHidden/>
              </w:rPr>
            </w:r>
            <w:r w:rsidR="00BE1894">
              <w:rPr>
                <w:noProof/>
                <w:webHidden/>
              </w:rPr>
              <w:fldChar w:fldCharType="separate"/>
            </w:r>
            <w:r w:rsidR="001D1871">
              <w:rPr>
                <w:noProof/>
                <w:webHidden/>
              </w:rPr>
              <w:t>50</w:t>
            </w:r>
            <w:r w:rsidR="00BE1894">
              <w:rPr>
                <w:noProof/>
                <w:webHidden/>
              </w:rPr>
              <w:fldChar w:fldCharType="end"/>
            </w:r>
          </w:hyperlink>
        </w:p>
        <w:p w14:paraId="0CC73A73" w14:textId="7265B686"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49" w:history="1">
            <w:r w:rsidR="00BE1894" w:rsidRPr="00A253AB">
              <w:rPr>
                <w:rStyle w:val="Hipervnculo"/>
                <w:rFonts w:eastAsiaTheme="majorEastAsia"/>
                <w:bCs/>
                <w:noProof/>
                <w14:scene3d>
                  <w14:camera w14:prst="orthographicFront"/>
                  <w14:lightRig w14:rig="threePt" w14:dir="t">
                    <w14:rot w14:lat="0" w14:lon="0" w14:rev="0"/>
                  </w14:lightRig>
                </w14:scene3d>
              </w:rPr>
              <w:t>3.6.5</w:t>
            </w:r>
            <w:r w:rsidR="00BE1894" w:rsidRPr="00A253AB">
              <w:rPr>
                <w:rStyle w:val="Hipervnculo"/>
                <w:rFonts w:eastAsiaTheme="majorEastAsia"/>
                <w:noProof/>
              </w:rPr>
              <w:t xml:space="preserve"> Plazo Espera para Realización de Audiencia</w:t>
            </w:r>
            <w:r w:rsidR="00BE1894">
              <w:rPr>
                <w:noProof/>
                <w:webHidden/>
              </w:rPr>
              <w:tab/>
            </w:r>
            <w:r w:rsidR="00BE1894">
              <w:rPr>
                <w:noProof/>
                <w:webHidden/>
              </w:rPr>
              <w:fldChar w:fldCharType="begin"/>
            </w:r>
            <w:r w:rsidR="00BE1894">
              <w:rPr>
                <w:noProof/>
                <w:webHidden/>
              </w:rPr>
              <w:instrText xml:space="preserve"> PAGEREF _Toc68688549 \h </w:instrText>
            </w:r>
            <w:r w:rsidR="00BE1894">
              <w:rPr>
                <w:noProof/>
                <w:webHidden/>
              </w:rPr>
            </w:r>
            <w:r w:rsidR="00BE1894">
              <w:rPr>
                <w:noProof/>
                <w:webHidden/>
              </w:rPr>
              <w:fldChar w:fldCharType="separate"/>
            </w:r>
            <w:r w:rsidR="001D1871">
              <w:rPr>
                <w:noProof/>
                <w:webHidden/>
              </w:rPr>
              <w:t>52</w:t>
            </w:r>
            <w:r w:rsidR="00BE1894">
              <w:rPr>
                <w:noProof/>
                <w:webHidden/>
              </w:rPr>
              <w:fldChar w:fldCharType="end"/>
            </w:r>
          </w:hyperlink>
        </w:p>
        <w:p w14:paraId="521A0C57" w14:textId="078222FF"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0" w:history="1">
            <w:r w:rsidR="00BE1894" w:rsidRPr="00A253AB">
              <w:rPr>
                <w:rStyle w:val="Hipervnculo"/>
                <w:rFonts w:eastAsiaTheme="majorEastAsia"/>
                <w:bCs/>
                <w:noProof/>
                <w14:scene3d>
                  <w14:camera w14:prst="orthographicFront"/>
                  <w14:lightRig w14:rig="threePt" w14:dir="t">
                    <w14:rot w14:lat="0" w14:lon="0" w14:rev="0"/>
                  </w14:lightRig>
                </w14:scene3d>
              </w:rPr>
              <w:t>3.6.6</w:t>
            </w:r>
            <w:r w:rsidR="00BE1894" w:rsidRPr="00A253AB">
              <w:rPr>
                <w:rStyle w:val="Hipervnculo"/>
                <w:rFonts w:eastAsiaTheme="majorEastAsia"/>
                <w:noProof/>
              </w:rPr>
              <w:t xml:space="preserve"> Plazo para Resolver Demandas Nuevas</w:t>
            </w:r>
            <w:r w:rsidR="00BE1894">
              <w:rPr>
                <w:noProof/>
                <w:webHidden/>
              </w:rPr>
              <w:tab/>
            </w:r>
            <w:r w:rsidR="00BE1894">
              <w:rPr>
                <w:noProof/>
                <w:webHidden/>
              </w:rPr>
              <w:fldChar w:fldCharType="begin"/>
            </w:r>
            <w:r w:rsidR="00BE1894">
              <w:rPr>
                <w:noProof/>
                <w:webHidden/>
              </w:rPr>
              <w:instrText xml:space="preserve"> PAGEREF _Toc68688550 \h </w:instrText>
            </w:r>
            <w:r w:rsidR="00BE1894">
              <w:rPr>
                <w:noProof/>
                <w:webHidden/>
              </w:rPr>
            </w:r>
            <w:r w:rsidR="00BE1894">
              <w:rPr>
                <w:noProof/>
                <w:webHidden/>
              </w:rPr>
              <w:fldChar w:fldCharType="separate"/>
            </w:r>
            <w:r w:rsidR="001D1871">
              <w:rPr>
                <w:noProof/>
                <w:webHidden/>
              </w:rPr>
              <w:t>53</w:t>
            </w:r>
            <w:r w:rsidR="00BE1894">
              <w:rPr>
                <w:noProof/>
                <w:webHidden/>
              </w:rPr>
              <w:fldChar w:fldCharType="end"/>
            </w:r>
          </w:hyperlink>
        </w:p>
        <w:p w14:paraId="4C585925" w14:textId="668777AA"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1" w:history="1">
            <w:r w:rsidR="00BE1894" w:rsidRPr="00A253AB">
              <w:rPr>
                <w:rStyle w:val="Hipervnculo"/>
                <w:rFonts w:eastAsiaTheme="majorEastAsia"/>
                <w:bCs/>
                <w:noProof/>
                <w14:scene3d>
                  <w14:camera w14:prst="orthographicFront"/>
                  <w14:lightRig w14:rig="threePt" w14:dir="t">
                    <w14:rot w14:lat="0" w14:lon="0" w14:rev="0"/>
                  </w14:lightRig>
                </w14:scene3d>
              </w:rPr>
              <w:t>3.6.7</w:t>
            </w:r>
            <w:r w:rsidR="00BE1894" w:rsidRPr="00A253AB">
              <w:rPr>
                <w:rStyle w:val="Hipervnculo"/>
                <w:rFonts w:eastAsiaTheme="majorEastAsia"/>
                <w:noProof/>
              </w:rPr>
              <w:t xml:space="preserve"> Plazo para Resolver Escritos que se Encuentran Fuera del Despacho</w:t>
            </w:r>
            <w:r w:rsidR="00BE1894">
              <w:rPr>
                <w:noProof/>
                <w:webHidden/>
              </w:rPr>
              <w:tab/>
            </w:r>
            <w:r w:rsidR="00BE1894">
              <w:rPr>
                <w:noProof/>
                <w:webHidden/>
              </w:rPr>
              <w:fldChar w:fldCharType="begin"/>
            </w:r>
            <w:r w:rsidR="00BE1894">
              <w:rPr>
                <w:noProof/>
                <w:webHidden/>
              </w:rPr>
              <w:instrText xml:space="preserve"> PAGEREF _Toc68688551 \h </w:instrText>
            </w:r>
            <w:r w:rsidR="00BE1894">
              <w:rPr>
                <w:noProof/>
                <w:webHidden/>
              </w:rPr>
            </w:r>
            <w:r w:rsidR="00BE1894">
              <w:rPr>
                <w:noProof/>
                <w:webHidden/>
              </w:rPr>
              <w:fldChar w:fldCharType="separate"/>
            </w:r>
            <w:r w:rsidR="001D1871">
              <w:rPr>
                <w:noProof/>
                <w:webHidden/>
              </w:rPr>
              <w:t>54</w:t>
            </w:r>
            <w:r w:rsidR="00BE1894">
              <w:rPr>
                <w:noProof/>
                <w:webHidden/>
              </w:rPr>
              <w:fldChar w:fldCharType="end"/>
            </w:r>
          </w:hyperlink>
        </w:p>
        <w:p w14:paraId="7460BDB9" w14:textId="57F5D635"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2" w:history="1">
            <w:r w:rsidR="00BE1894" w:rsidRPr="00A253AB">
              <w:rPr>
                <w:rStyle w:val="Hipervnculo"/>
                <w:rFonts w:eastAsiaTheme="majorEastAsia"/>
                <w:bCs/>
                <w:noProof/>
                <w14:scene3d>
                  <w14:camera w14:prst="orthographicFront"/>
                  <w14:lightRig w14:rig="threePt" w14:dir="t">
                    <w14:rot w14:lat="0" w14:lon="0" w14:rev="0"/>
                  </w14:lightRig>
                </w14:scene3d>
              </w:rPr>
              <w:t>3.6.8</w:t>
            </w:r>
            <w:r w:rsidR="00BE1894" w:rsidRPr="00A253AB">
              <w:rPr>
                <w:rStyle w:val="Hipervnculo"/>
                <w:rFonts w:eastAsiaTheme="majorEastAsia"/>
                <w:noProof/>
              </w:rPr>
              <w:t xml:space="preserve"> Plazo para Resolver Escritos que Están en el Despacho</w:t>
            </w:r>
            <w:r w:rsidR="00BE1894">
              <w:rPr>
                <w:noProof/>
                <w:webHidden/>
              </w:rPr>
              <w:tab/>
            </w:r>
            <w:r w:rsidR="00BE1894">
              <w:rPr>
                <w:noProof/>
                <w:webHidden/>
              </w:rPr>
              <w:fldChar w:fldCharType="begin"/>
            </w:r>
            <w:r w:rsidR="00BE1894">
              <w:rPr>
                <w:noProof/>
                <w:webHidden/>
              </w:rPr>
              <w:instrText xml:space="preserve"> PAGEREF _Toc68688552 \h </w:instrText>
            </w:r>
            <w:r w:rsidR="00BE1894">
              <w:rPr>
                <w:noProof/>
                <w:webHidden/>
              </w:rPr>
            </w:r>
            <w:r w:rsidR="00BE1894">
              <w:rPr>
                <w:noProof/>
                <w:webHidden/>
              </w:rPr>
              <w:fldChar w:fldCharType="separate"/>
            </w:r>
            <w:r w:rsidR="001D1871">
              <w:rPr>
                <w:noProof/>
                <w:webHidden/>
              </w:rPr>
              <w:t>56</w:t>
            </w:r>
            <w:r w:rsidR="00BE1894">
              <w:rPr>
                <w:noProof/>
                <w:webHidden/>
              </w:rPr>
              <w:fldChar w:fldCharType="end"/>
            </w:r>
          </w:hyperlink>
        </w:p>
        <w:p w14:paraId="3E5B67E1" w14:textId="2CD69BEF"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3" w:history="1">
            <w:r w:rsidR="00BE1894" w:rsidRPr="00A253AB">
              <w:rPr>
                <w:rStyle w:val="Hipervnculo"/>
                <w:rFonts w:eastAsiaTheme="majorEastAsia"/>
                <w:bCs/>
                <w:noProof/>
                <w14:scene3d>
                  <w14:camera w14:prst="orthographicFront"/>
                  <w14:lightRig w14:rig="threePt" w14:dir="t">
                    <w14:rot w14:lat="0" w14:lon="0" w14:rev="0"/>
                  </w14:lightRig>
                </w14:scene3d>
              </w:rPr>
              <w:t>3.6.9</w:t>
            </w:r>
            <w:r w:rsidR="00BE1894" w:rsidRPr="00A253AB">
              <w:rPr>
                <w:rStyle w:val="Hipervnculo"/>
                <w:rFonts w:eastAsiaTheme="majorEastAsia"/>
                <w:noProof/>
              </w:rPr>
              <w:t xml:space="preserve"> Plazo de Espera de Firma de Resoluciones Pendientes de Firma por Jueza o Juez</w:t>
            </w:r>
            <w:r w:rsidR="00BE1894">
              <w:rPr>
                <w:noProof/>
                <w:webHidden/>
              </w:rPr>
              <w:tab/>
            </w:r>
            <w:r w:rsidR="00BE1894">
              <w:rPr>
                <w:noProof/>
                <w:webHidden/>
              </w:rPr>
              <w:fldChar w:fldCharType="begin"/>
            </w:r>
            <w:r w:rsidR="00BE1894">
              <w:rPr>
                <w:noProof/>
                <w:webHidden/>
              </w:rPr>
              <w:instrText xml:space="preserve"> PAGEREF _Toc68688553 \h </w:instrText>
            </w:r>
            <w:r w:rsidR="00BE1894">
              <w:rPr>
                <w:noProof/>
                <w:webHidden/>
              </w:rPr>
            </w:r>
            <w:r w:rsidR="00BE1894">
              <w:rPr>
                <w:noProof/>
                <w:webHidden/>
              </w:rPr>
              <w:fldChar w:fldCharType="separate"/>
            </w:r>
            <w:r w:rsidR="001D1871">
              <w:rPr>
                <w:noProof/>
                <w:webHidden/>
              </w:rPr>
              <w:t>57</w:t>
            </w:r>
            <w:r w:rsidR="00BE1894">
              <w:rPr>
                <w:noProof/>
                <w:webHidden/>
              </w:rPr>
              <w:fldChar w:fldCharType="end"/>
            </w:r>
          </w:hyperlink>
        </w:p>
        <w:p w14:paraId="53ACFE60" w14:textId="2F964066"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4" w:history="1">
            <w:r w:rsidR="00BE1894" w:rsidRPr="00A253AB">
              <w:rPr>
                <w:rStyle w:val="Hipervnculo"/>
                <w:rFonts w:eastAsiaTheme="majorEastAsia"/>
                <w:bCs/>
                <w:noProof/>
                <w14:scene3d>
                  <w14:camera w14:prst="orthographicFront"/>
                  <w14:lightRig w14:rig="threePt" w14:dir="t">
                    <w14:rot w14:lat="0" w14:lon="0" w14:rev="0"/>
                  </w14:lightRig>
                </w14:scene3d>
              </w:rPr>
              <w:t>3.6.10</w:t>
            </w:r>
            <w:r w:rsidR="00BE1894" w:rsidRPr="00A253AB">
              <w:rPr>
                <w:rStyle w:val="Hipervnculo"/>
                <w:rFonts w:eastAsiaTheme="majorEastAsia"/>
                <w:noProof/>
              </w:rPr>
              <w:t xml:space="preserve"> Cantidad de audiencias pendientes de realización</w:t>
            </w:r>
            <w:r w:rsidR="00BE1894">
              <w:rPr>
                <w:noProof/>
                <w:webHidden/>
              </w:rPr>
              <w:tab/>
            </w:r>
            <w:r w:rsidR="00BE1894">
              <w:rPr>
                <w:noProof/>
                <w:webHidden/>
              </w:rPr>
              <w:fldChar w:fldCharType="begin"/>
            </w:r>
            <w:r w:rsidR="00BE1894">
              <w:rPr>
                <w:noProof/>
                <w:webHidden/>
              </w:rPr>
              <w:instrText xml:space="preserve"> PAGEREF _Toc68688554 \h </w:instrText>
            </w:r>
            <w:r w:rsidR="00BE1894">
              <w:rPr>
                <w:noProof/>
                <w:webHidden/>
              </w:rPr>
            </w:r>
            <w:r w:rsidR="00BE1894">
              <w:rPr>
                <w:noProof/>
                <w:webHidden/>
              </w:rPr>
              <w:fldChar w:fldCharType="separate"/>
            </w:r>
            <w:r w:rsidR="001D1871">
              <w:rPr>
                <w:noProof/>
                <w:webHidden/>
              </w:rPr>
              <w:t>58</w:t>
            </w:r>
            <w:r w:rsidR="00BE1894">
              <w:rPr>
                <w:noProof/>
                <w:webHidden/>
              </w:rPr>
              <w:fldChar w:fldCharType="end"/>
            </w:r>
          </w:hyperlink>
        </w:p>
        <w:p w14:paraId="2EA78856" w14:textId="58F8FDDC"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5" w:history="1">
            <w:r w:rsidR="00BE1894" w:rsidRPr="00A253AB">
              <w:rPr>
                <w:rStyle w:val="Hipervnculo"/>
                <w:rFonts w:eastAsiaTheme="majorEastAsia"/>
                <w:bCs/>
                <w:noProof/>
                <w14:scene3d>
                  <w14:camera w14:prst="orthographicFront"/>
                  <w14:lightRig w14:rig="threePt" w14:dir="t">
                    <w14:rot w14:lat="0" w14:lon="0" w14:rev="0"/>
                  </w14:lightRig>
                </w14:scene3d>
              </w:rPr>
              <w:t>3.6.11</w:t>
            </w:r>
            <w:r w:rsidR="00BE1894" w:rsidRPr="00A253AB">
              <w:rPr>
                <w:rStyle w:val="Hipervnculo"/>
                <w:rFonts w:eastAsiaTheme="majorEastAsia"/>
                <w:noProof/>
              </w:rPr>
              <w:t xml:space="preserve"> Cantidad de Expedientes Pendientes de Fallo</w:t>
            </w:r>
            <w:r w:rsidR="00BE1894">
              <w:rPr>
                <w:noProof/>
                <w:webHidden/>
              </w:rPr>
              <w:tab/>
            </w:r>
            <w:r w:rsidR="00BE1894">
              <w:rPr>
                <w:noProof/>
                <w:webHidden/>
              </w:rPr>
              <w:fldChar w:fldCharType="begin"/>
            </w:r>
            <w:r w:rsidR="00BE1894">
              <w:rPr>
                <w:noProof/>
                <w:webHidden/>
              </w:rPr>
              <w:instrText xml:space="preserve"> PAGEREF _Toc68688555 \h </w:instrText>
            </w:r>
            <w:r w:rsidR="00BE1894">
              <w:rPr>
                <w:noProof/>
                <w:webHidden/>
              </w:rPr>
            </w:r>
            <w:r w:rsidR="00BE1894">
              <w:rPr>
                <w:noProof/>
                <w:webHidden/>
              </w:rPr>
              <w:fldChar w:fldCharType="separate"/>
            </w:r>
            <w:r w:rsidR="001D1871">
              <w:rPr>
                <w:noProof/>
                <w:webHidden/>
              </w:rPr>
              <w:t>60</w:t>
            </w:r>
            <w:r w:rsidR="00BE1894">
              <w:rPr>
                <w:noProof/>
                <w:webHidden/>
              </w:rPr>
              <w:fldChar w:fldCharType="end"/>
            </w:r>
          </w:hyperlink>
        </w:p>
        <w:p w14:paraId="6C260E73" w14:textId="4E5D74E1"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6" w:history="1">
            <w:r w:rsidR="00BE1894" w:rsidRPr="00A253AB">
              <w:rPr>
                <w:rStyle w:val="Hipervnculo"/>
                <w:rFonts w:eastAsiaTheme="majorEastAsia"/>
                <w:bCs/>
                <w:noProof/>
                <w14:scene3d>
                  <w14:camera w14:prst="orthographicFront"/>
                  <w14:lightRig w14:rig="threePt" w14:dir="t">
                    <w14:rot w14:lat="0" w14:lon="0" w14:rev="0"/>
                  </w14:lightRig>
                </w14:scene3d>
              </w:rPr>
              <w:t>3.6.12</w:t>
            </w:r>
            <w:r w:rsidR="00BE1894" w:rsidRPr="00A253AB">
              <w:rPr>
                <w:rStyle w:val="Hipervnculo"/>
                <w:rFonts w:eastAsiaTheme="majorEastAsia"/>
                <w:noProof/>
              </w:rPr>
              <w:t xml:space="preserve"> Cantidad de Escritos Pendientes de Resolver</w:t>
            </w:r>
            <w:r w:rsidR="00BE1894">
              <w:rPr>
                <w:noProof/>
                <w:webHidden/>
              </w:rPr>
              <w:tab/>
            </w:r>
            <w:r w:rsidR="00BE1894">
              <w:rPr>
                <w:noProof/>
                <w:webHidden/>
              </w:rPr>
              <w:fldChar w:fldCharType="begin"/>
            </w:r>
            <w:r w:rsidR="00BE1894">
              <w:rPr>
                <w:noProof/>
                <w:webHidden/>
              </w:rPr>
              <w:instrText xml:space="preserve"> PAGEREF _Toc68688556 \h </w:instrText>
            </w:r>
            <w:r w:rsidR="00BE1894">
              <w:rPr>
                <w:noProof/>
                <w:webHidden/>
              </w:rPr>
            </w:r>
            <w:r w:rsidR="00BE1894">
              <w:rPr>
                <w:noProof/>
                <w:webHidden/>
              </w:rPr>
              <w:fldChar w:fldCharType="separate"/>
            </w:r>
            <w:r w:rsidR="001D1871">
              <w:rPr>
                <w:noProof/>
                <w:webHidden/>
              </w:rPr>
              <w:t>62</w:t>
            </w:r>
            <w:r w:rsidR="00BE1894">
              <w:rPr>
                <w:noProof/>
                <w:webHidden/>
              </w:rPr>
              <w:fldChar w:fldCharType="end"/>
            </w:r>
          </w:hyperlink>
        </w:p>
        <w:p w14:paraId="0B054F5C" w14:textId="5FE63A7C"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7" w:history="1">
            <w:r w:rsidR="00BE1894" w:rsidRPr="00A253AB">
              <w:rPr>
                <w:rStyle w:val="Hipervnculo"/>
                <w:rFonts w:eastAsiaTheme="majorEastAsia"/>
                <w:bCs/>
                <w:noProof/>
                <w14:scene3d>
                  <w14:camera w14:prst="orthographicFront"/>
                  <w14:lightRig w14:rig="threePt" w14:dir="t">
                    <w14:rot w14:lat="0" w14:lon="0" w14:rev="0"/>
                  </w14:lightRig>
                </w14:scene3d>
              </w:rPr>
              <w:t>3.6.13</w:t>
            </w:r>
            <w:r w:rsidR="00BE1894" w:rsidRPr="00A253AB">
              <w:rPr>
                <w:rStyle w:val="Hipervnculo"/>
                <w:rFonts w:eastAsiaTheme="majorEastAsia"/>
                <w:noProof/>
              </w:rPr>
              <w:t xml:space="preserve"> Cantidad de Demandas Nuevas Pendientes de Resolver</w:t>
            </w:r>
            <w:r w:rsidR="00BE1894">
              <w:rPr>
                <w:noProof/>
                <w:webHidden/>
              </w:rPr>
              <w:tab/>
            </w:r>
            <w:r w:rsidR="00BE1894">
              <w:rPr>
                <w:noProof/>
                <w:webHidden/>
              </w:rPr>
              <w:fldChar w:fldCharType="begin"/>
            </w:r>
            <w:r w:rsidR="00BE1894">
              <w:rPr>
                <w:noProof/>
                <w:webHidden/>
              </w:rPr>
              <w:instrText xml:space="preserve"> PAGEREF _Toc68688557 \h </w:instrText>
            </w:r>
            <w:r w:rsidR="00BE1894">
              <w:rPr>
                <w:noProof/>
                <w:webHidden/>
              </w:rPr>
            </w:r>
            <w:r w:rsidR="00BE1894">
              <w:rPr>
                <w:noProof/>
                <w:webHidden/>
              </w:rPr>
              <w:fldChar w:fldCharType="separate"/>
            </w:r>
            <w:r w:rsidR="001D1871">
              <w:rPr>
                <w:noProof/>
                <w:webHidden/>
              </w:rPr>
              <w:t>63</w:t>
            </w:r>
            <w:r w:rsidR="00BE1894">
              <w:rPr>
                <w:noProof/>
                <w:webHidden/>
              </w:rPr>
              <w:fldChar w:fldCharType="end"/>
            </w:r>
          </w:hyperlink>
        </w:p>
        <w:p w14:paraId="65C24061" w14:textId="02F7DCFF"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8" w:history="1">
            <w:r w:rsidR="00BE1894" w:rsidRPr="00A253AB">
              <w:rPr>
                <w:rStyle w:val="Hipervnculo"/>
                <w:rFonts w:eastAsiaTheme="majorEastAsia"/>
                <w:bCs/>
                <w:noProof/>
                <w14:scene3d>
                  <w14:camera w14:prst="orthographicFront"/>
                  <w14:lightRig w14:rig="threePt" w14:dir="t">
                    <w14:rot w14:lat="0" w14:lon="0" w14:rev="0"/>
                  </w14:lightRig>
                </w14:scene3d>
              </w:rPr>
              <w:t>3.6.14</w:t>
            </w:r>
            <w:r w:rsidR="00BE1894" w:rsidRPr="00A253AB">
              <w:rPr>
                <w:rStyle w:val="Hipervnculo"/>
                <w:rFonts w:eastAsiaTheme="majorEastAsia"/>
                <w:noProof/>
              </w:rPr>
              <w:t xml:space="preserve"> Expedientes Pasados a Firmar por persona Técnica Judicial al Personal Juzgador</w:t>
            </w:r>
            <w:r w:rsidR="00BE1894">
              <w:rPr>
                <w:noProof/>
                <w:webHidden/>
              </w:rPr>
              <w:tab/>
            </w:r>
            <w:r w:rsidR="00BE1894">
              <w:rPr>
                <w:noProof/>
                <w:webHidden/>
              </w:rPr>
              <w:fldChar w:fldCharType="begin"/>
            </w:r>
            <w:r w:rsidR="00BE1894">
              <w:rPr>
                <w:noProof/>
                <w:webHidden/>
              </w:rPr>
              <w:instrText xml:space="preserve"> PAGEREF _Toc68688558 \h </w:instrText>
            </w:r>
            <w:r w:rsidR="00BE1894">
              <w:rPr>
                <w:noProof/>
                <w:webHidden/>
              </w:rPr>
            </w:r>
            <w:r w:rsidR="00BE1894">
              <w:rPr>
                <w:noProof/>
                <w:webHidden/>
              </w:rPr>
              <w:fldChar w:fldCharType="separate"/>
            </w:r>
            <w:r w:rsidR="001D1871">
              <w:rPr>
                <w:noProof/>
                <w:webHidden/>
              </w:rPr>
              <w:t>64</w:t>
            </w:r>
            <w:r w:rsidR="00BE1894">
              <w:rPr>
                <w:noProof/>
                <w:webHidden/>
              </w:rPr>
              <w:fldChar w:fldCharType="end"/>
            </w:r>
          </w:hyperlink>
        </w:p>
        <w:p w14:paraId="682CBFC6" w14:textId="74FC56FB"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59" w:history="1">
            <w:r w:rsidR="00BE1894" w:rsidRPr="00A253AB">
              <w:rPr>
                <w:rStyle w:val="Hipervnculo"/>
                <w:rFonts w:eastAsiaTheme="majorEastAsia"/>
                <w:bCs/>
                <w:noProof/>
                <w14:scene3d>
                  <w14:camera w14:prst="orthographicFront"/>
                  <w14:lightRig w14:rig="threePt" w14:dir="t">
                    <w14:rot w14:lat="0" w14:lon="0" w14:rev="0"/>
                  </w14:lightRig>
                </w14:scene3d>
              </w:rPr>
              <w:t>3.6.15</w:t>
            </w:r>
            <w:r w:rsidR="00BE1894" w:rsidRPr="00A253AB">
              <w:rPr>
                <w:rStyle w:val="Hipervnculo"/>
                <w:rFonts w:eastAsiaTheme="majorEastAsia"/>
                <w:noProof/>
              </w:rPr>
              <w:t xml:space="preserve"> Cantidad de Sentencias Dictadas y Otros Motivos de Término por Persona Juzgadora</w:t>
            </w:r>
            <w:r w:rsidR="00BE1894">
              <w:rPr>
                <w:noProof/>
                <w:webHidden/>
              </w:rPr>
              <w:tab/>
            </w:r>
            <w:r w:rsidR="00BE1894">
              <w:rPr>
                <w:noProof/>
                <w:webHidden/>
              </w:rPr>
              <w:fldChar w:fldCharType="begin"/>
            </w:r>
            <w:r w:rsidR="00BE1894">
              <w:rPr>
                <w:noProof/>
                <w:webHidden/>
              </w:rPr>
              <w:instrText xml:space="preserve"> PAGEREF _Toc68688559 \h </w:instrText>
            </w:r>
            <w:r w:rsidR="00BE1894">
              <w:rPr>
                <w:noProof/>
                <w:webHidden/>
              </w:rPr>
            </w:r>
            <w:r w:rsidR="00BE1894">
              <w:rPr>
                <w:noProof/>
                <w:webHidden/>
              </w:rPr>
              <w:fldChar w:fldCharType="separate"/>
            </w:r>
            <w:r w:rsidR="001D1871">
              <w:rPr>
                <w:noProof/>
                <w:webHidden/>
              </w:rPr>
              <w:t>66</w:t>
            </w:r>
            <w:r w:rsidR="00BE1894">
              <w:rPr>
                <w:noProof/>
                <w:webHidden/>
              </w:rPr>
              <w:fldChar w:fldCharType="end"/>
            </w:r>
          </w:hyperlink>
        </w:p>
        <w:p w14:paraId="17C5F669" w14:textId="4D1A0D6B"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60" w:history="1">
            <w:r w:rsidR="00BE1894" w:rsidRPr="00A253AB">
              <w:rPr>
                <w:rStyle w:val="Hipervnculo"/>
                <w:rFonts w:eastAsiaTheme="majorEastAsia"/>
                <w:bCs/>
                <w:noProof/>
                <w14:scene3d>
                  <w14:camera w14:prst="orthographicFront"/>
                  <w14:lightRig w14:rig="threePt" w14:dir="t">
                    <w14:rot w14:lat="0" w14:lon="0" w14:rev="0"/>
                  </w14:lightRig>
                </w14:scene3d>
              </w:rPr>
              <w:t>3.6.16</w:t>
            </w:r>
            <w:r w:rsidR="00BE1894" w:rsidRPr="00A253AB">
              <w:rPr>
                <w:rStyle w:val="Hipervnculo"/>
                <w:rFonts w:eastAsiaTheme="majorEastAsia"/>
                <w:noProof/>
              </w:rPr>
              <w:t xml:space="preserve"> Cantidad de Expedientes Firmados por Persona Juzgadora</w:t>
            </w:r>
            <w:r w:rsidR="00BE1894">
              <w:rPr>
                <w:noProof/>
                <w:webHidden/>
              </w:rPr>
              <w:tab/>
            </w:r>
            <w:r w:rsidR="00BE1894">
              <w:rPr>
                <w:noProof/>
                <w:webHidden/>
              </w:rPr>
              <w:fldChar w:fldCharType="begin"/>
            </w:r>
            <w:r w:rsidR="00BE1894">
              <w:rPr>
                <w:noProof/>
                <w:webHidden/>
              </w:rPr>
              <w:instrText xml:space="preserve"> PAGEREF _Toc68688560 \h </w:instrText>
            </w:r>
            <w:r w:rsidR="00BE1894">
              <w:rPr>
                <w:noProof/>
                <w:webHidden/>
              </w:rPr>
            </w:r>
            <w:r w:rsidR="00BE1894">
              <w:rPr>
                <w:noProof/>
                <w:webHidden/>
              </w:rPr>
              <w:fldChar w:fldCharType="separate"/>
            </w:r>
            <w:r w:rsidR="001D1871">
              <w:rPr>
                <w:noProof/>
                <w:webHidden/>
              </w:rPr>
              <w:t>67</w:t>
            </w:r>
            <w:r w:rsidR="00BE1894">
              <w:rPr>
                <w:noProof/>
                <w:webHidden/>
              </w:rPr>
              <w:fldChar w:fldCharType="end"/>
            </w:r>
          </w:hyperlink>
        </w:p>
        <w:p w14:paraId="208AC7B4" w14:textId="0DCBFBE0"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61" w:history="1">
            <w:r w:rsidR="00BE1894" w:rsidRPr="00A253AB">
              <w:rPr>
                <w:rStyle w:val="Hipervnculo"/>
                <w:rFonts w:eastAsiaTheme="majorEastAsia"/>
                <w:bCs/>
                <w:noProof/>
                <w14:scene3d>
                  <w14:camera w14:prst="orthographicFront"/>
                  <w14:lightRig w14:rig="threePt" w14:dir="t">
                    <w14:rot w14:lat="0" w14:lon="0" w14:rev="0"/>
                  </w14:lightRig>
                </w14:scene3d>
              </w:rPr>
              <w:t>3.6.17</w:t>
            </w:r>
            <w:r w:rsidR="00BE1894" w:rsidRPr="00A253AB">
              <w:rPr>
                <w:rStyle w:val="Hipervnculo"/>
                <w:rFonts w:eastAsiaTheme="majorEastAsia"/>
                <w:noProof/>
              </w:rPr>
              <w:t xml:space="preserve"> Cantidad de Expedientes Pendientes de Firma por Jueza o Juez</w:t>
            </w:r>
            <w:r w:rsidR="00BE1894">
              <w:rPr>
                <w:noProof/>
                <w:webHidden/>
              </w:rPr>
              <w:tab/>
            </w:r>
            <w:r w:rsidR="00BE1894">
              <w:rPr>
                <w:noProof/>
                <w:webHidden/>
              </w:rPr>
              <w:fldChar w:fldCharType="begin"/>
            </w:r>
            <w:r w:rsidR="00BE1894">
              <w:rPr>
                <w:noProof/>
                <w:webHidden/>
              </w:rPr>
              <w:instrText xml:space="preserve"> PAGEREF _Toc68688561 \h </w:instrText>
            </w:r>
            <w:r w:rsidR="00BE1894">
              <w:rPr>
                <w:noProof/>
                <w:webHidden/>
              </w:rPr>
            </w:r>
            <w:r w:rsidR="00BE1894">
              <w:rPr>
                <w:noProof/>
                <w:webHidden/>
              </w:rPr>
              <w:fldChar w:fldCharType="separate"/>
            </w:r>
            <w:r w:rsidR="001D1871">
              <w:rPr>
                <w:noProof/>
                <w:webHidden/>
              </w:rPr>
              <w:t>68</w:t>
            </w:r>
            <w:r w:rsidR="00BE1894">
              <w:rPr>
                <w:noProof/>
                <w:webHidden/>
              </w:rPr>
              <w:fldChar w:fldCharType="end"/>
            </w:r>
          </w:hyperlink>
        </w:p>
        <w:p w14:paraId="071C08A7" w14:textId="4D899B75"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62" w:history="1">
            <w:r w:rsidR="00BE1894" w:rsidRPr="00A253AB">
              <w:rPr>
                <w:rStyle w:val="Hipervnculo"/>
                <w:rFonts w:eastAsiaTheme="majorEastAsia"/>
                <w:noProof/>
              </w:rPr>
              <w:t>3.7 Análisis de Indicadores de Gestión de los Juzgados Mixtos con Competencia en Materia Agraria</w:t>
            </w:r>
            <w:r w:rsidR="00BE1894">
              <w:rPr>
                <w:noProof/>
                <w:webHidden/>
              </w:rPr>
              <w:tab/>
            </w:r>
            <w:r w:rsidR="00BE1894">
              <w:rPr>
                <w:noProof/>
                <w:webHidden/>
              </w:rPr>
              <w:fldChar w:fldCharType="begin"/>
            </w:r>
            <w:r w:rsidR="00BE1894">
              <w:rPr>
                <w:noProof/>
                <w:webHidden/>
              </w:rPr>
              <w:instrText xml:space="preserve"> PAGEREF _Toc68688562 \h </w:instrText>
            </w:r>
            <w:r w:rsidR="00BE1894">
              <w:rPr>
                <w:noProof/>
                <w:webHidden/>
              </w:rPr>
            </w:r>
            <w:r w:rsidR="00BE1894">
              <w:rPr>
                <w:noProof/>
                <w:webHidden/>
              </w:rPr>
              <w:fldChar w:fldCharType="separate"/>
            </w:r>
            <w:r w:rsidR="001D1871">
              <w:rPr>
                <w:noProof/>
                <w:webHidden/>
              </w:rPr>
              <w:t>74</w:t>
            </w:r>
            <w:r w:rsidR="00BE1894">
              <w:rPr>
                <w:noProof/>
                <w:webHidden/>
              </w:rPr>
              <w:fldChar w:fldCharType="end"/>
            </w:r>
          </w:hyperlink>
        </w:p>
        <w:p w14:paraId="5984B45A" w14:textId="5D072E07"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63" w:history="1">
            <w:r w:rsidR="00BE1894" w:rsidRPr="00A253AB">
              <w:rPr>
                <w:rStyle w:val="Hipervnculo"/>
                <w:rFonts w:eastAsiaTheme="majorEastAsia"/>
                <w:noProof/>
              </w:rPr>
              <w:t>3.8 Análisis de los Indicadores de Gestión del Tribunal Agrario</w:t>
            </w:r>
            <w:r w:rsidR="00BE1894">
              <w:rPr>
                <w:noProof/>
                <w:webHidden/>
              </w:rPr>
              <w:tab/>
            </w:r>
            <w:r w:rsidR="00BE1894">
              <w:rPr>
                <w:noProof/>
                <w:webHidden/>
              </w:rPr>
              <w:fldChar w:fldCharType="begin"/>
            </w:r>
            <w:r w:rsidR="00BE1894">
              <w:rPr>
                <w:noProof/>
                <w:webHidden/>
              </w:rPr>
              <w:instrText xml:space="preserve"> PAGEREF _Toc68688563 \h </w:instrText>
            </w:r>
            <w:r w:rsidR="00BE1894">
              <w:rPr>
                <w:noProof/>
                <w:webHidden/>
              </w:rPr>
            </w:r>
            <w:r w:rsidR="00BE1894">
              <w:rPr>
                <w:noProof/>
                <w:webHidden/>
              </w:rPr>
              <w:fldChar w:fldCharType="separate"/>
            </w:r>
            <w:r w:rsidR="001D1871">
              <w:rPr>
                <w:noProof/>
                <w:webHidden/>
              </w:rPr>
              <w:t>76</w:t>
            </w:r>
            <w:r w:rsidR="00BE1894">
              <w:rPr>
                <w:noProof/>
                <w:webHidden/>
              </w:rPr>
              <w:fldChar w:fldCharType="end"/>
            </w:r>
          </w:hyperlink>
        </w:p>
        <w:p w14:paraId="5307B7B0" w14:textId="74B6722A"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64" w:history="1">
            <w:r w:rsidR="00BE1894" w:rsidRPr="00A253AB">
              <w:rPr>
                <w:rStyle w:val="Hipervnculo"/>
                <w:rFonts w:eastAsiaTheme="majorEastAsia"/>
                <w:bCs/>
                <w:noProof/>
                <w14:scene3d>
                  <w14:camera w14:prst="orthographicFront"/>
                  <w14:lightRig w14:rig="threePt" w14:dir="t">
                    <w14:rot w14:lat="0" w14:lon="0" w14:rev="0"/>
                  </w14:lightRig>
                </w14:scene3d>
              </w:rPr>
              <w:t>3.8.1</w:t>
            </w:r>
            <w:r w:rsidR="00BE1894" w:rsidRPr="00A253AB">
              <w:rPr>
                <w:rStyle w:val="Hipervnculo"/>
                <w:rFonts w:eastAsiaTheme="majorEastAsia"/>
                <w:noProof/>
              </w:rPr>
              <w:t xml:space="preserve"> Cantidad de Casos Entrados, Terminados y Circulante Final</w:t>
            </w:r>
            <w:r w:rsidR="00BE1894">
              <w:rPr>
                <w:noProof/>
                <w:webHidden/>
              </w:rPr>
              <w:tab/>
            </w:r>
            <w:r w:rsidR="00BE1894">
              <w:rPr>
                <w:noProof/>
                <w:webHidden/>
              </w:rPr>
              <w:fldChar w:fldCharType="begin"/>
            </w:r>
            <w:r w:rsidR="00BE1894">
              <w:rPr>
                <w:noProof/>
                <w:webHidden/>
              </w:rPr>
              <w:instrText xml:space="preserve"> PAGEREF _Toc68688564 \h </w:instrText>
            </w:r>
            <w:r w:rsidR="00BE1894">
              <w:rPr>
                <w:noProof/>
                <w:webHidden/>
              </w:rPr>
            </w:r>
            <w:r w:rsidR="00BE1894">
              <w:rPr>
                <w:noProof/>
                <w:webHidden/>
              </w:rPr>
              <w:fldChar w:fldCharType="separate"/>
            </w:r>
            <w:r w:rsidR="001D1871">
              <w:rPr>
                <w:noProof/>
                <w:webHidden/>
              </w:rPr>
              <w:t>76</w:t>
            </w:r>
            <w:r w:rsidR="00BE1894">
              <w:rPr>
                <w:noProof/>
                <w:webHidden/>
              </w:rPr>
              <w:fldChar w:fldCharType="end"/>
            </w:r>
          </w:hyperlink>
        </w:p>
        <w:p w14:paraId="6A1EB05A" w14:textId="4A1A7A5F"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65" w:history="1">
            <w:r w:rsidR="00BE1894" w:rsidRPr="00A253AB">
              <w:rPr>
                <w:rStyle w:val="Hipervnculo"/>
                <w:rFonts w:eastAsiaTheme="majorEastAsia"/>
                <w:bCs/>
                <w:noProof/>
                <w14:scene3d>
                  <w14:camera w14:prst="orthographicFront"/>
                  <w14:lightRig w14:rig="threePt" w14:dir="t">
                    <w14:rot w14:lat="0" w14:lon="0" w14:rev="0"/>
                  </w14:lightRig>
                </w14:scene3d>
              </w:rPr>
              <w:t>3.8.2</w:t>
            </w:r>
            <w:r w:rsidR="00BE1894" w:rsidRPr="00A253AB">
              <w:rPr>
                <w:rStyle w:val="Hipervnculo"/>
                <w:rFonts w:eastAsiaTheme="majorEastAsia"/>
                <w:noProof/>
              </w:rPr>
              <w:t xml:space="preserve"> Plazos de Espera</w:t>
            </w:r>
            <w:r w:rsidR="00BE1894">
              <w:rPr>
                <w:noProof/>
                <w:webHidden/>
              </w:rPr>
              <w:tab/>
            </w:r>
            <w:r w:rsidR="00BE1894">
              <w:rPr>
                <w:noProof/>
                <w:webHidden/>
              </w:rPr>
              <w:fldChar w:fldCharType="begin"/>
            </w:r>
            <w:r w:rsidR="00BE1894">
              <w:rPr>
                <w:noProof/>
                <w:webHidden/>
              </w:rPr>
              <w:instrText xml:space="preserve"> PAGEREF _Toc68688565 \h </w:instrText>
            </w:r>
            <w:r w:rsidR="00BE1894">
              <w:rPr>
                <w:noProof/>
                <w:webHidden/>
              </w:rPr>
            </w:r>
            <w:r w:rsidR="00BE1894">
              <w:rPr>
                <w:noProof/>
                <w:webHidden/>
              </w:rPr>
              <w:fldChar w:fldCharType="separate"/>
            </w:r>
            <w:r w:rsidR="001D1871">
              <w:rPr>
                <w:noProof/>
                <w:webHidden/>
              </w:rPr>
              <w:t>77</w:t>
            </w:r>
            <w:r w:rsidR="00BE1894">
              <w:rPr>
                <w:noProof/>
                <w:webHidden/>
              </w:rPr>
              <w:fldChar w:fldCharType="end"/>
            </w:r>
          </w:hyperlink>
        </w:p>
        <w:p w14:paraId="36606F99" w14:textId="7B240713"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66" w:history="1">
            <w:r w:rsidR="00BE1894" w:rsidRPr="00A253AB">
              <w:rPr>
                <w:rStyle w:val="Hipervnculo"/>
                <w:rFonts w:eastAsiaTheme="majorEastAsia"/>
                <w:bCs/>
                <w:noProof/>
                <w14:scene3d>
                  <w14:camera w14:prst="orthographicFront"/>
                  <w14:lightRig w14:rig="threePt" w14:dir="t">
                    <w14:rot w14:lat="0" w14:lon="0" w14:rev="0"/>
                  </w14:lightRig>
                </w14:scene3d>
              </w:rPr>
              <w:t>3.8.3</w:t>
            </w:r>
            <w:r w:rsidR="00BE1894" w:rsidRPr="00A253AB">
              <w:rPr>
                <w:rStyle w:val="Hipervnculo"/>
                <w:rFonts w:eastAsiaTheme="majorEastAsia"/>
                <w:noProof/>
              </w:rPr>
              <w:t xml:space="preserve"> Cantidad de Expedientes Pendientes de Fallo</w:t>
            </w:r>
            <w:r w:rsidR="00BE1894">
              <w:rPr>
                <w:noProof/>
                <w:webHidden/>
              </w:rPr>
              <w:tab/>
            </w:r>
            <w:r w:rsidR="00BE1894">
              <w:rPr>
                <w:noProof/>
                <w:webHidden/>
              </w:rPr>
              <w:fldChar w:fldCharType="begin"/>
            </w:r>
            <w:r w:rsidR="00BE1894">
              <w:rPr>
                <w:noProof/>
                <w:webHidden/>
              </w:rPr>
              <w:instrText xml:space="preserve"> PAGEREF _Toc68688566 \h </w:instrText>
            </w:r>
            <w:r w:rsidR="00BE1894">
              <w:rPr>
                <w:noProof/>
                <w:webHidden/>
              </w:rPr>
            </w:r>
            <w:r w:rsidR="00BE1894">
              <w:rPr>
                <w:noProof/>
                <w:webHidden/>
              </w:rPr>
              <w:fldChar w:fldCharType="separate"/>
            </w:r>
            <w:r w:rsidR="001D1871">
              <w:rPr>
                <w:noProof/>
                <w:webHidden/>
              </w:rPr>
              <w:t>78</w:t>
            </w:r>
            <w:r w:rsidR="00BE1894">
              <w:rPr>
                <w:noProof/>
                <w:webHidden/>
              </w:rPr>
              <w:fldChar w:fldCharType="end"/>
            </w:r>
          </w:hyperlink>
        </w:p>
        <w:p w14:paraId="2CA60093" w14:textId="776CA76C"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67" w:history="1">
            <w:r w:rsidR="00BE1894" w:rsidRPr="00A253AB">
              <w:rPr>
                <w:rStyle w:val="Hipervnculo"/>
                <w:rFonts w:eastAsiaTheme="majorEastAsia"/>
                <w:bCs/>
                <w:noProof/>
                <w14:scene3d>
                  <w14:camera w14:prst="orthographicFront"/>
                  <w14:lightRig w14:rig="threePt" w14:dir="t">
                    <w14:rot w14:lat="0" w14:lon="0" w14:rev="0"/>
                  </w14:lightRig>
                </w14:scene3d>
              </w:rPr>
              <w:t>3.8.4</w:t>
            </w:r>
            <w:r w:rsidR="00BE1894" w:rsidRPr="00A253AB">
              <w:rPr>
                <w:rStyle w:val="Hipervnculo"/>
                <w:rFonts w:eastAsiaTheme="majorEastAsia"/>
                <w:noProof/>
              </w:rPr>
              <w:t xml:space="preserve"> Cantidad de Escritos y Casos Nuevos Pendientes de Trámite</w:t>
            </w:r>
            <w:r w:rsidR="00BE1894">
              <w:rPr>
                <w:noProof/>
                <w:webHidden/>
              </w:rPr>
              <w:tab/>
            </w:r>
            <w:r w:rsidR="00BE1894">
              <w:rPr>
                <w:noProof/>
                <w:webHidden/>
              </w:rPr>
              <w:fldChar w:fldCharType="begin"/>
            </w:r>
            <w:r w:rsidR="00BE1894">
              <w:rPr>
                <w:noProof/>
                <w:webHidden/>
              </w:rPr>
              <w:instrText xml:space="preserve"> PAGEREF _Toc68688567 \h </w:instrText>
            </w:r>
            <w:r w:rsidR="00BE1894">
              <w:rPr>
                <w:noProof/>
                <w:webHidden/>
              </w:rPr>
            </w:r>
            <w:r w:rsidR="00BE1894">
              <w:rPr>
                <w:noProof/>
                <w:webHidden/>
              </w:rPr>
              <w:fldChar w:fldCharType="separate"/>
            </w:r>
            <w:r w:rsidR="001D1871">
              <w:rPr>
                <w:noProof/>
                <w:webHidden/>
              </w:rPr>
              <w:t>79</w:t>
            </w:r>
            <w:r w:rsidR="00BE1894">
              <w:rPr>
                <w:noProof/>
                <w:webHidden/>
              </w:rPr>
              <w:fldChar w:fldCharType="end"/>
            </w:r>
          </w:hyperlink>
        </w:p>
        <w:p w14:paraId="7770BF85" w14:textId="3AAD1EB6"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68" w:history="1">
            <w:r w:rsidR="00BE1894" w:rsidRPr="00A253AB">
              <w:rPr>
                <w:rStyle w:val="Hipervnculo"/>
                <w:rFonts w:eastAsiaTheme="majorEastAsia"/>
                <w:bCs/>
                <w:noProof/>
                <w14:scene3d>
                  <w14:camera w14:prst="orthographicFront"/>
                  <w14:lightRig w14:rig="threePt" w14:dir="t">
                    <w14:rot w14:lat="0" w14:lon="0" w14:rev="0"/>
                  </w14:lightRig>
                </w14:scene3d>
              </w:rPr>
              <w:t>3.8.5</w:t>
            </w:r>
            <w:r w:rsidR="00BE1894" w:rsidRPr="00A253AB">
              <w:rPr>
                <w:rStyle w:val="Hipervnculo"/>
                <w:rFonts w:eastAsiaTheme="majorEastAsia"/>
                <w:noProof/>
              </w:rPr>
              <w:t xml:space="preserve"> Cantidad de Proveído y Sentencias Dictadas</w:t>
            </w:r>
            <w:r w:rsidR="00BE1894">
              <w:rPr>
                <w:noProof/>
                <w:webHidden/>
              </w:rPr>
              <w:tab/>
            </w:r>
            <w:r w:rsidR="00BE1894">
              <w:rPr>
                <w:noProof/>
                <w:webHidden/>
              </w:rPr>
              <w:fldChar w:fldCharType="begin"/>
            </w:r>
            <w:r w:rsidR="00BE1894">
              <w:rPr>
                <w:noProof/>
                <w:webHidden/>
              </w:rPr>
              <w:instrText xml:space="preserve"> PAGEREF _Toc68688568 \h </w:instrText>
            </w:r>
            <w:r w:rsidR="00BE1894">
              <w:rPr>
                <w:noProof/>
                <w:webHidden/>
              </w:rPr>
            </w:r>
            <w:r w:rsidR="00BE1894">
              <w:rPr>
                <w:noProof/>
                <w:webHidden/>
              </w:rPr>
              <w:fldChar w:fldCharType="separate"/>
            </w:r>
            <w:r w:rsidR="001D1871">
              <w:rPr>
                <w:noProof/>
                <w:webHidden/>
              </w:rPr>
              <w:t>80</w:t>
            </w:r>
            <w:r w:rsidR="00BE1894">
              <w:rPr>
                <w:noProof/>
                <w:webHidden/>
              </w:rPr>
              <w:fldChar w:fldCharType="end"/>
            </w:r>
          </w:hyperlink>
        </w:p>
        <w:p w14:paraId="3B705364" w14:textId="3353865B"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69" w:history="1">
            <w:r w:rsidR="00BE1894" w:rsidRPr="00A253AB">
              <w:rPr>
                <w:rStyle w:val="Hipervnculo"/>
                <w:rFonts w:eastAsiaTheme="majorEastAsia"/>
                <w:noProof/>
              </w:rPr>
              <w:t>3.9 Juzgado Agrario de Puntarenas, sede Jicaral</w:t>
            </w:r>
            <w:r w:rsidR="00BE1894">
              <w:rPr>
                <w:noProof/>
                <w:webHidden/>
              </w:rPr>
              <w:tab/>
            </w:r>
            <w:r w:rsidR="00BE1894">
              <w:rPr>
                <w:noProof/>
                <w:webHidden/>
              </w:rPr>
              <w:fldChar w:fldCharType="begin"/>
            </w:r>
            <w:r w:rsidR="00BE1894">
              <w:rPr>
                <w:noProof/>
                <w:webHidden/>
              </w:rPr>
              <w:instrText xml:space="preserve"> PAGEREF _Toc68688569 \h </w:instrText>
            </w:r>
            <w:r w:rsidR="00BE1894">
              <w:rPr>
                <w:noProof/>
                <w:webHidden/>
              </w:rPr>
            </w:r>
            <w:r w:rsidR="00BE1894">
              <w:rPr>
                <w:noProof/>
                <w:webHidden/>
              </w:rPr>
              <w:fldChar w:fldCharType="separate"/>
            </w:r>
            <w:r w:rsidR="001D1871">
              <w:rPr>
                <w:noProof/>
                <w:webHidden/>
              </w:rPr>
              <w:t>81</w:t>
            </w:r>
            <w:r w:rsidR="00BE1894">
              <w:rPr>
                <w:noProof/>
                <w:webHidden/>
              </w:rPr>
              <w:fldChar w:fldCharType="end"/>
            </w:r>
          </w:hyperlink>
        </w:p>
        <w:p w14:paraId="5F3C09C1" w14:textId="3CB69406"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70" w:history="1">
            <w:r w:rsidR="00BE1894" w:rsidRPr="00A253AB">
              <w:rPr>
                <w:rStyle w:val="Hipervnculo"/>
                <w:rFonts w:eastAsiaTheme="majorEastAsia"/>
                <w:noProof/>
              </w:rPr>
              <w:t>3.10 Limitantes</w:t>
            </w:r>
            <w:r w:rsidR="00BE1894">
              <w:rPr>
                <w:noProof/>
                <w:webHidden/>
              </w:rPr>
              <w:tab/>
            </w:r>
            <w:r w:rsidR="00BE1894">
              <w:rPr>
                <w:noProof/>
                <w:webHidden/>
              </w:rPr>
              <w:fldChar w:fldCharType="begin"/>
            </w:r>
            <w:r w:rsidR="00BE1894">
              <w:rPr>
                <w:noProof/>
                <w:webHidden/>
              </w:rPr>
              <w:instrText xml:space="preserve"> PAGEREF _Toc68688570 \h </w:instrText>
            </w:r>
            <w:r w:rsidR="00BE1894">
              <w:rPr>
                <w:noProof/>
                <w:webHidden/>
              </w:rPr>
            </w:r>
            <w:r w:rsidR="00BE1894">
              <w:rPr>
                <w:noProof/>
                <w:webHidden/>
              </w:rPr>
              <w:fldChar w:fldCharType="separate"/>
            </w:r>
            <w:r w:rsidR="001D1871">
              <w:rPr>
                <w:noProof/>
                <w:webHidden/>
              </w:rPr>
              <w:t>87</w:t>
            </w:r>
            <w:r w:rsidR="00BE1894">
              <w:rPr>
                <w:noProof/>
                <w:webHidden/>
              </w:rPr>
              <w:fldChar w:fldCharType="end"/>
            </w:r>
          </w:hyperlink>
        </w:p>
        <w:p w14:paraId="1D4F1692" w14:textId="44C39DA5"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71" w:history="1">
            <w:r w:rsidR="00BE1894" w:rsidRPr="00A253AB">
              <w:rPr>
                <w:rStyle w:val="Hipervnculo"/>
                <w:rFonts w:eastAsiaTheme="majorEastAsia"/>
                <w:noProof/>
              </w:rPr>
              <w:t>3.11 Planes de Trabajo Realizados</w:t>
            </w:r>
            <w:r w:rsidR="00BE1894">
              <w:rPr>
                <w:noProof/>
                <w:webHidden/>
              </w:rPr>
              <w:tab/>
            </w:r>
            <w:r w:rsidR="00BE1894">
              <w:rPr>
                <w:noProof/>
                <w:webHidden/>
              </w:rPr>
              <w:fldChar w:fldCharType="begin"/>
            </w:r>
            <w:r w:rsidR="00BE1894">
              <w:rPr>
                <w:noProof/>
                <w:webHidden/>
              </w:rPr>
              <w:instrText xml:space="preserve"> PAGEREF _Toc68688571 \h </w:instrText>
            </w:r>
            <w:r w:rsidR="00BE1894">
              <w:rPr>
                <w:noProof/>
                <w:webHidden/>
              </w:rPr>
            </w:r>
            <w:r w:rsidR="00BE1894">
              <w:rPr>
                <w:noProof/>
                <w:webHidden/>
              </w:rPr>
              <w:fldChar w:fldCharType="separate"/>
            </w:r>
            <w:r w:rsidR="001D1871">
              <w:rPr>
                <w:noProof/>
                <w:webHidden/>
              </w:rPr>
              <w:t>92</w:t>
            </w:r>
            <w:r w:rsidR="00BE1894">
              <w:rPr>
                <w:noProof/>
                <w:webHidden/>
              </w:rPr>
              <w:fldChar w:fldCharType="end"/>
            </w:r>
          </w:hyperlink>
        </w:p>
        <w:p w14:paraId="7E219043" w14:textId="33C2C814"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72" w:history="1">
            <w:r w:rsidR="00BE1894" w:rsidRPr="00A253AB">
              <w:rPr>
                <w:rStyle w:val="Hipervnculo"/>
                <w:rFonts w:eastAsiaTheme="majorEastAsia"/>
                <w:bCs/>
                <w:noProof/>
                <w14:scene3d>
                  <w14:camera w14:prst="orthographicFront"/>
                  <w14:lightRig w14:rig="threePt" w14:dir="t">
                    <w14:rot w14:lat="0" w14:lon="0" w14:rev="0"/>
                  </w14:lightRig>
                </w14:scene3d>
              </w:rPr>
              <w:t>3.11.1</w:t>
            </w:r>
            <w:r w:rsidR="00BE1894" w:rsidRPr="00A253AB">
              <w:rPr>
                <w:rStyle w:val="Hipervnculo"/>
                <w:rFonts w:eastAsiaTheme="majorEastAsia"/>
                <w:noProof/>
              </w:rPr>
              <w:t xml:space="preserve"> Planes de Trabajos para el Descongestionamiento en los Juzgados Agrarios</w:t>
            </w:r>
            <w:r w:rsidR="00BE1894">
              <w:rPr>
                <w:noProof/>
                <w:webHidden/>
              </w:rPr>
              <w:tab/>
            </w:r>
            <w:r w:rsidR="00BE1894">
              <w:rPr>
                <w:noProof/>
                <w:webHidden/>
              </w:rPr>
              <w:fldChar w:fldCharType="begin"/>
            </w:r>
            <w:r w:rsidR="00BE1894">
              <w:rPr>
                <w:noProof/>
                <w:webHidden/>
              </w:rPr>
              <w:instrText xml:space="preserve"> PAGEREF _Toc68688572 \h </w:instrText>
            </w:r>
            <w:r w:rsidR="00BE1894">
              <w:rPr>
                <w:noProof/>
                <w:webHidden/>
              </w:rPr>
            </w:r>
            <w:r w:rsidR="00BE1894">
              <w:rPr>
                <w:noProof/>
                <w:webHidden/>
              </w:rPr>
              <w:fldChar w:fldCharType="separate"/>
            </w:r>
            <w:r w:rsidR="001D1871">
              <w:rPr>
                <w:noProof/>
                <w:webHidden/>
              </w:rPr>
              <w:t>92</w:t>
            </w:r>
            <w:r w:rsidR="00BE1894">
              <w:rPr>
                <w:noProof/>
                <w:webHidden/>
              </w:rPr>
              <w:fldChar w:fldCharType="end"/>
            </w:r>
          </w:hyperlink>
        </w:p>
        <w:p w14:paraId="68A86781" w14:textId="6F421FE2"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73" w:history="1">
            <w:r w:rsidR="00BE1894" w:rsidRPr="00A253AB">
              <w:rPr>
                <w:rStyle w:val="Hipervnculo"/>
                <w:rFonts w:eastAsiaTheme="majorEastAsia"/>
                <w:bCs/>
                <w:noProof/>
                <w14:scene3d>
                  <w14:camera w14:prst="orthographicFront"/>
                  <w14:lightRig w14:rig="threePt" w14:dir="t">
                    <w14:rot w14:lat="0" w14:lon="0" w14:rev="0"/>
                  </w14:lightRig>
                </w14:scene3d>
              </w:rPr>
              <w:t>3.11.2</w:t>
            </w:r>
            <w:r w:rsidR="00BE1894" w:rsidRPr="00A253AB">
              <w:rPr>
                <w:rStyle w:val="Hipervnculo"/>
                <w:rFonts w:eastAsiaTheme="majorEastAsia"/>
                <w:noProof/>
              </w:rPr>
              <w:t xml:space="preserve"> Planes de Trabajos para el Descongestionamiento del Tribunal Agrario</w:t>
            </w:r>
            <w:r w:rsidR="00BE1894">
              <w:rPr>
                <w:noProof/>
                <w:webHidden/>
              </w:rPr>
              <w:tab/>
            </w:r>
            <w:r w:rsidR="00BE1894">
              <w:rPr>
                <w:noProof/>
                <w:webHidden/>
              </w:rPr>
              <w:fldChar w:fldCharType="begin"/>
            </w:r>
            <w:r w:rsidR="00BE1894">
              <w:rPr>
                <w:noProof/>
                <w:webHidden/>
              </w:rPr>
              <w:instrText xml:space="preserve"> PAGEREF _Toc68688573 \h </w:instrText>
            </w:r>
            <w:r w:rsidR="00BE1894">
              <w:rPr>
                <w:noProof/>
                <w:webHidden/>
              </w:rPr>
            </w:r>
            <w:r w:rsidR="00BE1894">
              <w:rPr>
                <w:noProof/>
                <w:webHidden/>
              </w:rPr>
              <w:fldChar w:fldCharType="separate"/>
            </w:r>
            <w:r w:rsidR="001D1871">
              <w:rPr>
                <w:noProof/>
                <w:webHidden/>
              </w:rPr>
              <w:t>96</w:t>
            </w:r>
            <w:r w:rsidR="00BE1894">
              <w:rPr>
                <w:noProof/>
                <w:webHidden/>
              </w:rPr>
              <w:fldChar w:fldCharType="end"/>
            </w:r>
          </w:hyperlink>
        </w:p>
        <w:p w14:paraId="1F97A1CC" w14:textId="489DD2E4"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74" w:history="1">
            <w:r w:rsidR="00BE1894" w:rsidRPr="00A253AB">
              <w:rPr>
                <w:rStyle w:val="Hipervnculo"/>
                <w:rFonts w:eastAsiaTheme="majorEastAsia"/>
                <w:noProof/>
              </w:rPr>
              <w:t>3.12 Análisis del Circulante</w:t>
            </w:r>
            <w:r w:rsidR="00BE1894">
              <w:rPr>
                <w:noProof/>
                <w:webHidden/>
              </w:rPr>
              <w:tab/>
            </w:r>
            <w:r w:rsidR="00BE1894">
              <w:rPr>
                <w:noProof/>
                <w:webHidden/>
              </w:rPr>
              <w:fldChar w:fldCharType="begin"/>
            </w:r>
            <w:r w:rsidR="00BE1894">
              <w:rPr>
                <w:noProof/>
                <w:webHidden/>
              </w:rPr>
              <w:instrText xml:space="preserve"> PAGEREF _Toc68688574 \h </w:instrText>
            </w:r>
            <w:r w:rsidR="00BE1894">
              <w:rPr>
                <w:noProof/>
                <w:webHidden/>
              </w:rPr>
            </w:r>
            <w:r w:rsidR="00BE1894">
              <w:rPr>
                <w:noProof/>
                <w:webHidden/>
              </w:rPr>
              <w:fldChar w:fldCharType="separate"/>
            </w:r>
            <w:r w:rsidR="001D1871">
              <w:rPr>
                <w:noProof/>
                <w:webHidden/>
              </w:rPr>
              <w:t>100</w:t>
            </w:r>
            <w:r w:rsidR="00BE1894">
              <w:rPr>
                <w:noProof/>
                <w:webHidden/>
              </w:rPr>
              <w:fldChar w:fldCharType="end"/>
            </w:r>
          </w:hyperlink>
        </w:p>
        <w:p w14:paraId="1726D219" w14:textId="4CB8CCA3"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75" w:history="1">
            <w:r w:rsidR="00BE1894" w:rsidRPr="00A253AB">
              <w:rPr>
                <w:rStyle w:val="Hipervnculo"/>
                <w:rFonts w:eastAsiaTheme="majorEastAsia"/>
                <w:bCs/>
                <w:noProof/>
                <w:lang w:eastAsia="en-US"/>
                <w14:scene3d>
                  <w14:camera w14:prst="orthographicFront"/>
                  <w14:lightRig w14:rig="threePt" w14:dir="t">
                    <w14:rot w14:lat="0" w14:lon="0" w14:rev="0"/>
                  </w14:lightRig>
                </w14:scene3d>
              </w:rPr>
              <w:t>3.12.1</w:t>
            </w:r>
            <w:r w:rsidR="00BE1894" w:rsidRPr="00A253AB">
              <w:rPr>
                <w:rStyle w:val="Hipervnculo"/>
                <w:rFonts w:eastAsiaTheme="majorEastAsia"/>
                <w:noProof/>
                <w:lang w:eastAsia="en-US"/>
              </w:rPr>
              <w:t xml:space="preserve"> Análisis del Circulante por Clase de Asunto</w:t>
            </w:r>
            <w:r w:rsidR="00BE1894">
              <w:rPr>
                <w:noProof/>
                <w:webHidden/>
              </w:rPr>
              <w:tab/>
            </w:r>
            <w:r w:rsidR="00BE1894">
              <w:rPr>
                <w:noProof/>
                <w:webHidden/>
              </w:rPr>
              <w:fldChar w:fldCharType="begin"/>
            </w:r>
            <w:r w:rsidR="00BE1894">
              <w:rPr>
                <w:noProof/>
                <w:webHidden/>
              </w:rPr>
              <w:instrText xml:space="preserve"> PAGEREF _Toc68688575 \h </w:instrText>
            </w:r>
            <w:r w:rsidR="00BE1894">
              <w:rPr>
                <w:noProof/>
                <w:webHidden/>
              </w:rPr>
            </w:r>
            <w:r w:rsidR="00BE1894">
              <w:rPr>
                <w:noProof/>
                <w:webHidden/>
              </w:rPr>
              <w:fldChar w:fldCharType="separate"/>
            </w:r>
            <w:r w:rsidR="001D1871">
              <w:rPr>
                <w:noProof/>
                <w:webHidden/>
              </w:rPr>
              <w:t>105</w:t>
            </w:r>
            <w:r w:rsidR="00BE1894">
              <w:rPr>
                <w:noProof/>
                <w:webHidden/>
              </w:rPr>
              <w:fldChar w:fldCharType="end"/>
            </w:r>
          </w:hyperlink>
        </w:p>
        <w:p w14:paraId="4756CB65" w14:textId="1F5CBA52"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76" w:history="1">
            <w:r w:rsidR="00BE1894" w:rsidRPr="00A253AB">
              <w:rPr>
                <w:rStyle w:val="Hipervnculo"/>
                <w:rFonts w:eastAsiaTheme="majorEastAsia"/>
                <w:bCs/>
                <w:noProof/>
                <w:lang w:eastAsia="en-US"/>
                <w14:scene3d>
                  <w14:camera w14:prst="orthographicFront"/>
                  <w14:lightRig w14:rig="threePt" w14:dir="t">
                    <w14:rot w14:lat="0" w14:lon="0" w14:rev="0"/>
                  </w14:lightRig>
                </w14:scene3d>
              </w:rPr>
              <w:t>3.12.2</w:t>
            </w:r>
            <w:r w:rsidR="00BE1894" w:rsidRPr="00A253AB">
              <w:rPr>
                <w:rStyle w:val="Hipervnculo"/>
                <w:rFonts w:eastAsiaTheme="majorEastAsia"/>
                <w:noProof/>
                <w:lang w:eastAsia="en-US"/>
              </w:rPr>
              <w:t xml:space="preserve"> Propuesta de Plan de Trabajo para la Reducción del Circulante</w:t>
            </w:r>
            <w:r w:rsidR="00BE1894">
              <w:rPr>
                <w:noProof/>
                <w:webHidden/>
              </w:rPr>
              <w:tab/>
            </w:r>
            <w:r w:rsidR="00BE1894">
              <w:rPr>
                <w:noProof/>
                <w:webHidden/>
              </w:rPr>
              <w:fldChar w:fldCharType="begin"/>
            </w:r>
            <w:r w:rsidR="00BE1894">
              <w:rPr>
                <w:noProof/>
                <w:webHidden/>
              </w:rPr>
              <w:instrText xml:space="preserve"> PAGEREF _Toc68688576 \h </w:instrText>
            </w:r>
            <w:r w:rsidR="00BE1894">
              <w:rPr>
                <w:noProof/>
                <w:webHidden/>
              </w:rPr>
            </w:r>
            <w:r w:rsidR="00BE1894">
              <w:rPr>
                <w:noProof/>
                <w:webHidden/>
              </w:rPr>
              <w:fldChar w:fldCharType="separate"/>
            </w:r>
            <w:r w:rsidR="001D1871">
              <w:rPr>
                <w:noProof/>
                <w:webHidden/>
              </w:rPr>
              <w:t>110</w:t>
            </w:r>
            <w:r w:rsidR="00BE1894">
              <w:rPr>
                <w:noProof/>
                <w:webHidden/>
              </w:rPr>
              <w:fldChar w:fldCharType="end"/>
            </w:r>
          </w:hyperlink>
        </w:p>
        <w:p w14:paraId="67C5B203" w14:textId="425C3F7F"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77" w:history="1">
            <w:r w:rsidR="00BE1894" w:rsidRPr="00A253AB">
              <w:rPr>
                <w:rStyle w:val="Hipervnculo"/>
                <w:rFonts w:eastAsiaTheme="majorEastAsia"/>
                <w:noProof/>
              </w:rPr>
              <w:t>3.13 Valoración de Necesidades de Vehículos</w:t>
            </w:r>
            <w:r w:rsidR="00BE1894">
              <w:rPr>
                <w:noProof/>
                <w:webHidden/>
              </w:rPr>
              <w:tab/>
            </w:r>
            <w:r w:rsidR="00BE1894">
              <w:rPr>
                <w:noProof/>
                <w:webHidden/>
              </w:rPr>
              <w:fldChar w:fldCharType="begin"/>
            </w:r>
            <w:r w:rsidR="00BE1894">
              <w:rPr>
                <w:noProof/>
                <w:webHidden/>
              </w:rPr>
              <w:instrText xml:space="preserve"> PAGEREF _Toc68688577 \h </w:instrText>
            </w:r>
            <w:r w:rsidR="00BE1894">
              <w:rPr>
                <w:noProof/>
                <w:webHidden/>
              </w:rPr>
            </w:r>
            <w:r w:rsidR="00BE1894">
              <w:rPr>
                <w:noProof/>
                <w:webHidden/>
              </w:rPr>
              <w:fldChar w:fldCharType="separate"/>
            </w:r>
            <w:r w:rsidR="001D1871">
              <w:rPr>
                <w:noProof/>
                <w:webHidden/>
              </w:rPr>
              <w:t>113</w:t>
            </w:r>
            <w:r w:rsidR="00BE1894">
              <w:rPr>
                <w:noProof/>
                <w:webHidden/>
              </w:rPr>
              <w:fldChar w:fldCharType="end"/>
            </w:r>
          </w:hyperlink>
        </w:p>
        <w:p w14:paraId="264B1281" w14:textId="477A5D38"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78" w:history="1">
            <w:r w:rsidR="00BE1894" w:rsidRPr="00A253AB">
              <w:rPr>
                <w:rStyle w:val="Hipervnculo"/>
                <w:rFonts w:eastAsiaTheme="majorEastAsia"/>
                <w:noProof/>
              </w:rPr>
              <w:t>3.14 Rediseño de Despachos previo a la entrada en vigencia del Código Procesal Agrario</w:t>
            </w:r>
            <w:r w:rsidR="00BE1894">
              <w:rPr>
                <w:noProof/>
                <w:webHidden/>
              </w:rPr>
              <w:tab/>
            </w:r>
            <w:r w:rsidR="00BE1894">
              <w:rPr>
                <w:noProof/>
                <w:webHidden/>
              </w:rPr>
              <w:fldChar w:fldCharType="begin"/>
            </w:r>
            <w:r w:rsidR="00BE1894">
              <w:rPr>
                <w:noProof/>
                <w:webHidden/>
              </w:rPr>
              <w:instrText xml:space="preserve"> PAGEREF _Toc68688578 \h </w:instrText>
            </w:r>
            <w:r w:rsidR="00BE1894">
              <w:rPr>
                <w:noProof/>
                <w:webHidden/>
              </w:rPr>
            </w:r>
            <w:r w:rsidR="00BE1894">
              <w:rPr>
                <w:noProof/>
                <w:webHidden/>
              </w:rPr>
              <w:fldChar w:fldCharType="separate"/>
            </w:r>
            <w:r w:rsidR="001D1871">
              <w:rPr>
                <w:noProof/>
                <w:webHidden/>
              </w:rPr>
              <w:t>126</w:t>
            </w:r>
            <w:r w:rsidR="00BE1894">
              <w:rPr>
                <w:noProof/>
                <w:webHidden/>
              </w:rPr>
              <w:fldChar w:fldCharType="end"/>
            </w:r>
          </w:hyperlink>
        </w:p>
        <w:p w14:paraId="2911AA8B" w14:textId="0E6D24F7" w:rsidR="00BE1894" w:rsidRDefault="00B35A03">
          <w:pPr>
            <w:pStyle w:val="TDC1"/>
            <w:tabs>
              <w:tab w:val="right" w:leader="dot" w:pos="8828"/>
            </w:tabs>
            <w:rPr>
              <w:rFonts w:asciiTheme="minorHAnsi" w:eastAsiaTheme="minorEastAsia" w:hAnsiTheme="minorHAnsi" w:cstheme="minorBidi"/>
              <w:noProof/>
              <w:szCs w:val="22"/>
              <w:lang w:eastAsia="es-CR"/>
            </w:rPr>
          </w:pPr>
          <w:hyperlink w:anchor="_Toc68688579" w:history="1">
            <w:r w:rsidR="00BE1894" w:rsidRPr="00A253AB">
              <w:rPr>
                <w:rStyle w:val="Hipervnculo"/>
                <w:rFonts w:eastAsiaTheme="majorEastAsia"/>
                <w:noProof/>
              </w:rPr>
              <w:t>4 Atención de Asuntos Varios</w:t>
            </w:r>
            <w:r w:rsidR="00BE1894">
              <w:rPr>
                <w:noProof/>
                <w:webHidden/>
              </w:rPr>
              <w:tab/>
            </w:r>
            <w:r w:rsidR="00BE1894">
              <w:rPr>
                <w:noProof/>
                <w:webHidden/>
              </w:rPr>
              <w:fldChar w:fldCharType="begin"/>
            </w:r>
            <w:r w:rsidR="00BE1894">
              <w:rPr>
                <w:noProof/>
                <w:webHidden/>
              </w:rPr>
              <w:instrText xml:space="preserve"> PAGEREF _Toc68688579 \h </w:instrText>
            </w:r>
            <w:r w:rsidR="00BE1894">
              <w:rPr>
                <w:noProof/>
                <w:webHidden/>
              </w:rPr>
            </w:r>
            <w:r w:rsidR="00BE1894">
              <w:rPr>
                <w:noProof/>
                <w:webHidden/>
              </w:rPr>
              <w:fldChar w:fldCharType="separate"/>
            </w:r>
            <w:r w:rsidR="001D1871">
              <w:rPr>
                <w:noProof/>
                <w:webHidden/>
              </w:rPr>
              <w:t>131</w:t>
            </w:r>
            <w:r w:rsidR="00BE1894">
              <w:rPr>
                <w:noProof/>
                <w:webHidden/>
              </w:rPr>
              <w:fldChar w:fldCharType="end"/>
            </w:r>
          </w:hyperlink>
        </w:p>
        <w:p w14:paraId="25C85B82" w14:textId="20DE9545" w:rsidR="00BE1894" w:rsidRDefault="00B35A03">
          <w:pPr>
            <w:pStyle w:val="TDC1"/>
            <w:tabs>
              <w:tab w:val="right" w:leader="dot" w:pos="8828"/>
            </w:tabs>
            <w:rPr>
              <w:rFonts w:asciiTheme="minorHAnsi" w:eastAsiaTheme="minorEastAsia" w:hAnsiTheme="minorHAnsi" w:cstheme="minorBidi"/>
              <w:noProof/>
              <w:szCs w:val="22"/>
              <w:lang w:eastAsia="es-CR"/>
            </w:rPr>
          </w:pPr>
          <w:hyperlink w:anchor="_Toc68688580" w:history="1">
            <w:r w:rsidR="00BE1894" w:rsidRPr="00A253AB">
              <w:rPr>
                <w:rStyle w:val="Hipervnculo"/>
                <w:rFonts w:eastAsiaTheme="majorEastAsia"/>
                <w:noProof/>
              </w:rPr>
              <w:t>5 Elementos Resolutivos</w:t>
            </w:r>
            <w:r w:rsidR="00BE1894">
              <w:rPr>
                <w:noProof/>
                <w:webHidden/>
              </w:rPr>
              <w:tab/>
            </w:r>
            <w:r w:rsidR="00BE1894">
              <w:rPr>
                <w:noProof/>
                <w:webHidden/>
              </w:rPr>
              <w:fldChar w:fldCharType="begin"/>
            </w:r>
            <w:r w:rsidR="00BE1894">
              <w:rPr>
                <w:noProof/>
                <w:webHidden/>
              </w:rPr>
              <w:instrText xml:space="preserve"> PAGEREF _Toc68688580 \h </w:instrText>
            </w:r>
            <w:r w:rsidR="00BE1894">
              <w:rPr>
                <w:noProof/>
                <w:webHidden/>
              </w:rPr>
            </w:r>
            <w:r w:rsidR="00BE1894">
              <w:rPr>
                <w:noProof/>
                <w:webHidden/>
              </w:rPr>
              <w:fldChar w:fldCharType="separate"/>
            </w:r>
            <w:r w:rsidR="001D1871">
              <w:rPr>
                <w:noProof/>
                <w:webHidden/>
              </w:rPr>
              <w:t>139</w:t>
            </w:r>
            <w:r w:rsidR="00BE1894">
              <w:rPr>
                <w:noProof/>
                <w:webHidden/>
              </w:rPr>
              <w:fldChar w:fldCharType="end"/>
            </w:r>
          </w:hyperlink>
        </w:p>
        <w:p w14:paraId="126B48DF" w14:textId="4917CCDF" w:rsidR="00BE1894" w:rsidRDefault="00B35A03">
          <w:pPr>
            <w:pStyle w:val="TDC1"/>
            <w:tabs>
              <w:tab w:val="right" w:leader="dot" w:pos="8828"/>
            </w:tabs>
            <w:rPr>
              <w:rFonts w:asciiTheme="minorHAnsi" w:eastAsiaTheme="minorEastAsia" w:hAnsiTheme="minorHAnsi" w:cstheme="minorBidi"/>
              <w:noProof/>
              <w:szCs w:val="22"/>
              <w:lang w:eastAsia="es-CR"/>
            </w:rPr>
          </w:pPr>
          <w:hyperlink w:anchor="_Toc68688581" w:history="1">
            <w:r w:rsidR="00BE1894" w:rsidRPr="00A253AB">
              <w:rPr>
                <w:rStyle w:val="Hipervnculo"/>
                <w:rFonts w:eastAsiaTheme="majorEastAsia"/>
                <w:noProof/>
              </w:rPr>
              <w:t>6 Recomendaciones</w:t>
            </w:r>
            <w:r w:rsidR="00BE1894">
              <w:rPr>
                <w:noProof/>
                <w:webHidden/>
              </w:rPr>
              <w:tab/>
            </w:r>
            <w:r w:rsidR="00BE1894">
              <w:rPr>
                <w:noProof/>
                <w:webHidden/>
              </w:rPr>
              <w:fldChar w:fldCharType="begin"/>
            </w:r>
            <w:r w:rsidR="00BE1894">
              <w:rPr>
                <w:noProof/>
                <w:webHidden/>
              </w:rPr>
              <w:instrText xml:space="preserve"> PAGEREF _Toc68688581 \h </w:instrText>
            </w:r>
            <w:r w:rsidR="00BE1894">
              <w:rPr>
                <w:noProof/>
                <w:webHidden/>
              </w:rPr>
            </w:r>
            <w:r w:rsidR="00BE1894">
              <w:rPr>
                <w:noProof/>
                <w:webHidden/>
              </w:rPr>
              <w:fldChar w:fldCharType="separate"/>
            </w:r>
            <w:r w:rsidR="001D1871">
              <w:rPr>
                <w:noProof/>
                <w:webHidden/>
              </w:rPr>
              <w:t>147</w:t>
            </w:r>
            <w:r w:rsidR="00BE1894">
              <w:rPr>
                <w:noProof/>
                <w:webHidden/>
              </w:rPr>
              <w:fldChar w:fldCharType="end"/>
            </w:r>
          </w:hyperlink>
        </w:p>
        <w:p w14:paraId="38D740CB" w14:textId="157BA14B" w:rsidR="00BE1894" w:rsidRDefault="00B35A03">
          <w:pPr>
            <w:pStyle w:val="TDC3"/>
            <w:tabs>
              <w:tab w:val="right" w:leader="dot" w:pos="8828"/>
            </w:tabs>
            <w:rPr>
              <w:rFonts w:asciiTheme="minorHAnsi" w:eastAsiaTheme="minorEastAsia" w:hAnsiTheme="minorHAnsi" w:cstheme="minorBidi"/>
              <w:noProof/>
              <w:szCs w:val="22"/>
              <w:lang w:eastAsia="es-CR"/>
            </w:rPr>
          </w:pPr>
          <w:hyperlink w:anchor="_Toc68688582" w:history="1">
            <w:r w:rsidR="00BE1894" w:rsidRPr="00A253AB">
              <w:rPr>
                <w:rStyle w:val="Hipervnculo"/>
                <w:rFonts w:eastAsiaTheme="majorEastAsia"/>
                <w:noProof/>
                <w:lang w:eastAsia="en-US"/>
              </w:rPr>
              <w:t>A Corte Plena</w:t>
            </w:r>
            <w:r w:rsidR="00BE1894">
              <w:rPr>
                <w:noProof/>
                <w:webHidden/>
              </w:rPr>
              <w:tab/>
            </w:r>
            <w:r w:rsidR="00BE1894">
              <w:rPr>
                <w:noProof/>
                <w:webHidden/>
              </w:rPr>
              <w:fldChar w:fldCharType="begin"/>
            </w:r>
            <w:r w:rsidR="00BE1894">
              <w:rPr>
                <w:noProof/>
                <w:webHidden/>
              </w:rPr>
              <w:instrText xml:space="preserve"> PAGEREF _Toc68688582 \h </w:instrText>
            </w:r>
            <w:r w:rsidR="00BE1894">
              <w:rPr>
                <w:noProof/>
                <w:webHidden/>
              </w:rPr>
            </w:r>
            <w:r w:rsidR="00BE1894">
              <w:rPr>
                <w:noProof/>
                <w:webHidden/>
              </w:rPr>
              <w:fldChar w:fldCharType="separate"/>
            </w:r>
            <w:r w:rsidR="001D1871">
              <w:rPr>
                <w:noProof/>
                <w:webHidden/>
              </w:rPr>
              <w:t>147</w:t>
            </w:r>
            <w:r w:rsidR="00BE1894">
              <w:rPr>
                <w:noProof/>
                <w:webHidden/>
              </w:rPr>
              <w:fldChar w:fldCharType="end"/>
            </w:r>
          </w:hyperlink>
        </w:p>
        <w:p w14:paraId="34DD84E9" w14:textId="406817A3"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83" w:history="1">
            <w:r w:rsidR="00BE1894" w:rsidRPr="00A253AB">
              <w:rPr>
                <w:rStyle w:val="Hipervnculo"/>
                <w:rFonts w:eastAsiaTheme="majorEastAsia"/>
                <w:noProof/>
                <w:lang w:eastAsia="es-CR"/>
              </w:rPr>
              <w:t>6.1</w:t>
            </w:r>
            <w:r w:rsidR="00BE1894" w:rsidRPr="00A253AB">
              <w:rPr>
                <w:rStyle w:val="Hipervnculo"/>
                <w:rFonts w:eastAsiaTheme="majorEastAsia"/>
                <w:noProof/>
              </w:rPr>
              <w:t xml:space="preserve"> Propuesta</w:t>
            </w:r>
            <w:r w:rsidR="00BE1894">
              <w:rPr>
                <w:noProof/>
                <w:webHidden/>
              </w:rPr>
              <w:tab/>
            </w:r>
            <w:r w:rsidR="00BE1894">
              <w:rPr>
                <w:noProof/>
                <w:webHidden/>
              </w:rPr>
              <w:fldChar w:fldCharType="begin"/>
            </w:r>
            <w:r w:rsidR="00BE1894">
              <w:rPr>
                <w:noProof/>
                <w:webHidden/>
              </w:rPr>
              <w:instrText xml:space="preserve"> PAGEREF _Toc68688583 \h </w:instrText>
            </w:r>
            <w:r w:rsidR="00BE1894">
              <w:rPr>
                <w:noProof/>
                <w:webHidden/>
              </w:rPr>
            </w:r>
            <w:r w:rsidR="00BE1894">
              <w:rPr>
                <w:noProof/>
                <w:webHidden/>
              </w:rPr>
              <w:fldChar w:fldCharType="separate"/>
            </w:r>
            <w:r w:rsidR="001D1871">
              <w:rPr>
                <w:noProof/>
                <w:webHidden/>
              </w:rPr>
              <w:t>147</w:t>
            </w:r>
            <w:r w:rsidR="00BE1894">
              <w:rPr>
                <w:noProof/>
                <w:webHidden/>
              </w:rPr>
              <w:fldChar w:fldCharType="end"/>
            </w:r>
          </w:hyperlink>
        </w:p>
        <w:p w14:paraId="3140BE54" w14:textId="0BAEB3B6"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84" w:history="1">
            <w:r w:rsidR="00BE1894" w:rsidRPr="00A253AB">
              <w:rPr>
                <w:rStyle w:val="Hipervnculo"/>
                <w:rFonts w:eastAsiaTheme="majorEastAsia"/>
                <w:noProof/>
              </w:rPr>
              <w:t>6.2 Costo Estimado de la Propuesta</w:t>
            </w:r>
            <w:r w:rsidR="00BE1894">
              <w:rPr>
                <w:noProof/>
                <w:webHidden/>
              </w:rPr>
              <w:tab/>
            </w:r>
            <w:r w:rsidR="00BE1894">
              <w:rPr>
                <w:noProof/>
                <w:webHidden/>
              </w:rPr>
              <w:fldChar w:fldCharType="begin"/>
            </w:r>
            <w:r w:rsidR="00BE1894">
              <w:rPr>
                <w:noProof/>
                <w:webHidden/>
              </w:rPr>
              <w:instrText xml:space="preserve"> PAGEREF _Toc68688584 \h </w:instrText>
            </w:r>
            <w:r w:rsidR="00BE1894">
              <w:rPr>
                <w:noProof/>
                <w:webHidden/>
              </w:rPr>
            </w:r>
            <w:r w:rsidR="00BE1894">
              <w:rPr>
                <w:noProof/>
                <w:webHidden/>
              </w:rPr>
              <w:fldChar w:fldCharType="separate"/>
            </w:r>
            <w:r w:rsidR="001D1871">
              <w:rPr>
                <w:noProof/>
                <w:webHidden/>
              </w:rPr>
              <w:t>149</w:t>
            </w:r>
            <w:r w:rsidR="00BE1894">
              <w:rPr>
                <w:noProof/>
                <w:webHidden/>
              </w:rPr>
              <w:fldChar w:fldCharType="end"/>
            </w:r>
          </w:hyperlink>
        </w:p>
        <w:p w14:paraId="1BD274A2" w14:textId="2A7C79D6" w:rsidR="00BE1894" w:rsidRDefault="00B35A03">
          <w:pPr>
            <w:pStyle w:val="TDC2"/>
            <w:tabs>
              <w:tab w:val="right" w:leader="dot" w:pos="8828"/>
            </w:tabs>
            <w:rPr>
              <w:rFonts w:asciiTheme="minorHAnsi" w:eastAsiaTheme="minorEastAsia" w:hAnsiTheme="minorHAnsi" w:cstheme="minorBidi"/>
              <w:noProof/>
              <w:szCs w:val="22"/>
              <w:lang w:eastAsia="es-CR"/>
            </w:rPr>
          </w:pPr>
          <w:hyperlink w:anchor="_Toc68688585" w:history="1">
            <w:r w:rsidR="00BE1894" w:rsidRPr="00A253AB">
              <w:rPr>
                <w:rStyle w:val="Hipervnculo"/>
                <w:rFonts w:eastAsiaTheme="majorEastAsia"/>
                <w:noProof/>
              </w:rPr>
              <w:t>6.3 Otras Recomendaciones</w:t>
            </w:r>
            <w:r w:rsidR="00BE1894">
              <w:rPr>
                <w:noProof/>
                <w:webHidden/>
              </w:rPr>
              <w:tab/>
            </w:r>
            <w:r w:rsidR="00BE1894">
              <w:rPr>
                <w:noProof/>
                <w:webHidden/>
              </w:rPr>
              <w:fldChar w:fldCharType="begin"/>
            </w:r>
            <w:r w:rsidR="00BE1894">
              <w:rPr>
                <w:noProof/>
                <w:webHidden/>
              </w:rPr>
              <w:instrText xml:space="preserve"> PAGEREF _Toc68688585 \h </w:instrText>
            </w:r>
            <w:r w:rsidR="00BE1894">
              <w:rPr>
                <w:noProof/>
                <w:webHidden/>
              </w:rPr>
            </w:r>
            <w:r w:rsidR="00BE1894">
              <w:rPr>
                <w:noProof/>
                <w:webHidden/>
              </w:rPr>
              <w:fldChar w:fldCharType="separate"/>
            </w:r>
            <w:r w:rsidR="001D1871">
              <w:rPr>
                <w:noProof/>
                <w:webHidden/>
              </w:rPr>
              <w:t>152</w:t>
            </w:r>
            <w:r w:rsidR="00BE1894">
              <w:rPr>
                <w:noProof/>
                <w:webHidden/>
              </w:rPr>
              <w:fldChar w:fldCharType="end"/>
            </w:r>
          </w:hyperlink>
        </w:p>
        <w:p w14:paraId="73D135B4" w14:textId="3F8D69DC" w:rsidR="00BE1894" w:rsidRDefault="00B35A03">
          <w:pPr>
            <w:pStyle w:val="TDC1"/>
            <w:tabs>
              <w:tab w:val="right" w:leader="dot" w:pos="8828"/>
            </w:tabs>
            <w:rPr>
              <w:rFonts w:asciiTheme="minorHAnsi" w:eastAsiaTheme="minorEastAsia" w:hAnsiTheme="minorHAnsi" w:cstheme="minorBidi"/>
              <w:noProof/>
              <w:szCs w:val="22"/>
              <w:lang w:eastAsia="es-CR"/>
            </w:rPr>
          </w:pPr>
          <w:hyperlink w:anchor="_Toc68688586" w:history="1">
            <w:r w:rsidR="00BE1894" w:rsidRPr="00A253AB">
              <w:rPr>
                <w:rStyle w:val="Hipervnculo"/>
                <w:rFonts w:eastAsiaTheme="majorEastAsia"/>
                <w:noProof/>
              </w:rPr>
              <w:t>7 Anexos</w:t>
            </w:r>
            <w:r w:rsidR="00BE1894">
              <w:rPr>
                <w:noProof/>
                <w:webHidden/>
              </w:rPr>
              <w:tab/>
            </w:r>
            <w:r w:rsidR="00BE1894">
              <w:rPr>
                <w:noProof/>
                <w:webHidden/>
              </w:rPr>
              <w:fldChar w:fldCharType="begin"/>
            </w:r>
            <w:r w:rsidR="00BE1894">
              <w:rPr>
                <w:noProof/>
                <w:webHidden/>
              </w:rPr>
              <w:instrText xml:space="preserve"> PAGEREF _Toc68688586 \h </w:instrText>
            </w:r>
            <w:r w:rsidR="00BE1894">
              <w:rPr>
                <w:noProof/>
                <w:webHidden/>
              </w:rPr>
            </w:r>
            <w:r w:rsidR="00BE1894">
              <w:rPr>
                <w:noProof/>
                <w:webHidden/>
              </w:rPr>
              <w:fldChar w:fldCharType="separate"/>
            </w:r>
            <w:r w:rsidR="001D1871">
              <w:rPr>
                <w:noProof/>
                <w:webHidden/>
              </w:rPr>
              <w:t>153</w:t>
            </w:r>
            <w:r w:rsidR="00BE1894">
              <w:rPr>
                <w:noProof/>
                <w:webHidden/>
              </w:rPr>
              <w:fldChar w:fldCharType="end"/>
            </w:r>
          </w:hyperlink>
        </w:p>
        <w:p w14:paraId="1BC2D794" w14:textId="21EF5567" w:rsidR="00BD0289" w:rsidRDefault="00BD0289">
          <w:r>
            <w:rPr>
              <w:b/>
              <w:bCs/>
              <w:lang w:val="es-ES"/>
            </w:rPr>
            <w:fldChar w:fldCharType="end"/>
          </w:r>
        </w:p>
      </w:sdtContent>
    </w:sdt>
    <w:p w14:paraId="6A035E0F" w14:textId="77777777" w:rsidR="0090454A" w:rsidRDefault="0090454A" w:rsidP="0090454A">
      <w:pPr>
        <w:spacing w:before="0" w:after="160" w:line="259" w:lineRule="auto"/>
        <w:jc w:val="left"/>
        <w:rPr>
          <w:sz w:val="36"/>
          <w:szCs w:val="40"/>
        </w:rPr>
      </w:pPr>
      <w:r>
        <w:rPr>
          <w:sz w:val="36"/>
          <w:szCs w:val="40"/>
        </w:rPr>
        <w:br w:type="page"/>
      </w:r>
    </w:p>
    <w:p w14:paraId="1E3C552B" w14:textId="7F82B46E" w:rsidR="00447AAF" w:rsidRPr="001E3AFD" w:rsidRDefault="00447AAF" w:rsidP="00447AAF">
      <w:pPr>
        <w:pStyle w:val="Ttulo1"/>
      </w:pPr>
      <w:bookmarkStart w:id="0" w:name="_Toc37670444"/>
      <w:bookmarkStart w:id="1" w:name="_Toc68688511"/>
      <w:r w:rsidRPr="001E3AFD">
        <w:t>Antecedentes</w:t>
      </w:r>
      <w:bookmarkEnd w:id="0"/>
      <w:bookmarkEnd w:id="1"/>
    </w:p>
    <w:p w14:paraId="0B9C25CC" w14:textId="5C5A0DDD" w:rsidR="00447AAF" w:rsidRPr="004545AA" w:rsidRDefault="00447AAF" w:rsidP="005967E5">
      <w:pPr>
        <w:widowControl w:val="0"/>
        <w:suppressAutoHyphens/>
        <w:autoSpaceDE w:val="0"/>
        <w:autoSpaceDN w:val="0"/>
        <w:adjustRightInd w:val="0"/>
        <w:rPr>
          <w:rFonts w:cs="Arial"/>
          <w:szCs w:val="22"/>
          <w:lang w:val="es-ES" w:eastAsia="zh-CN"/>
        </w:rPr>
      </w:pPr>
      <w:bookmarkStart w:id="2" w:name="_Hlk7170525"/>
      <w:r w:rsidRPr="004545AA">
        <w:rPr>
          <w:rFonts w:cs="Arial"/>
          <w:szCs w:val="22"/>
          <w:lang w:val="es-ES" w:eastAsia="zh-CN"/>
        </w:rPr>
        <w:t xml:space="preserve">El proyecto de Ley que contempla la creación del “Código Procesal Agrario”, el cual fue aprobado bajo Decreto Legislativo 9609 el 27 de febrero del 2019, el cual entra en vigencia un año después de su publicación en el Diario Oficial La Gaceta. </w:t>
      </w:r>
      <w:bookmarkEnd w:id="2"/>
    </w:p>
    <w:p w14:paraId="0062A80E"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proyecto se tramitó en la Asamblea Legislativa bajo el expediente legislativo 15.887, fue dictaminado por la Comisión Permanente de Asuntos Jurídicos el 11 de junio del 2013.</w:t>
      </w:r>
    </w:p>
    <w:p w14:paraId="63D5C340"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1AB067DD" w14:textId="77777777" w:rsidR="00447AAF" w:rsidRPr="004545AA" w:rsidRDefault="00447AAF" w:rsidP="005967E5">
      <w:pPr>
        <w:widowControl w:val="0"/>
        <w:suppressAutoHyphens/>
        <w:autoSpaceDE w:val="0"/>
        <w:autoSpaceDN w:val="0"/>
        <w:adjustRightInd w:val="0"/>
        <w:rPr>
          <w:rFonts w:cs="Arial"/>
          <w:szCs w:val="22"/>
          <w:lang w:val="es-ES" w:eastAsia="zh-CN"/>
        </w:rPr>
      </w:pPr>
      <w:bookmarkStart w:id="3" w:name="_Hlk3994674"/>
      <w:r w:rsidRPr="004545AA">
        <w:rPr>
          <w:rFonts w:cs="Arial"/>
          <w:szCs w:val="22"/>
          <w:lang w:val="es-ES" w:eastAsia="zh-CN"/>
        </w:rPr>
        <w:t xml:space="preserve">Por lo anterior, </w:t>
      </w:r>
      <w:bookmarkEnd w:id="3"/>
      <w:r w:rsidRPr="004545AA">
        <w:rPr>
          <w:rFonts w:cs="Arial"/>
          <w:szCs w:val="22"/>
          <w:lang w:val="es-ES" w:eastAsia="zh-CN"/>
        </w:rPr>
        <w:t>surge la necesidad de analizar los posibles cambios que implicaría a nivel de estructura organizativa de los despachos y oficinas del Poder Judicial, así como los costos presupuestarios en 2021 para su debida implementación.</w:t>
      </w:r>
    </w:p>
    <w:p w14:paraId="7C8D4393" w14:textId="77777777" w:rsidR="00447AAF" w:rsidRPr="004545AA" w:rsidRDefault="00447AAF" w:rsidP="005967E5">
      <w:pPr>
        <w:widowControl w:val="0"/>
        <w:suppressAutoHyphens/>
        <w:autoSpaceDE w:val="0"/>
        <w:autoSpaceDN w:val="0"/>
        <w:adjustRightInd w:val="0"/>
        <w:rPr>
          <w:rFonts w:cs="Arial"/>
          <w:szCs w:val="22"/>
          <w:lang w:val="es-ES" w:eastAsia="zh-CN"/>
        </w:rPr>
      </w:pPr>
      <w:bookmarkStart w:id="4" w:name="_Hlk518567303"/>
      <w:r w:rsidRPr="004545AA">
        <w:rPr>
          <w:rFonts w:cs="Arial"/>
          <w:szCs w:val="22"/>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52666ABE" w14:textId="1131C4F0" w:rsidR="00447AAF" w:rsidRPr="004545AA" w:rsidRDefault="00447AAF" w:rsidP="005967E5">
      <w:pPr>
        <w:numPr>
          <w:ilvl w:val="0"/>
          <w:numId w:val="1"/>
        </w:numPr>
        <w:ind w:left="714" w:hanging="357"/>
      </w:pPr>
      <w:r w:rsidRPr="004545AA">
        <w:rPr>
          <w:b/>
          <w:bCs/>
        </w:rPr>
        <w:t xml:space="preserve">Artículo VIII: </w:t>
      </w:r>
      <w:r w:rsidRPr="004545AA">
        <w:t xml:space="preserve">se acoge la reconsideración presentada </w:t>
      </w:r>
      <w:r w:rsidR="001D1871" w:rsidRPr="004545AA">
        <w:t>y,</w:t>
      </w:r>
      <w:r w:rsidRPr="004545AA">
        <w:t xml:space="preserve"> en consecuencia, se modifica la recomendación “13.4”, del informe 27-PLA-MI-2017 del Proyecto de Ley denominado Código Procesal Agrario, por lo </w:t>
      </w:r>
      <w:r w:rsidR="001D1871" w:rsidRPr="004545AA">
        <w:t>tanto,</w:t>
      </w:r>
      <w:r w:rsidRPr="004545AA">
        <w:t xml:space="preserve"> se contará con cinco plazas extraordinarias de Defensora o Defensor Público, para que realice las funciones de suplencia, contraparte y de curador procesal, según las nuevas labores que le delega el Código Procesal Agrario. </w:t>
      </w:r>
    </w:p>
    <w:p w14:paraId="3E19DD1B" w14:textId="77777777" w:rsidR="00447AAF" w:rsidRPr="004545AA" w:rsidRDefault="00447AAF" w:rsidP="005967E5">
      <w:pPr>
        <w:numPr>
          <w:ilvl w:val="0"/>
          <w:numId w:val="1"/>
        </w:numPr>
        <w:ind w:left="714" w:hanging="357"/>
      </w:pPr>
      <w:r w:rsidRPr="004545AA">
        <w:rPr>
          <w:b/>
          <w:bCs/>
        </w:rPr>
        <w:t>Artículo IX:</w:t>
      </w:r>
      <w:r w:rsidRPr="004545AA">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014425BC" w14:textId="77777777" w:rsidR="00447AAF" w:rsidRPr="004545AA" w:rsidRDefault="00447AAF" w:rsidP="005967E5">
      <w:pPr>
        <w:numPr>
          <w:ilvl w:val="0"/>
          <w:numId w:val="1"/>
        </w:numPr>
        <w:ind w:left="714" w:hanging="357"/>
      </w:pPr>
      <w:r w:rsidRPr="004545AA">
        <w:rPr>
          <w:b/>
          <w:bCs/>
        </w:rPr>
        <w:t>Artículo XI:</w:t>
      </w:r>
      <w:r w:rsidRPr="004545AA">
        <w:t xml:space="preserve"> se autoriza la creación de dos plazas extraordinarias de juez o jueza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2E68575E" w14:textId="67A20EB0"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Sin embargo, en ese momento al no considerarse como Ley aprobada, la Corte Plena dispuso no incluir recursos como parte del anteproyecto de presupuesto del Poder Judicial para el 2018.</w:t>
      </w:r>
    </w:p>
    <w:p w14:paraId="73EC8238"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el Informe 27-PLA-MI-2017, del 26 de abril del 2017, relacionado con el Impacto organizacional y p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w:t>
      </w:r>
      <w:r w:rsidR="00245C01">
        <w:rPr>
          <w:rFonts w:cs="Arial"/>
          <w:szCs w:val="22"/>
          <w:lang w:val="es-ES" w:eastAsia="zh-CN"/>
        </w:rPr>
        <w:t>Pococí</w:t>
      </w:r>
      <w:r w:rsidRPr="004545AA">
        <w:rPr>
          <w:rFonts w:cs="Arial"/>
          <w:szCs w:val="22"/>
          <w:lang w:val="es-ES" w:eastAsia="zh-CN"/>
        </w:rPr>
        <w:t xml:space="preserve"> y Corredores.</w:t>
      </w:r>
    </w:p>
    <w:p w14:paraId="534C983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oficio 7550-17 acuerdo tomado por la Corte Plena, en la sesión N° 15-17 celebrada el 31 de mayo del año 2017, se adiciona dos recursos extraordinarios para materia Agraria, quedando un total de siete plazas extraordinarias de Defensora o Defensor Público</w:t>
      </w:r>
    </w:p>
    <w:p w14:paraId="3C784D92"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4"/>
    <w:p w14:paraId="6E44C0D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5EA6DA09"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el oficio 0292-P-2018, de la Presidencia de la Corte Suprema de Justicia relacionado con el informe emitido por la Dirección de Planificación respecto a los escenarios sobre la posible implementación del Código Procesal Agrario; enviado a la Señora Carolina Hidalgo Herrera, Presidenta de la Asamblea Legislativa el 19 de julio de 2018.</w:t>
      </w:r>
    </w:p>
    <w:p w14:paraId="420774B2" w14:textId="77777777" w:rsidR="00447AAF" w:rsidRPr="004545AA" w:rsidRDefault="00447AAF" w:rsidP="005967E5">
      <w:pPr>
        <w:widowControl w:val="0"/>
        <w:suppressAutoHyphens/>
        <w:autoSpaceDE w:val="0"/>
        <w:autoSpaceDN w:val="0"/>
        <w:adjustRightInd w:val="0"/>
        <w:rPr>
          <w:rFonts w:cs="Arial"/>
          <w:szCs w:val="22"/>
          <w:u w:val="single"/>
          <w:lang w:val="es-ES" w:eastAsia="zh-CN"/>
        </w:rPr>
      </w:pPr>
      <w:r w:rsidRPr="0085251D">
        <w:rPr>
          <w:rFonts w:cs="Arial"/>
          <w:szCs w:val="22"/>
          <w:lang w:val="es-ES" w:eastAsia="zh-CN"/>
        </w:rPr>
        <w:t>En la sesión extraordinaria 47-19 (Presupuesto 2020), celebrada el 23 de mayo del año 2020, “artículo</w:t>
      </w:r>
      <w:r w:rsidRPr="00935E5A">
        <w:rPr>
          <w:rFonts w:cs="Arial"/>
          <w:szCs w:val="22"/>
          <w:lang w:val="es-ES" w:eastAsia="zh-CN"/>
        </w:rPr>
        <w:t xml:space="preserve"> VIII, oficio 102-</w:t>
      </w:r>
      <w:r w:rsidRPr="00935E5A">
        <w:rPr>
          <w:rFonts w:cs="Arial"/>
          <w:szCs w:val="22"/>
          <w:lang w:val="es-ES" w:eastAsia="zh-CN"/>
        </w:rPr>
        <w:softHyphen/>
        <w:t>CSP-19, s</w:t>
      </w:r>
      <w:r w:rsidRPr="00974BDC">
        <w:rPr>
          <w:rFonts w:cs="Arial"/>
          <w:szCs w:val="22"/>
          <w:lang w:val="es-ES" w:eastAsia="zh-CN"/>
        </w:rPr>
        <w:t>e conoce el consolidado de las plazas aprobadas para el 2020 por el Consejo Superior,</w:t>
      </w:r>
      <w:r w:rsidRPr="00694628">
        <w:rPr>
          <w:rFonts w:cs="Arial"/>
          <w:szCs w:val="22"/>
          <w:lang w:val="es-ES" w:eastAsia="zh-CN"/>
        </w:rPr>
        <w:t xml:space="preserve"> propuestas en el informe 634-PLA-RH-MI-2019, donde las plazas extraordinarias de Defensora o Defensor Público se trasladan a plazas Ordinarias. </w:t>
      </w:r>
    </w:p>
    <w:p w14:paraId="331499F2" w14:textId="429DF27F"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sesión extraordinaria del Consejo Superior 44-19 (Presupuesto 2019), celebrada el 16 de mayo del 2019, se conoce el informe 630-PLA-RH-MI-2019 y se acuerda:</w:t>
      </w:r>
    </w:p>
    <w:p w14:paraId="3862A51E" w14:textId="406CC04A" w:rsidR="00447AAF" w:rsidRPr="004545AA" w:rsidRDefault="00447AAF" w:rsidP="005967E5">
      <w:pPr>
        <w:ind w:left="426" w:right="474"/>
        <w:rPr>
          <w:rFonts w:cs="Arial"/>
          <w:i/>
          <w:iCs/>
          <w:szCs w:val="22"/>
          <w:lang w:val="es-ES" w:eastAsia="zh-CN"/>
        </w:rPr>
      </w:pPr>
      <w:r w:rsidRPr="004545AA">
        <w:rPr>
          <w:rFonts w:cs="Arial"/>
          <w:i/>
          <w:iCs/>
          <w:szCs w:val="22"/>
          <w:lang w:val="es-ES" w:eastAsia="zh-CN"/>
        </w:rPr>
        <w:t>“…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r w:rsidR="00AD0453">
        <w:rPr>
          <w:rFonts w:cs="Arial"/>
          <w:i/>
          <w:iCs/>
          <w:szCs w:val="22"/>
          <w:lang w:val="es-ES" w:eastAsia="zh-CN"/>
        </w:rPr>
        <w:t>.</w:t>
      </w:r>
    </w:p>
    <w:p w14:paraId="3B653F53" w14:textId="77777777" w:rsidR="00447AAF" w:rsidRDefault="00447AAF" w:rsidP="005967E5">
      <w:pPr>
        <w:widowControl w:val="0"/>
        <w:suppressAutoHyphens/>
        <w:autoSpaceDE w:val="0"/>
        <w:autoSpaceDN w:val="0"/>
        <w:adjustRightInd w:val="0"/>
        <w:rPr>
          <w:rFonts w:cs="Arial"/>
          <w:szCs w:val="22"/>
          <w:lang w:val="es-ES" w:eastAsia="zh-CN"/>
        </w:rPr>
      </w:pPr>
    </w:p>
    <w:p w14:paraId="363B1B4F"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acuerdo anterior fue comunicado mediante oficio 73-CSP-19, del 17 de mayo del 2019 de la Secretaría de la Corte.  </w:t>
      </w:r>
    </w:p>
    <w:p w14:paraId="14937C78"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  </w:t>
      </w:r>
    </w:p>
    <w:p w14:paraId="791AC81B" w14:textId="27199BAB"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La Dirección de Planificación emite oficio de respuestas a las reconsideraciones planteadas por el Tribunal Agrario, el Centro de Apoyo Coordinación y Mejoramiento de la Función Jurisdiccional, el equipo de Juezas y Jueces Agrarios y la Escuela Judicial</w:t>
      </w:r>
      <w:r w:rsidR="00AD0453">
        <w:rPr>
          <w:rFonts w:cs="Arial"/>
          <w:szCs w:val="22"/>
          <w:lang w:val="es-ES" w:eastAsia="zh-CN"/>
        </w:rPr>
        <w:t>.</w:t>
      </w:r>
      <w:r w:rsidRPr="004545AA">
        <w:rPr>
          <w:rFonts w:cs="Arial"/>
          <w:szCs w:val="22"/>
          <w:lang w:val="es-ES" w:eastAsia="zh-CN"/>
        </w:rPr>
        <w:t xml:space="preserve"> </w:t>
      </w:r>
    </w:p>
    <w:p w14:paraId="137B9CB6" w14:textId="1C75BF39" w:rsidR="00447AAF" w:rsidRPr="004545AA" w:rsidRDefault="00447AAF" w:rsidP="005967E5">
      <w:pPr>
        <w:widowControl w:val="0"/>
        <w:suppressAutoHyphens/>
        <w:autoSpaceDE w:val="0"/>
        <w:autoSpaceDN w:val="0"/>
        <w:adjustRightInd w:val="0"/>
        <w:rPr>
          <w:rFonts w:cs="Arial"/>
          <w:szCs w:val="22"/>
          <w:lang w:val="es-ES" w:eastAsia="zh-CN"/>
        </w:rPr>
      </w:pPr>
      <w:bookmarkStart w:id="5" w:name="_Hlk31016348"/>
      <w:r w:rsidRPr="004545AA">
        <w:rPr>
          <w:rFonts w:cs="Arial"/>
          <w:szCs w:val="22"/>
          <w:lang w:val="es-ES" w:eastAsia="zh-CN"/>
        </w:rPr>
        <w:t xml:space="preserve">En sesión extraordinaria del Consejo Superior 47-19 (Presupuesto 2020) artículo XX, celebrada el 23 de mayo del </w:t>
      </w:r>
      <w:bookmarkEnd w:id="5"/>
      <w:r w:rsidRPr="004545AA">
        <w:rPr>
          <w:rFonts w:cs="Arial"/>
          <w:szCs w:val="22"/>
          <w:lang w:val="es-ES" w:eastAsia="zh-CN"/>
        </w:rPr>
        <w:t xml:space="preserve">2019, se conoce la reconsideración planteada mediante correo electrónico del 21 mayo de 2019, Antonio Darcia Carranza, Juez Coordinador del Tribunal Agrario, se dispuso: </w:t>
      </w:r>
    </w:p>
    <w:p w14:paraId="0837B0FC" w14:textId="61752E3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Se acordó: Aprobar las recomendaciones de la Dirección de Planificación y en consecuencia mantener lo dispuesto por el Consejo Superior en la sesión extraordinaria 44-19 (Presupuesto 2020) celebrada el 16 de mayo de 2019, artículo I…”</w:t>
      </w:r>
      <w:r w:rsidR="00AD0453">
        <w:rPr>
          <w:rFonts w:cs="Arial"/>
          <w:i/>
          <w:iCs/>
          <w:szCs w:val="22"/>
          <w:lang w:val="es-ES" w:eastAsia="zh-CN"/>
        </w:rPr>
        <w:t>.</w:t>
      </w:r>
    </w:p>
    <w:p w14:paraId="677B9E1E"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5B8D763B"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Las reconsideraciones y respuestas de la Dirección de Planificación, en sesión extraordinaria del Consejo Superior 47-19 artículo XXII, celebrada el 24 de mayo del 2019, donde se aprobó:</w:t>
      </w:r>
    </w:p>
    <w:p w14:paraId="5CFDA899" w14:textId="0C6DDB70" w:rsidR="00447AAF" w:rsidRPr="004545AA"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Se acordó:1) Tener por rendidos los argumentos expuestos por la Dirección de Planificación en relación a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val="es-ES" w:eastAsia="zh-CN"/>
        </w:rPr>
        <w:t>₵</w:t>
      </w:r>
      <w:r w:rsidRPr="004545AA">
        <w:rPr>
          <w:rFonts w:cs="Arial"/>
          <w:i/>
          <w:iCs/>
          <w:szCs w:val="22"/>
          <w:lang w:val="es-ES" w:eastAsia="zh-CN"/>
        </w:rPr>
        <w:t>118.078.0968,76. d- La propuesta de equilibrio de cargas de trabajo a nivel nacional, en donde se plantea una posible ampliación de competencia territorial, para 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r w:rsidR="00AD0453">
        <w:rPr>
          <w:rFonts w:cs="Arial"/>
          <w:i/>
          <w:iCs/>
          <w:szCs w:val="22"/>
          <w:lang w:val="es-ES" w:eastAsia="zh-CN"/>
        </w:rPr>
        <w:t>.</w:t>
      </w:r>
    </w:p>
    <w:p w14:paraId="52489AF3" w14:textId="77777777" w:rsidR="00AD0453" w:rsidRDefault="00AD0453" w:rsidP="005967E5">
      <w:pPr>
        <w:widowControl w:val="0"/>
        <w:suppressAutoHyphens/>
        <w:autoSpaceDE w:val="0"/>
        <w:autoSpaceDN w:val="0"/>
        <w:adjustRightInd w:val="0"/>
        <w:rPr>
          <w:rFonts w:cs="Arial"/>
          <w:szCs w:val="22"/>
          <w:lang w:val="es-ES" w:eastAsia="zh-CN"/>
        </w:rPr>
      </w:pPr>
    </w:p>
    <w:p w14:paraId="0A39D665" w14:textId="697C6F24" w:rsidR="00447AAF"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Finalmente, en la sesión de Corte Plena 22-19 celebrada el 6 de junio del 2019, artículo VI, se dispuso:</w:t>
      </w:r>
    </w:p>
    <w:p w14:paraId="65C0B3DC" w14:textId="77777777" w:rsidR="00AD0453" w:rsidRPr="004545AA" w:rsidRDefault="00AD0453" w:rsidP="005967E5">
      <w:pPr>
        <w:widowControl w:val="0"/>
        <w:suppressAutoHyphens/>
        <w:autoSpaceDE w:val="0"/>
        <w:autoSpaceDN w:val="0"/>
        <w:adjustRightInd w:val="0"/>
        <w:rPr>
          <w:rFonts w:cs="Arial"/>
          <w:szCs w:val="22"/>
          <w:lang w:val="es-ES" w:eastAsia="zh-CN"/>
        </w:rPr>
      </w:pPr>
    </w:p>
    <w:p w14:paraId="67E287E0" w14:textId="22BE16C9"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r w:rsidR="00AD0453">
        <w:rPr>
          <w:rFonts w:cs="Arial"/>
          <w:i/>
          <w:iCs/>
          <w:szCs w:val="22"/>
          <w:lang w:val="es-ES" w:eastAsia="zh-CN"/>
        </w:rPr>
        <w:t>.</w:t>
      </w:r>
    </w:p>
    <w:p w14:paraId="717CE40D"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78839C80" w14:textId="0E4CF921" w:rsidR="00447AAF" w:rsidRDefault="00447AAF" w:rsidP="005967E5">
      <w:pPr>
        <w:widowControl w:val="0"/>
        <w:suppressAutoHyphens/>
        <w:autoSpaceDE w:val="0"/>
        <w:autoSpaceDN w:val="0"/>
        <w:adjustRightInd w:val="0"/>
        <w:ind w:right="49"/>
        <w:rPr>
          <w:rFonts w:cs="Arial"/>
          <w:szCs w:val="22"/>
          <w:lang w:val="es-ES" w:eastAsia="zh-CN"/>
        </w:rPr>
      </w:pPr>
      <w:r w:rsidRPr="004545AA">
        <w:rPr>
          <w:rFonts w:cs="Arial"/>
          <w:szCs w:val="22"/>
          <w:lang w:val="es-ES" w:eastAsia="zh-CN"/>
        </w:rPr>
        <w:t xml:space="preserve">En sesión de Corte Plena 39-2019 celebrada el 16 de septiembre de 2019, artículo X, se acordó: </w:t>
      </w:r>
    </w:p>
    <w:p w14:paraId="39FE2AE0" w14:textId="77777777" w:rsidR="00AD0453" w:rsidRPr="004545AA" w:rsidRDefault="00AD0453" w:rsidP="005967E5">
      <w:pPr>
        <w:widowControl w:val="0"/>
        <w:suppressAutoHyphens/>
        <w:autoSpaceDE w:val="0"/>
        <w:autoSpaceDN w:val="0"/>
        <w:adjustRightInd w:val="0"/>
        <w:ind w:right="49"/>
        <w:rPr>
          <w:rFonts w:cs="Arial"/>
          <w:szCs w:val="22"/>
          <w:lang w:val="es-ES" w:eastAsia="zh-CN"/>
        </w:rPr>
      </w:pPr>
    </w:p>
    <w:p w14:paraId="6C17CB90" w14:textId="5FE6C55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3) Aprobar la solicitud al Poder Ejecutivo en la persona del señor Presidente de la República y de la señora Ministra de Justicia, para que envíe a sesiones extraordinarias de la Asamblea Legislativa, la propuesta de reforma a la ley en que se contemple una vacatio legis de 24 meses para la implementación del Código Procesal Agrario y que su entrada en vigor rija a partir del 27 de febrero de 2021…”</w:t>
      </w:r>
      <w:r w:rsidR="00AD0453">
        <w:rPr>
          <w:rFonts w:cs="Arial"/>
          <w:i/>
          <w:iCs/>
          <w:szCs w:val="22"/>
          <w:lang w:val="es-ES" w:eastAsia="zh-CN"/>
        </w:rPr>
        <w:t>.</w:t>
      </w:r>
    </w:p>
    <w:p w14:paraId="332E5455" w14:textId="136608AA" w:rsidR="00AD0453" w:rsidRDefault="00AD0453" w:rsidP="005967E5">
      <w:pPr>
        <w:widowControl w:val="0"/>
        <w:suppressAutoHyphens/>
        <w:autoSpaceDE w:val="0"/>
        <w:autoSpaceDN w:val="0"/>
        <w:adjustRightInd w:val="0"/>
        <w:ind w:left="426" w:right="474"/>
        <w:rPr>
          <w:rFonts w:cs="Arial"/>
          <w:i/>
          <w:iCs/>
          <w:szCs w:val="22"/>
          <w:lang w:val="es-ES" w:eastAsia="zh-CN"/>
        </w:rPr>
      </w:pPr>
    </w:p>
    <w:p w14:paraId="67E95742" w14:textId="29903EFE" w:rsidR="00447AAF" w:rsidRPr="00D869CD" w:rsidRDefault="00447AAF" w:rsidP="005967E5">
      <w:pPr>
        <w:widowControl w:val="0"/>
        <w:suppressAutoHyphens/>
        <w:autoSpaceDE w:val="0"/>
        <w:autoSpaceDN w:val="0"/>
        <w:adjustRightInd w:val="0"/>
        <w:ind w:right="474"/>
        <w:rPr>
          <w:rFonts w:cs="Arial"/>
          <w:szCs w:val="22"/>
          <w:lang w:val="es-ES" w:eastAsia="zh-CN"/>
        </w:rPr>
      </w:pPr>
      <w:r w:rsidRPr="0085251D">
        <w:rPr>
          <w:rFonts w:cs="Arial"/>
          <w:szCs w:val="22"/>
          <w:lang w:val="es-ES" w:eastAsia="zh-CN"/>
        </w:rPr>
        <w:t>En la sesión</w:t>
      </w:r>
      <w:r w:rsidRPr="00935E5A">
        <w:rPr>
          <w:rFonts w:cs="Arial"/>
          <w:szCs w:val="22"/>
          <w:lang w:val="es-ES" w:eastAsia="zh-CN"/>
        </w:rPr>
        <w:t xml:space="preserve"> 6-2020 celebrada el 10 de febrero del 2020, de Corte Plena, artículo XIII, se acordó: </w:t>
      </w:r>
    </w:p>
    <w:p w14:paraId="7DC57A3B" w14:textId="1DCD5C09" w:rsidR="00447AAF" w:rsidRDefault="00447AAF" w:rsidP="005967E5">
      <w:pPr>
        <w:ind w:left="709" w:right="616" w:firstLine="708"/>
        <w:rPr>
          <w:i/>
          <w:iCs/>
          <w:szCs w:val="24"/>
        </w:rPr>
      </w:pPr>
      <w:r w:rsidRPr="00694628">
        <w:rPr>
          <w:i/>
          <w:iCs/>
          <w:szCs w:val="24"/>
          <w:lang w:val="es-ES"/>
        </w:rPr>
        <w:t xml:space="preserve">“…Tener por rendido el informe de la magistrada Vargas, y hacerlo de conocimiento del Departamento de Secretaría del Directorio de la Asamblea Legislativa, en respuesta a la consulta formulada, con la indicación expresa de que el proyecto de ley consultado </w:t>
      </w:r>
      <w:r w:rsidRPr="00694628">
        <w:rPr>
          <w:i/>
          <w:iCs/>
          <w:szCs w:val="24"/>
        </w:rPr>
        <w:t>incide positivamente en la organización y funcionamiento del Poder Judicial.</w:t>
      </w:r>
    </w:p>
    <w:p w14:paraId="6A507CDD" w14:textId="77777777" w:rsidR="00AD0453" w:rsidRPr="00A26BBB" w:rsidRDefault="00AD0453" w:rsidP="005967E5">
      <w:pPr>
        <w:ind w:left="709" w:right="616" w:firstLine="708"/>
        <w:rPr>
          <w:i/>
          <w:iCs/>
          <w:szCs w:val="24"/>
          <w:lang w:val="es-ES"/>
        </w:rPr>
      </w:pPr>
    </w:p>
    <w:p w14:paraId="1BEF21EC" w14:textId="77777777" w:rsidR="00447AAF" w:rsidRPr="0085251D" w:rsidRDefault="00447AAF" w:rsidP="005967E5">
      <w:pPr>
        <w:ind w:left="709" w:right="616" w:firstLine="709"/>
        <w:rPr>
          <w:i/>
          <w:iCs/>
          <w:szCs w:val="24"/>
          <w:lang w:val="es-ES"/>
        </w:rPr>
      </w:pPr>
      <w:r w:rsidRPr="0085251D">
        <w:rPr>
          <w:i/>
          <w:iCs/>
          <w:szCs w:val="24"/>
          <w:lang w:val="es-ES"/>
        </w:rPr>
        <w:t xml:space="preserve">El informe es el siguiente: </w:t>
      </w:r>
    </w:p>
    <w:p w14:paraId="3FF51135" w14:textId="77777777" w:rsidR="00447AAF" w:rsidRPr="0085251D" w:rsidRDefault="00447AAF" w:rsidP="005967E5">
      <w:pPr>
        <w:ind w:left="709" w:right="616" w:firstLine="709"/>
        <w:rPr>
          <w:i/>
          <w:iCs/>
          <w:szCs w:val="24"/>
          <w:lang w:val="es-ES"/>
        </w:rPr>
      </w:pPr>
      <w:r w:rsidRPr="0085251D">
        <w:rPr>
          <w:i/>
          <w:iCs/>
          <w:szCs w:val="24"/>
          <w:lang w:val="es-ES"/>
        </w:rPr>
        <w:t>“(…)</w:t>
      </w:r>
    </w:p>
    <w:p w14:paraId="37A1FA1E" w14:textId="3ACA1DD3" w:rsidR="00447AAF" w:rsidRDefault="00447AAF" w:rsidP="005967E5">
      <w:pPr>
        <w:ind w:left="709" w:right="616"/>
        <w:rPr>
          <w:i/>
          <w:iCs/>
          <w:szCs w:val="24"/>
        </w:rPr>
      </w:pPr>
      <w:r w:rsidRPr="0085251D">
        <w:rPr>
          <w:i/>
          <w:iCs/>
          <w:szCs w:val="24"/>
        </w:rPr>
        <w:t>“El informe está asociado al texto base del Proyecto de Ley denominado: “Ley para modificar el párrafo segundo del transitorio VI del Código Procesal Agrario Ley No. 9609 de 27 de setiembre de 2018”, Expediente Legislativo N.º 21.746…”</w:t>
      </w:r>
      <w:r w:rsidR="00AD0453">
        <w:rPr>
          <w:i/>
          <w:iCs/>
          <w:szCs w:val="24"/>
        </w:rPr>
        <w:t>.</w:t>
      </w:r>
    </w:p>
    <w:p w14:paraId="76E70A7B" w14:textId="77777777" w:rsidR="00AD0453" w:rsidRPr="0085251D" w:rsidRDefault="00AD0453" w:rsidP="005967E5">
      <w:pPr>
        <w:ind w:left="709" w:right="616"/>
        <w:rPr>
          <w:i/>
          <w:iCs/>
          <w:szCs w:val="24"/>
        </w:rPr>
      </w:pPr>
    </w:p>
    <w:p w14:paraId="5C051EE6" w14:textId="188A00EE" w:rsidR="00447AAF" w:rsidRDefault="00447AAF" w:rsidP="005967E5">
      <w:pPr>
        <w:widowControl w:val="0"/>
        <w:suppressAutoHyphens/>
        <w:autoSpaceDE w:val="0"/>
        <w:autoSpaceDN w:val="0"/>
        <w:adjustRightInd w:val="0"/>
        <w:ind w:right="474"/>
        <w:rPr>
          <w:rFonts w:cs="Arial"/>
          <w:szCs w:val="22"/>
          <w:lang w:val="es-ES" w:eastAsia="zh-CN"/>
        </w:rPr>
      </w:pPr>
      <w:r w:rsidRPr="00A548AE">
        <w:rPr>
          <w:rFonts w:cs="Arial"/>
          <w:szCs w:val="22"/>
          <w:lang w:val="es-ES" w:eastAsia="zh-CN"/>
        </w:rPr>
        <w:t>En el segundo período de sesiones extraordinarias, Asamblea Legislativa de la República de Costa Rica, redacción final el 03 de febrero del 2020, de la Ley para ampl</w:t>
      </w:r>
      <w:r w:rsidRPr="007128E5">
        <w:rPr>
          <w:rFonts w:cs="Arial"/>
          <w:szCs w:val="22"/>
          <w:lang w:val="es-ES" w:eastAsia="zh-CN"/>
        </w:rPr>
        <w:t>iar la entrada en vigencia de la ley 9609, Código Procesal Agrario, de 27 de setiembre de 2018:</w:t>
      </w:r>
    </w:p>
    <w:p w14:paraId="015261D6" w14:textId="77777777" w:rsidR="00AD0453" w:rsidRPr="007128E5" w:rsidRDefault="00AD0453" w:rsidP="005967E5">
      <w:pPr>
        <w:widowControl w:val="0"/>
        <w:suppressAutoHyphens/>
        <w:autoSpaceDE w:val="0"/>
        <w:autoSpaceDN w:val="0"/>
        <w:adjustRightInd w:val="0"/>
        <w:ind w:right="474"/>
        <w:rPr>
          <w:rFonts w:cs="Arial"/>
          <w:szCs w:val="22"/>
          <w:lang w:val="es-ES" w:eastAsia="zh-CN"/>
        </w:rPr>
      </w:pPr>
    </w:p>
    <w:p w14:paraId="4B7F3AC4" w14:textId="77777777" w:rsidR="00447AAF" w:rsidRPr="00694628"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694628">
        <w:rPr>
          <w:rFonts w:cs="Arial"/>
          <w:i/>
          <w:iCs/>
          <w:szCs w:val="22"/>
          <w:lang w:val="es-ES" w:eastAsia="zh-CN"/>
        </w:rPr>
        <w:t>“…ARTÍCULO ÚNICO- Se amplía el plazo de entrada en vigencia de la Ley 9609, Código Procesal Agrario, de 27 de setiembre de 2018. El texto es el siguiente:</w:t>
      </w:r>
    </w:p>
    <w:p w14:paraId="6AFE498B" w14:textId="5B3800A0" w:rsidR="00447AAF"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A26BBB">
        <w:rPr>
          <w:rFonts w:cs="Arial"/>
          <w:i/>
          <w:iCs/>
          <w:szCs w:val="22"/>
          <w:lang w:val="es-ES" w:eastAsia="zh-CN"/>
        </w:rPr>
        <w:t>Rige a partir del 28 de febrero del año 2021…”</w:t>
      </w:r>
      <w:r w:rsidR="00AD0453">
        <w:rPr>
          <w:rFonts w:cs="Arial"/>
          <w:i/>
          <w:iCs/>
          <w:szCs w:val="22"/>
          <w:lang w:val="es-ES" w:eastAsia="zh-CN"/>
        </w:rPr>
        <w:t>.</w:t>
      </w:r>
    </w:p>
    <w:p w14:paraId="0E7CE74D" w14:textId="77777777" w:rsidR="00AD0453" w:rsidRDefault="00AD0453" w:rsidP="005967E5">
      <w:pPr>
        <w:widowControl w:val="0"/>
        <w:tabs>
          <w:tab w:val="left" w:pos="8080"/>
        </w:tabs>
        <w:suppressAutoHyphens/>
        <w:autoSpaceDE w:val="0"/>
        <w:autoSpaceDN w:val="0"/>
        <w:adjustRightInd w:val="0"/>
        <w:ind w:left="426" w:right="900"/>
        <w:rPr>
          <w:rFonts w:cs="Arial"/>
          <w:i/>
          <w:iCs/>
          <w:szCs w:val="22"/>
          <w:lang w:val="es-ES" w:eastAsia="zh-CN"/>
        </w:rPr>
      </w:pPr>
    </w:p>
    <w:p w14:paraId="38583941"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Se envía a consulta por parte de la Dirección de Planificación a la Comisión de la Jurisdicción Agraria y a la Comisión de la Jurisdicción Civil, el 13 de marzo del 2020 el oficio </w:t>
      </w:r>
      <w:r w:rsidRPr="001E3AFD">
        <w:rPr>
          <w:rFonts w:cs="Arial"/>
          <w:szCs w:val="22"/>
          <w:lang w:val="es-ES" w:eastAsia="zh-CN"/>
        </w:rPr>
        <w:t>151-PLA-MI-2019</w:t>
      </w:r>
      <w:r w:rsidRPr="004545AA">
        <w:rPr>
          <w:rFonts w:cs="Arial"/>
          <w:szCs w:val="22"/>
          <w:lang w:val="es-ES" w:eastAsia="zh-CN"/>
        </w:rPr>
        <w:t xml:space="preserve"> </w:t>
      </w:r>
      <w:r w:rsidRPr="001E3AFD">
        <w:rPr>
          <w:rFonts w:cs="Arial"/>
          <w:szCs w:val="22"/>
          <w:lang w:val="es-ES" w:eastAsia="zh-CN"/>
        </w:rPr>
        <w:t>referente a los acuerdos tomados en la reunión del 20 de noviembre del año 2019 realizada con el Equipo Gestor en Materia Agraria</w:t>
      </w:r>
      <w:r>
        <w:rPr>
          <w:rFonts w:cs="Arial"/>
          <w:szCs w:val="22"/>
          <w:lang w:val="es-ES" w:eastAsia="zh-CN"/>
        </w:rPr>
        <w:t xml:space="preserve">, de las cuales se indica la </w:t>
      </w:r>
      <w:r w:rsidRPr="001E3AFD">
        <w:rPr>
          <w:rFonts w:cs="Arial"/>
          <w:szCs w:val="22"/>
          <w:lang w:val="es-ES" w:eastAsia="zh-CN"/>
        </w:rPr>
        <w:t>necesidad de generar un tipo de muestreo que permita exponer el impacto a nivel de competencias materiales que la Jurisdicción Agraria va a conocer, como son los casos Sucesorios y Cobratorios.</w:t>
      </w:r>
    </w:p>
    <w:p w14:paraId="2B9951D9"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Se reciben observaciones de la Comisión de la Jurisdicción Civil mediante oficio</w:t>
      </w:r>
      <w:r w:rsidRPr="00763A45">
        <w:t xml:space="preserve"> </w:t>
      </w:r>
      <w:r w:rsidRPr="00763A45">
        <w:rPr>
          <w:rFonts w:cs="Arial"/>
          <w:szCs w:val="22"/>
          <w:lang w:val="es-ES" w:eastAsia="zh-CN"/>
        </w:rPr>
        <w:t>0006-CJC-2020</w:t>
      </w:r>
      <w:r>
        <w:rPr>
          <w:rFonts w:cs="Arial"/>
          <w:szCs w:val="22"/>
          <w:lang w:val="es-ES" w:eastAsia="zh-CN"/>
        </w:rPr>
        <w:t xml:space="preserve">, </w:t>
      </w:r>
      <w:r w:rsidRPr="00763A45">
        <w:rPr>
          <w:rFonts w:cs="Arial"/>
          <w:szCs w:val="22"/>
          <w:lang w:val="es-ES" w:eastAsia="zh-CN"/>
        </w:rPr>
        <w:t>en el artículo III, de la sesión 1-2020, celebrada el 5 de febrero de 2020</w:t>
      </w:r>
      <w:r>
        <w:rPr>
          <w:rFonts w:cs="Arial"/>
          <w:szCs w:val="22"/>
          <w:lang w:val="es-ES" w:eastAsia="zh-CN"/>
        </w:rPr>
        <w:t xml:space="preserve">, </w:t>
      </w:r>
      <w:r w:rsidRPr="00763A45">
        <w:rPr>
          <w:rFonts w:cs="Arial"/>
          <w:szCs w:val="22"/>
          <w:lang w:val="es-ES" w:eastAsia="zh-CN"/>
        </w:rPr>
        <w:t>donde plantean su disconformidad al</w:t>
      </w:r>
      <w:r>
        <w:rPr>
          <w:rFonts w:cs="Arial"/>
          <w:szCs w:val="22"/>
          <w:lang w:val="es-ES" w:eastAsia="zh-CN"/>
        </w:rPr>
        <w:t xml:space="preserve"> oficio</w:t>
      </w:r>
      <w:r w:rsidRPr="00763A45">
        <w:rPr>
          <w:rFonts w:cs="Arial"/>
          <w:szCs w:val="22"/>
          <w:lang w:val="es-ES" w:eastAsia="zh-CN"/>
        </w:rPr>
        <w:t xml:space="preserve"> 151-PLA-MI-2020</w:t>
      </w:r>
      <w:r>
        <w:rPr>
          <w:rFonts w:cs="Arial"/>
          <w:szCs w:val="22"/>
          <w:lang w:val="es-ES" w:eastAsia="zh-CN"/>
        </w:rPr>
        <w:t>.</w:t>
      </w:r>
    </w:p>
    <w:p w14:paraId="1BCD3516" w14:textId="46816FFA" w:rsidR="00AA196D"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AD0453">
        <w:rPr>
          <w:rFonts w:cs="Arial"/>
          <w:szCs w:val="22"/>
          <w:lang w:val="es-ES" w:eastAsia="zh-CN"/>
        </w:rPr>
        <w:t xml:space="preserve">Posterior, la Dirección de Planificación remite el oficio </w:t>
      </w:r>
      <w:r w:rsidR="00AA196D" w:rsidRPr="00AD0453">
        <w:rPr>
          <w:rFonts w:cs="Arial"/>
          <w:szCs w:val="22"/>
          <w:lang w:val="es-ES" w:eastAsia="zh-CN"/>
        </w:rPr>
        <w:t xml:space="preserve">preliminar </w:t>
      </w:r>
      <w:r w:rsidRPr="00AD0453">
        <w:rPr>
          <w:rFonts w:cs="Arial"/>
          <w:szCs w:val="22"/>
          <w:lang w:val="es-ES" w:eastAsia="zh-CN"/>
        </w:rPr>
        <w:t xml:space="preserve">471-PLA-MI-2020 el 19 de marzo de 2020, relacionado con las respuestas y aclaraciones sobre la disconformidad planteada en el oficio 0006-CJC-2020, </w:t>
      </w:r>
      <w:r w:rsidR="00AA196D" w:rsidRPr="00AD0453">
        <w:rPr>
          <w:rFonts w:cs="Arial"/>
          <w:szCs w:val="22"/>
          <w:lang w:val="es-ES" w:eastAsia="zh-CN"/>
        </w:rPr>
        <w:t>refer</w:t>
      </w:r>
      <w:r w:rsidR="00AA196D" w:rsidRPr="00AA196D">
        <w:rPr>
          <w:rFonts w:cs="Arial"/>
          <w:szCs w:val="22"/>
          <w:lang w:val="es-ES" w:eastAsia="zh-CN"/>
        </w:rPr>
        <w:t>ente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se puso en conocimiento el preliminar de este documento al Magistrado Luis Guillermo Rivas Loáiciga, a las Magistradas y los Magistrados de la Sala Primera, al Centro de Apoyo, Coordinación y Mejoramiento de la Función Jurisdiccional y a la Dirección de Tecnología de Información. Como respuesta se recibieron observaciones de la Dirección de Tecnología de Información, suscrito por la Msc. Kattia Morales Navarro, Directora, por medio del oficio 643-DTI-2020 del 25 de marzo 2020 en el cual hace referencia sobre el oficio 642-DTI-2020, remitido por la Msc. Vivian Rímola Soto, Jefa a.í. del Subproceso Sistemas Jurisdiccionales</w:t>
      </w:r>
      <w:r w:rsidRPr="00AD0453">
        <w:rPr>
          <w:rFonts w:cs="Arial"/>
          <w:szCs w:val="22"/>
          <w:lang w:val="es-ES" w:eastAsia="zh-CN"/>
        </w:rPr>
        <w:t>.</w:t>
      </w:r>
      <w:r>
        <w:rPr>
          <w:rFonts w:cs="Arial"/>
          <w:szCs w:val="22"/>
          <w:lang w:val="es-ES" w:eastAsia="zh-CN"/>
        </w:rPr>
        <w:t xml:space="preserve">  </w:t>
      </w:r>
    </w:p>
    <w:p w14:paraId="48B05AFF" w14:textId="145FE09D" w:rsidR="00AA196D" w:rsidRDefault="00AA196D"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El oficio definitivo 816-PLA-MI-2020 de la Dirección de Planificación remitido el 1 de junio del 2020, fue aprobado en sesión del Consejo Superior 64-2020 del 23 de junio del 2020, artículo LI</w:t>
      </w:r>
      <w:r w:rsidR="00AD0453">
        <w:rPr>
          <w:rFonts w:cs="Arial"/>
          <w:szCs w:val="22"/>
          <w:lang w:val="es-ES" w:eastAsia="zh-CN"/>
        </w:rPr>
        <w:t>:</w:t>
      </w:r>
    </w:p>
    <w:p w14:paraId="3D38B5C9"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58E38BB4" w14:textId="284762F7" w:rsidR="00AA196D" w:rsidRPr="00921A27" w:rsidRDefault="00AA196D" w:rsidP="00921A27">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w:t>
      </w:r>
      <w:r w:rsidRPr="00921A27">
        <w:rPr>
          <w:rFonts w:cs="Arial"/>
          <w:i/>
          <w:iCs/>
          <w:szCs w:val="22"/>
          <w:lang w:val="es-ES" w:eastAsia="zh-CN"/>
        </w:rPr>
        <w:t>se acordó: 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sidR="00AD0453">
        <w:rPr>
          <w:rFonts w:cs="Arial"/>
          <w:i/>
          <w:iCs/>
          <w:szCs w:val="22"/>
          <w:lang w:val="es-ES" w:eastAsia="zh-CN"/>
        </w:rPr>
        <w:t>”.</w:t>
      </w:r>
      <w:r w:rsidRPr="00921A27">
        <w:rPr>
          <w:rFonts w:cs="Arial"/>
          <w:i/>
          <w:iCs/>
          <w:szCs w:val="22"/>
          <w:lang w:val="es-ES" w:eastAsia="zh-CN"/>
        </w:rPr>
        <w:t xml:space="preserve">  </w:t>
      </w:r>
    </w:p>
    <w:p w14:paraId="33E5C681" w14:textId="26230EC8"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p>
    <w:p w14:paraId="10FD0015"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3C53910E" w14:textId="77777777" w:rsidR="00AD0453" w:rsidRDefault="00AD0453" w:rsidP="005967E5">
      <w:pPr>
        <w:widowControl w:val="0"/>
        <w:tabs>
          <w:tab w:val="left" w:pos="8080"/>
        </w:tabs>
        <w:suppressAutoHyphens/>
        <w:autoSpaceDE w:val="0"/>
        <w:autoSpaceDN w:val="0"/>
        <w:adjustRightInd w:val="0"/>
        <w:ind w:left="284" w:right="993"/>
        <w:rPr>
          <w:rFonts w:cs="Arial"/>
          <w:i/>
          <w:iCs/>
          <w:szCs w:val="22"/>
          <w:lang w:val="es-ES" w:eastAsia="zh-CN"/>
        </w:rPr>
      </w:pPr>
    </w:p>
    <w:p w14:paraId="54F8E877" w14:textId="4F77A722" w:rsidR="00447AAF" w:rsidRPr="004545AA" w:rsidRDefault="00447AAF" w:rsidP="005967E5">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r w:rsidR="00AD0453">
        <w:rPr>
          <w:rFonts w:cs="Arial"/>
          <w:i/>
          <w:iCs/>
          <w:szCs w:val="22"/>
          <w:lang w:val="es-ES" w:eastAsia="zh-CN"/>
        </w:rPr>
        <w:t>.</w:t>
      </w:r>
    </w:p>
    <w:p w14:paraId="6288230F"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6BFAF7F7" w14:textId="1BB5D4C9"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Posteriormente mediante oficio DM-0945-2019, de fecha 11 de junio del 2019, la señora Ministra de Hacienda y en alusión a lo indicado en el oficio 101-P-2019, comunica al presidente de la Corte Suprema de Justicia: </w:t>
      </w:r>
    </w:p>
    <w:p w14:paraId="1607BDA9" w14:textId="77777777" w:rsidR="00447AAF" w:rsidRPr="004545AA"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211F88BE" w14:textId="77777777" w:rsidR="00541283" w:rsidRDefault="00541283" w:rsidP="005967E5">
      <w:pPr>
        <w:widowControl w:val="0"/>
        <w:tabs>
          <w:tab w:val="left" w:pos="8080"/>
        </w:tabs>
        <w:suppressAutoHyphens/>
        <w:autoSpaceDE w:val="0"/>
        <w:autoSpaceDN w:val="0"/>
        <w:adjustRightInd w:val="0"/>
        <w:ind w:right="474"/>
        <w:rPr>
          <w:rFonts w:cs="Arial"/>
          <w:szCs w:val="22"/>
          <w:lang w:val="es-ES" w:eastAsia="zh-CN"/>
        </w:rPr>
      </w:pPr>
    </w:p>
    <w:p w14:paraId="4203CAD8" w14:textId="5DE7CFE6"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35C2E556" w14:textId="77777777" w:rsidR="00541283"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w:t>
      </w:r>
    </w:p>
    <w:p w14:paraId="2689A121" w14:textId="58A10ED5"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 </w:t>
      </w:r>
    </w:p>
    <w:p w14:paraId="08F72E9B" w14:textId="10E4D38F"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No fueron incorporados por el Ministerio de Hacienda al presupuesto ordinario, ni tampoco se remitieron como requerimiento adicional a la Asamblea Legislativa”.</w:t>
      </w:r>
    </w:p>
    <w:p w14:paraId="3594DB15" w14:textId="77777777" w:rsidR="00541283" w:rsidRPr="004545AA" w:rsidRDefault="00541283" w:rsidP="005967E5">
      <w:pPr>
        <w:widowControl w:val="0"/>
        <w:tabs>
          <w:tab w:val="left" w:pos="8080"/>
        </w:tabs>
        <w:suppressAutoHyphens/>
        <w:autoSpaceDE w:val="0"/>
        <w:autoSpaceDN w:val="0"/>
        <w:adjustRightInd w:val="0"/>
        <w:ind w:left="284" w:right="1134"/>
        <w:rPr>
          <w:rFonts w:cs="Arial"/>
          <w:i/>
          <w:iCs/>
          <w:szCs w:val="22"/>
          <w:lang w:val="es-ES" w:eastAsia="zh-CN"/>
        </w:rPr>
      </w:pPr>
    </w:p>
    <w:p w14:paraId="0DC3ABF4" w14:textId="77777777"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Este oficio mencionado anteriormente fue conocido por Corte Plena en sesión 41-2019, de fecha 30 de setiembre de 2019, artículo XV.</w:t>
      </w:r>
    </w:p>
    <w:p w14:paraId="26A87999" w14:textId="77777777" w:rsidR="00447AAF" w:rsidRDefault="00447AAF" w:rsidP="005967E5">
      <w:pPr>
        <w:ind w:left="-6"/>
      </w:pPr>
      <w:r>
        <w:t>En sesión del Consejo Superior 45-2020 (Presupuesto 2021) artículo XVIII, celebrada el 8 de mayo del 2020, se acordó:</w:t>
      </w:r>
    </w:p>
    <w:p w14:paraId="284DA0C6" w14:textId="2A014591" w:rsidR="00447AAF" w:rsidRDefault="00447AAF" w:rsidP="005967E5">
      <w:pPr>
        <w:ind w:left="709" w:right="758"/>
        <w:rPr>
          <w:i/>
          <w:iCs/>
        </w:rPr>
      </w:pPr>
      <w:r>
        <w:rPr>
          <w:i/>
          <w:iCs/>
        </w:rPr>
        <w:t>“…</w:t>
      </w:r>
      <w:r w:rsidRPr="00326B1F">
        <w:rPr>
          <w:i/>
          <w:iCs/>
        </w:rPr>
        <w:t xml:space="preserve">1.) Aprobar técnicamente el informe 555-PLA-RH-MI-2020 de la Dirección de </w:t>
      </w:r>
      <w:r>
        <w:rPr>
          <w:i/>
          <w:iCs/>
        </w:rPr>
        <w:t>“…</w:t>
      </w:r>
      <w:r w:rsidRPr="00CF1A95">
        <w:rPr>
          <w:i/>
          <w:iCs/>
        </w:rPr>
        <w:t>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en relación a los requerimientos:  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w:t>
      </w:r>
      <w:r>
        <w:rPr>
          <w:i/>
          <w:iCs/>
        </w:rPr>
        <w:t xml:space="preserve"> </w:t>
      </w:r>
      <w:r w:rsidRPr="00CF1A95">
        <w:rPr>
          <w:i/>
          <w:iCs/>
        </w:rPr>
        <w:t>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w:t>
      </w:r>
      <w:r>
        <w:rPr>
          <w:i/>
          <w:iCs/>
        </w:rPr>
        <w:t xml:space="preserve"> </w:t>
      </w:r>
      <w:r w:rsidRPr="00CF1A95">
        <w:rPr>
          <w:i/>
          <w:iCs/>
        </w:rPr>
        <w:t>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r w:rsidR="00541283">
        <w:rPr>
          <w:i/>
          <w:iCs/>
        </w:rPr>
        <w:t>.</w:t>
      </w:r>
      <w:r>
        <w:rPr>
          <w:i/>
          <w:iCs/>
        </w:rPr>
        <w:t>”</w:t>
      </w:r>
      <w:r w:rsidR="00541283">
        <w:rPr>
          <w:i/>
          <w:iCs/>
        </w:rPr>
        <w:t>.</w:t>
      </w:r>
    </w:p>
    <w:p w14:paraId="0DD6A19F" w14:textId="7E031159" w:rsidR="00541283" w:rsidRDefault="00541283" w:rsidP="005967E5">
      <w:pPr>
        <w:ind w:left="709" w:right="758"/>
        <w:rPr>
          <w:i/>
          <w:iCs/>
        </w:rPr>
      </w:pPr>
    </w:p>
    <w:p w14:paraId="56BD7333" w14:textId="77777777" w:rsidR="00541283" w:rsidRPr="006001B6" w:rsidRDefault="00541283" w:rsidP="005967E5">
      <w:pPr>
        <w:ind w:left="709" w:right="758"/>
        <w:rPr>
          <w:i/>
          <w:iCs/>
        </w:rPr>
      </w:pPr>
    </w:p>
    <w:p w14:paraId="451D9CA1" w14:textId="449B1722"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Las observaciones realizadas al informe 555-PLA-RH-MI-2020, puesto en consulta mediante el oficio 572-PLA-RH-MI-2020, contestadas en el oficio </w:t>
      </w:r>
      <w:r w:rsidRPr="00FB6200">
        <w:rPr>
          <w:rFonts w:cs="Arial"/>
          <w:szCs w:val="22"/>
          <w:lang w:val="es-ES" w:eastAsia="zh-CN"/>
        </w:rPr>
        <w:t>693-PLA-RH-MI-2020</w:t>
      </w:r>
      <w:r>
        <w:rPr>
          <w:rFonts w:cs="Arial"/>
          <w:szCs w:val="22"/>
          <w:lang w:val="es-ES" w:eastAsia="zh-CN"/>
        </w:rPr>
        <w:t xml:space="preserve">, fueron aprobadas en sesión 48-2020 </w:t>
      </w:r>
      <w:r w:rsidRPr="00541283">
        <w:rPr>
          <w:rFonts w:cs="Arial"/>
          <w:szCs w:val="22"/>
          <w:lang w:val="es-ES" w:eastAsia="zh-CN"/>
        </w:rPr>
        <w:t>del 14 de mayo del 20</w:t>
      </w:r>
      <w:r w:rsidR="002C209E" w:rsidRPr="00541283">
        <w:rPr>
          <w:rFonts w:cs="Arial"/>
          <w:szCs w:val="22"/>
          <w:lang w:val="es-ES" w:eastAsia="zh-CN"/>
        </w:rPr>
        <w:t>20</w:t>
      </w:r>
      <w:r w:rsidRPr="00541283">
        <w:rPr>
          <w:rFonts w:cs="Arial"/>
          <w:szCs w:val="22"/>
          <w:lang w:val="es-ES" w:eastAsia="zh-CN"/>
        </w:rPr>
        <w:t>.</w:t>
      </w:r>
      <w:r w:rsidR="00376E6A">
        <w:rPr>
          <w:rFonts w:cs="Arial"/>
          <w:szCs w:val="22"/>
          <w:lang w:val="es-ES" w:eastAsia="zh-CN"/>
        </w:rPr>
        <w:t xml:space="preserve"> </w:t>
      </w:r>
      <w:r w:rsidR="00E35525">
        <w:rPr>
          <w:rFonts w:cs="Arial"/>
          <w:szCs w:val="22"/>
          <w:lang w:val="es-ES" w:eastAsia="zh-CN"/>
        </w:rPr>
        <w:t xml:space="preserve"> </w:t>
      </w:r>
      <w:r>
        <w:rPr>
          <w:rFonts w:cs="Arial"/>
          <w:szCs w:val="22"/>
          <w:lang w:val="es-ES" w:eastAsia="zh-CN"/>
        </w:rPr>
        <w:t>Se</w:t>
      </w:r>
      <w:r w:rsidRPr="00B617C1">
        <w:rPr>
          <w:rFonts w:cs="Arial"/>
          <w:szCs w:val="22"/>
          <w:lang w:val="es-ES" w:eastAsia="zh-CN"/>
        </w:rPr>
        <w:t xml:space="preserve"> recibieron observaciones de la Secretaría de la Defensa Pública del I Circuito Judicial de San José, Gestión Humana y Dirección Ejecutiva. Importante mencionar que, el Centro de Apoyo, Coordinación y Mejoramiento de la Función Jurisdiccional (CACMFJ)</w:t>
      </w:r>
      <w:r>
        <w:rPr>
          <w:rFonts w:cs="Arial"/>
          <w:szCs w:val="22"/>
          <w:lang w:val="es-ES" w:eastAsia="zh-CN"/>
        </w:rPr>
        <w:t>, la Comisión Agraria</w:t>
      </w:r>
      <w:r w:rsidRPr="00B617C1">
        <w:rPr>
          <w:rFonts w:cs="Arial"/>
          <w:szCs w:val="22"/>
          <w:lang w:val="es-ES" w:eastAsia="zh-CN"/>
        </w:rPr>
        <w:t xml:space="preserve"> y la Escuela Judicial, no tuvieron observaciones del informe</w:t>
      </w:r>
      <w:r>
        <w:rPr>
          <w:rFonts w:cs="Arial"/>
          <w:szCs w:val="22"/>
          <w:lang w:val="es-ES" w:eastAsia="zh-CN"/>
        </w:rPr>
        <w:t xml:space="preserve">. </w:t>
      </w:r>
    </w:p>
    <w:p w14:paraId="1C0E9805" w14:textId="77777777"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sesión de Corte Plena 31-2020 </w:t>
      </w:r>
      <w:r>
        <w:t>(Presupuesto 2021) artículo II, celebrada el 2 de junio del 2020, se acordó:</w:t>
      </w:r>
    </w:p>
    <w:p w14:paraId="76EAAEE3" w14:textId="4300AC25" w:rsidR="00447AAF" w:rsidRDefault="00864530" w:rsidP="005967E5">
      <w:pPr>
        <w:widowControl w:val="0"/>
        <w:tabs>
          <w:tab w:val="left" w:pos="8080"/>
        </w:tabs>
        <w:suppressAutoHyphens/>
        <w:autoSpaceDE w:val="0"/>
        <w:autoSpaceDN w:val="0"/>
        <w:adjustRightInd w:val="0"/>
        <w:ind w:left="709" w:right="709"/>
        <w:rPr>
          <w:i/>
          <w:iCs/>
        </w:rPr>
      </w:pPr>
      <w:r w:rsidRPr="00864530">
        <w:rPr>
          <w:rFonts w:cs="Arial"/>
          <w:i/>
          <w:iCs/>
          <w:szCs w:val="22"/>
          <w:lang w:val="es-ES" w:eastAsia="zh-CN"/>
        </w:rPr>
        <w:t>“(…)</w:t>
      </w:r>
      <w:r>
        <w:rPr>
          <w:rFonts w:cs="Arial"/>
          <w:i/>
          <w:iCs/>
          <w:szCs w:val="22"/>
          <w:lang w:val="es-ES" w:eastAsia="zh-CN"/>
        </w:rPr>
        <w:t xml:space="preserve"> </w:t>
      </w:r>
      <w:r w:rsidR="00447AAF" w:rsidRPr="00447AAF">
        <w:rPr>
          <w:i/>
          <w:iCs/>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r w:rsidR="00447AAF">
        <w:rPr>
          <w:i/>
          <w:iCs/>
        </w:rPr>
        <w:t>…”</w:t>
      </w:r>
      <w:r w:rsidR="00541283">
        <w:rPr>
          <w:i/>
          <w:iCs/>
        </w:rPr>
        <w:t>.</w:t>
      </w:r>
    </w:p>
    <w:p w14:paraId="0BD8F2F8" w14:textId="77777777" w:rsidR="00541283" w:rsidRDefault="00541283" w:rsidP="005967E5">
      <w:pPr>
        <w:widowControl w:val="0"/>
        <w:tabs>
          <w:tab w:val="left" w:pos="8080"/>
        </w:tabs>
        <w:suppressAutoHyphens/>
        <w:autoSpaceDE w:val="0"/>
        <w:autoSpaceDN w:val="0"/>
        <w:adjustRightInd w:val="0"/>
        <w:ind w:left="709" w:right="709"/>
        <w:rPr>
          <w:i/>
          <w:iCs/>
        </w:rPr>
      </w:pPr>
    </w:p>
    <w:p w14:paraId="244427B6" w14:textId="1CEDBA4F" w:rsidR="00671E02" w:rsidRDefault="00671E02" w:rsidP="00671E02">
      <w:pPr>
        <w:widowControl w:val="0"/>
        <w:tabs>
          <w:tab w:val="left" w:pos="8080"/>
        </w:tabs>
        <w:suppressAutoHyphens/>
        <w:autoSpaceDE w:val="0"/>
        <w:autoSpaceDN w:val="0"/>
        <w:adjustRightInd w:val="0"/>
        <w:rPr>
          <w:rFonts w:cs="Arial"/>
          <w:szCs w:val="22"/>
          <w:lang w:val="es-ES" w:eastAsia="zh-CN"/>
        </w:rPr>
      </w:pPr>
      <w:r w:rsidRPr="00671E02">
        <w:rPr>
          <w:rFonts w:cs="Arial"/>
          <w:szCs w:val="22"/>
          <w:lang w:val="es-ES" w:eastAsia="zh-CN"/>
        </w:rPr>
        <w:t>En sesión de Corte Plena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r>
        <w:rPr>
          <w:rFonts w:cs="Arial"/>
          <w:szCs w:val="22"/>
          <w:lang w:val="es-ES" w:eastAsia="zh-CN"/>
        </w:rPr>
        <w:t>.</w:t>
      </w:r>
    </w:p>
    <w:p w14:paraId="67113499" w14:textId="77777777" w:rsidR="00541283" w:rsidRDefault="00541283" w:rsidP="00671E02">
      <w:pPr>
        <w:widowControl w:val="0"/>
        <w:tabs>
          <w:tab w:val="left" w:pos="8080"/>
        </w:tabs>
        <w:suppressAutoHyphens/>
        <w:autoSpaceDE w:val="0"/>
        <w:autoSpaceDN w:val="0"/>
        <w:adjustRightInd w:val="0"/>
        <w:rPr>
          <w:rFonts w:cs="Arial"/>
          <w:szCs w:val="22"/>
          <w:lang w:val="es-ES" w:eastAsia="zh-CN"/>
        </w:rPr>
      </w:pPr>
    </w:p>
    <w:p w14:paraId="65B444A9" w14:textId="77777777" w:rsidR="00864530" w:rsidRDefault="00283FB9" w:rsidP="002141A9">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el oficio </w:t>
      </w:r>
      <w:r w:rsidRPr="00283FB9">
        <w:rPr>
          <w:rFonts w:cs="Arial"/>
          <w:szCs w:val="22"/>
          <w:lang w:val="es-ES" w:eastAsia="zh-CN"/>
        </w:rPr>
        <w:t>PJ-DGH-RS-008-2021</w:t>
      </w:r>
      <w:r>
        <w:rPr>
          <w:rFonts w:cs="Arial"/>
          <w:szCs w:val="22"/>
          <w:lang w:val="es-ES" w:eastAsia="zh-CN"/>
        </w:rPr>
        <w:t xml:space="preserve"> remitido por la Dirección de Gestión Humana, </w:t>
      </w:r>
      <w:r w:rsidR="002141A9">
        <w:rPr>
          <w:rFonts w:cs="Arial"/>
          <w:szCs w:val="22"/>
          <w:lang w:val="es-ES" w:eastAsia="zh-CN"/>
        </w:rPr>
        <w:t>se menciona la solicitud realizada por el Consejo Superior, en sesión</w:t>
      </w:r>
      <w:r w:rsidR="002141A9" w:rsidRPr="002141A9">
        <w:t xml:space="preserve"> </w:t>
      </w:r>
      <w:r w:rsidR="002141A9" w:rsidRPr="002141A9">
        <w:rPr>
          <w:rFonts w:cs="Arial"/>
          <w:szCs w:val="22"/>
          <w:lang w:val="es-ES" w:eastAsia="zh-CN"/>
        </w:rPr>
        <w:t>113-2020 celebrada el pasado 24 de noviembre, artículo XLIV</w:t>
      </w:r>
      <w:r w:rsidR="002141A9">
        <w:rPr>
          <w:rFonts w:cs="Arial"/>
          <w:szCs w:val="22"/>
          <w:lang w:val="es-ES" w:eastAsia="zh-CN"/>
        </w:rPr>
        <w:t xml:space="preserve"> </w:t>
      </w:r>
      <w:r w:rsidR="00864530">
        <w:rPr>
          <w:rFonts w:cs="Arial"/>
          <w:szCs w:val="22"/>
          <w:lang w:val="es-ES" w:eastAsia="zh-CN"/>
        </w:rPr>
        <w:t xml:space="preserve">: </w:t>
      </w:r>
    </w:p>
    <w:p w14:paraId="4FBAF58A" w14:textId="1A1BD1DD" w:rsidR="00864530" w:rsidRPr="00864530" w:rsidRDefault="00864530" w:rsidP="00864530">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 xml:space="preserve">“(…) 2.) Estar a la espera de que la Dirección de Gestión Humana remita, (…) el informe solicitado en sesión del Consejo Superior número 110-2020, del 12 de noviembre de 2020, artículo XLVIII, en cuanto a la consulta de permuta de una persona técnica judicial para el Juzgado Agrario de Jicaral. </w:t>
      </w:r>
      <w:r w:rsidRPr="002141A9">
        <w:rPr>
          <w:rFonts w:cs="Arial"/>
          <w:b/>
          <w:bCs/>
          <w:i/>
          <w:iCs/>
          <w:szCs w:val="22"/>
          <w:lang w:val="es-ES" w:eastAsia="zh-CN"/>
        </w:rPr>
        <w:t>3.) En cuanto a la plaza faltante que deberá ser asignada al Juzgado Agrario de Jicaral, tomando en consideración que el Centro de Apoyo no cuenta con ese recurso, deberá la Dirección de Gestión Humana coordinar con la Oficina de Cumplimiento (…)”</w:t>
      </w:r>
      <w:r w:rsidR="002141A9">
        <w:rPr>
          <w:rFonts w:cs="Arial"/>
          <w:i/>
          <w:iCs/>
          <w:szCs w:val="22"/>
          <w:lang w:val="es-ES" w:eastAsia="zh-CN"/>
        </w:rPr>
        <w:t xml:space="preserve"> </w:t>
      </w:r>
      <w:r w:rsidR="002141A9" w:rsidRPr="002141A9">
        <w:rPr>
          <w:rFonts w:cs="Arial"/>
          <w:b/>
          <w:bCs/>
          <w:szCs w:val="22"/>
          <w:lang w:val="es-ES" w:eastAsia="zh-CN"/>
        </w:rPr>
        <w:t>(Énfasis agregado)</w:t>
      </w:r>
      <w:r w:rsidR="00541283">
        <w:rPr>
          <w:rFonts w:cs="Arial"/>
          <w:b/>
          <w:bCs/>
          <w:szCs w:val="22"/>
          <w:lang w:val="es-ES" w:eastAsia="zh-CN"/>
        </w:rPr>
        <w:t>.</w:t>
      </w:r>
    </w:p>
    <w:p w14:paraId="526A896C" w14:textId="77777777" w:rsidR="00283FB9" w:rsidRDefault="002141A9" w:rsidP="00671E02">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Mediante el mismo oficio, la Dirección de Gestión Humana, </w:t>
      </w:r>
      <w:r w:rsidR="00283FB9">
        <w:rPr>
          <w:rFonts w:cs="Arial"/>
          <w:szCs w:val="22"/>
          <w:lang w:val="es-ES" w:eastAsia="zh-CN"/>
        </w:rPr>
        <w:t xml:space="preserve">realiza la siguiente recomendación a la Dirección de Planificación: </w:t>
      </w:r>
    </w:p>
    <w:p w14:paraId="5C26C95A" w14:textId="384EBD90" w:rsidR="00283FB9" w:rsidRDefault="00864530" w:rsidP="00283FB9">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w:t>
      </w:r>
      <w:r w:rsidR="002141A9">
        <w:rPr>
          <w:rFonts w:cs="Arial"/>
          <w:i/>
          <w:iCs/>
          <w:szCs w:val="22"/>
          <w:lang w:val="es-ES" w:eastAsia="zh-CN"/>
        </w:rPr>
        <w:t xml:space="preserve"> </w:t>
      </w:r>
      <w:r w:rsidR="00283FB9" w:rsidRPr="00283FB9">
        <w:rPr>
          <w:rFonts w:cs="Arial"/>
          <w:i/>
          <w:iCs/>
          <w:szCs w:val="22"/>
          <w:lang w:val="es-ES" w:eastAsia="zh-CN"/>
        </w:rPr>
        <w:t>5.2 Para completar la estructura requerida, solicitar a la Dirección de Planificación la plaza a trasladar que ocupará el puesto de Coordinador o Coordinadora Judicial 2 en el Juzgado Agrario de Jicaral</w:t>
      </w:r>
      <w:r>
        <w:rPr>
          <w:rFonts w:cs="Arial"/>
          <w:i/>
          <w:iCs/>
          <w:szCs w:val="22"/>
          <w:lang w:val="es-ES" w:eastAsia="zh-CN"/>
        </w:rPr>
        <w:t xml:space="preserve"> (…)”</w:t>
      </w:r>
      <w:r w:rsidR="00541283">
        <w:rPr>
          <w:rFonts w:cs="Arial"/>
          <w:i/>
          <w:iCs/>
          <w:szCs w:val="22"/>
          <w:lang w:val="es-ES" w:eastAsia="zh-CN"/>
        </w:rPr>
        <w:t>.</w:t>
      </w:r>
    </w:p>
    <w:p w14:paraId="570768B8" w14:textId="2EB7965C" w:rsidR="00283FB9" w:rsidRDefault="00283FB9"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Lo anterior se da porque, la plaza de persona técnica judicial destinada </w:t>
      </w:r>
      <w:r w:rsidR="00864530">
        <w:rPr>
          <w:rFonts w:cs="Arial"/>
          <w:szCs w:val="22"/>
          <w:lang w:val="es-ES" w:eastAsia="zh-CN"/>
        </w:rPr>
        <w:t>a</w:t>
      </w:r>
      <w:r>
        <w:rPr>
          <w:rFonts w:cs="Arial"/>
          <w:szCs w:val="22"/>
          <w:lang w:val="es-ES" w:eastAsia="zh-CN"/>
        </w:rPr>
        <w:t xml:space="preserve"> ocupar el puesto de Coordinadora o Coordinador Judicial en el nuevo Juzgado de Jicaral, de acuerdo con los </w:t>
      </w:r>
      <w:r w:rsidRPr="00283FB9">
        <w:rPr>
          <w:rFonts w:cs="Arial"/>
          <w:szCs w:val="22"/>
          <w:lang w:val="es-ES" w:eastAsia="zh-CN"/>
        </w:rPr>
        <w:t xml:space="preserve">acuerdos </w:t>
      </w:r>
      <w:r w:rsidR="00864530">
        <w:rPr>
          <w:rFonts w:cs="Arial"/>
          <w:szCs w:val="22"/>
          <w:lang w:val="es-ES" w:eastAsia="zh-CN"/>
        </w:rPr>
        <w:t>del</w:t>
      </w:r>
      <w:r w:rsidRPr="00283FB9">
        <w:rPr>
          <w:rFonts w:cs="Arial"/>
          <w:szCs w:val="22"/>
          <w:lang w:val="es-ES" w:eastAsia="zh-CN"/>
        </w:rPr>
        <w:t xml:space="preserve"> Consejo </w:t>
      </w:r>
      <w:r w:rsidR="00864530">
        <w:rPr>
          <w:rFonts w:cs="Arial"/>
          <w:szCs w:val="22"/>
          <w:lang w:val="es-ES" w:eastAsia="zh-CN"/>
        </w:rPr>
        <w:t xml:space="preserve">Superior </w:t>
      </w:r>
      <w:r w:rsidRPr="00283FB9">
        <w:rPr>
          <w:rFonts w:cs="Arial"/>
          <w:szCs w:val="22"/>
          <w:lang w:val="es-ES" w:eastAsia="zh-CN"/>
        </w:rPr>
        <w:t xml:space="preserve">en las sesiones 87-2020 del 8 de setiembre de 2020, artículo XXXI y 102-2020 del 22 de octubre de 2020, artículo XXVIII, donde se conocieron los informes 1346-PLA-2020 y 1600-PLA-2020 </w:t>
      </w:r>
      <w:r w:rsidR="00864530">
        <w:rPr>
          <w:rFonts w:cs="Arial"/>
          <w:szCs w:val="22"/>
          <w:lang w:val="es-ES" w:eastAsia="zh-CN"/>
        </w:rPr>
        <w:t xml:space="preserve">, se dejó </w:t>
      </w:r>
      <w:r w:rsidRPr="00283FB9">
        <w:rPr>
          <w:rFonts w:cs="Arial"/>
          <w:szCs w:val="22"/>
          <w:lang w:val="es-ES" w:eastAsia="zh-CN"/>
        </w:rPr>
        <w:t xml:space="preserve">sin efecto el traslado de una plaza de Técnico Judicial 1 del Juzgado de Tránsito del Segundo Circuito Judicial de San José a la Oficina de Cumplimiento, y en su lugar </w:t>
      </w:r>
      <w:r w:rsidR="00864530">
        <w:rPr>
          <w:rFonts w:cs="Arial"/>
          <w:szCs w:val="22"/>
          <w:lang w:val="es-ES" w:eastAsia="zh-CN"/>
        </w:rPr>
        <w:t xml:space="preserve">se </w:t>
      </w:r>
      <w:r w:rsidRPr="00283FB9">
        <w:rPr>
          <w:rFonts w:cs="Arial"/>
          <w:szCs w:val="22"/>
          <w:lang w:val="es-ES" w:eastAsia="zh-CN"/>
        </w:rPr>
        <w:t>traslada ese recurso al Tribunal de Juicio del Segundo Circuito Judicial de San José para su estructura mínima de trabajo</w:t>
      </w:r>
      <w:r w:rsidR="00864530">
        <w:rPr>
          <w:rFonts w:cs="Arial"/>
          <w:szCs w:val="22"/>
          <w:lang w:val="es-ES" w:eastAsia="zh-CN"/>
        </w:rPr>
        <w:t xml:space="preserve">. </w:t>
      </w:r>
    </w:p>
    <w:p w14:paraId="541020A9" w14:textId="55708ED7" w:rsidR="001D1871" w:rsidRDefault="001D1871"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15-2021 del Consejo Superior celebrada el 23 de febrero del 2021, se conoció y aprobó el oficio 159-PLA-MI-2020, relacionado con </w:t>
      </w:r>
      <w:r w:rsidRPr="007174E6">
        <w:rPr>
          <w:rFonts w:cs="Arial"/>
          <w:szCs w:val="22"/>
          <w:lang w:val="es-ES" w:eastAsia="zh-CN"/>
        </w:rPr>
        <w:t>la estructura y recurso humano del nuevo Juzgado Agrario de Jicaral y dispuso, en lo que interesa comunicar que el inicio de funciones del Juzgado Agrario de Jicaral, será a partir del 3 de mayo de 2021</w:t>
      </w:r>
      <w:r>
        <w:rPr>
          <w:rFonts w:cs="Arial"/>
          <w:szCs w:val="22"/>
          <w:lang w:val="es-ES" w:eastAsia="zh-CN"/>
        </w:rPr>
        <w:t xml:space="preserve"> y se definía la estructura final que tendría esa oficina con una Jueza o Juez, una Coordinadora o Coordinador Judicial y una Técnica o Técnico Judicial los cuales saldrían de traslados de recursos entre despachos.</w:t>
      </w:r>
    </w:p>
    <w:p w14:paraId="5A24B6DB" w14:textId="0B2AB8BA" w:rsidR="00215822" w:rsidRDefault="00D679B9" w:rsidP="00D679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30-2021 del Consejo Superior celebrada el 16 de abril del 2021, se conoció en el Informe 428-PLA-RH-MI-2021, relacionado con el </w:t>
      </w:r>
      <w:r w:rsidRPr="00D679B9">
        <w:rPr>
          <w:rFonts w:cs="Arial"/>
          <w:szCs w:val="22"/>
          <w:lang w:val="es-ES" w:eastAsia="zh-CN"/>
        </w:rPr>
        <w:t>Impacto organizacional y presupuestario en el Poder Judicial a partir de la promulgación del Nuevo Código Procesal Agrario para el 2022</w:t>
      </w:r>
      <w:r>
        <w:rPr>
          <w:rFonts w:cs="Arial"/>
          <w:szCs w:val="22"/>
          <w:lang w:val="es-ES" w:eastAsia="zh-CN"/>
        </w:rPr>
        <w:t>,</w:t>
      </w:r>
      <w:r w:rsidRPr="00D679B9">
        <w:rPr>
          <w:rFonts w:cs="Arial"/>
          <w:szCs w:val="22"/>
          <w:lang w:val="es-ES" w:eastAsia="zh-CN"/>
        </w:rPr>
        <w:t xml:space="preserve"> Ley 9609</w:t>
      </w:r>
      <w:r w:rsidR="002F3D3E">
        <w:rPr>
          <w:rFonts w:cs="Arial"/>
          <w:szCs w:val="22"/>
          <w:lang w:val="es-ES" w:eastAsia="zh-CN"/>
        </w:rPr>
        <w:t>.</w:t>
      </w:r>
    </w:p>
    <w:p w14:paraId="7F6D1514" w14:textId="68250647" w:rsidR="00F9424F" w:rsidRPr="00F9424F" w:rsidRDefault="002F3D3E" w:rsidP="00681EFA">
      <w:pPr>
        <w:spacing w:before="0" w:after="0"/>
        <w:rPr>
          <w:szCs w:val="22"/>
          <w:lang w:eastAsia="es-CR"/>
        </w:rPr>
      </w:pPr>
      <w:r>
        <w:rPr>
          <w:rFonts w:cs="Arial"/>
          <w:szCs w:val="22"/>
          <w:lang w:val="es-ES" w:eastAsia="zh-CN"/>
        </w:rPr>
        <w:t>En sesión extraordinaria de presupuesto del 30 de abril del 2021</w:t>
      </w:r>
      <w:r w:rsidR="00A51C6F">
        <w:rPr>
          <w:rFonts w:cs="Arial"/>
          <w:szCs w:val="22"/>
          <w:lang w:val="es-ES" w:eastAsia="zh-CN"/>
        </w:rPr>
        <w:t xml:space="preserve">, </w:t>
      </w:r>
      <w:r w:rsidR="00A51C6F" w:rsidRPr="00A51C6F">
        <w:rPr>
          <w:rFonts w:cs="Arial"/>
          <w:szCs w:val="22"/>
          <w:lang w:val="es-ES" w:eastAsia="zh-CN"/>
        </w:rPr>
        <w:t xml:space="preserve">se aprueban </w:t>
      </w:r>
      <w:r w:rsidR="00A51C6F" w:rsidRPr="00A51C6F">
        <w:rPr>
          <w:rFonts w:ascii="Times New Roman" w:hAnsi="Times New Roman"/>
          <w:szCs w:val="22"/>
          <w:lang w:val="es-ES" w:eastAsia="zh-CN"/>
        </w:rPr>
        <w:t>₡</w:t>
      </w:r>
      <w:r w:rsidR="00A51C6F" w:rsidRPr="00A51C6F">
        <w:rPr>
          <w:rFonts w:cs="Arial"/>
          <w:szCs w:val="22"/>
          <w:lang w:val="es-ES" w:eastAsia="zh-CN"/>
        </w:rPr>
        <w:t>156.976.758,00 para la compra de veh</w:t>
      </w:r>
      <w:r w:rsidR="00A51C6F" w:rsidRPr="00A51C6F">
        <w:rPr>
          <w:rFonts w:cs="Book Antiqua"/>
          <w:szCs w:val="22"/>
          <w:lang w:val="es-ES" w:eastAsia="zh-CN"/>
        </w:rPr>
        <w:t>í</w:t>
      </w:r>
      <w:r w:rsidR="00A51C6F" w:rsidRPr="00A51C6F">
        <w:rPr>
          <w:rFonts w:cs="Arial"/>
          <w:szCs w:val="22"/>
          <w:lang w:val="es-ES" w:eastAsia="zh-CN"/>
        </w:rPr>
        <w:t>culos y costos asociados, para las Administraciones Regionales de San Ram</w:t>
      </w:r>
      <w:r w:rsidR="00A51C6F" w:rsidRPr="00A51C6F">
        <w:rPr>
          <w:rFonts w:cs="Book Antiqua"/>
          <w:szCs w:val="22"/>
          <w:lang w:val="es-ES" w:eastAsia="zh-CN"/>
        </w:rPr>
        <w:t>ó</w:t>
      </w:r>
      <w:r w:rsidR="00A51C6F" w:rsidRPr="00A51C6F">
        <w:rPr>
          <w:rFonts w:cs="Arial"/>
          <w:szCs w:val="22"/>
          <w:lang w:val="es-ES" w:eastAsia="zh-CN"/>
        </w:rPr>
        <w:t xml:space="preserve">n, Cartago, </w:t>
      </w:r>
      <w:r w:rsidR="00681EFA">
        <w:rPr>
          <w:rFonts w:cs="Arial"/>
          <w:szCs w:val="22"/>
          <w:lang w:val="es-ES" w:eastAsia="zh-CN"/>
        </w:rPr>
        <w:t>S</w:t>
      </w:r>
      <w:r w:rsidR="00A51C6F" w:rsidRPr="00A51C6F">
        <w:rPr>
          <w:rFonts w:cs="Arial"/>
          <w:szCs w:val="22"/>
          <w:lang w:val="es-ES" w:eastAsia="zh-CN"/>
        </w:rPr>
        <w:t>egundo Circuito Judicial de San Jos</w:t>
      </w:r>
      <w:r w:rsidR="00A51C6F" w:rsidRPr="00A51C6F">
        <w:rPr>
          <w:rFonts w:cs="Book Antiqua"/>
          <w:szCs w:val="22"/>
          <w:lang w:val="es-ES" w:eastAsia="zh-CN"/>
        </w:rPr>
        <w:t>é</w:t>
      </w:r>
      <w:r w:rsidR="00A51C6F" w:rsidRPr="00A51C6F">
        <w:rPr>
          <w:rFonts w:cs="Arial"/>
          <w:szCs w:val="22"/>
          <w:lang w:val="es-ES" w:eastAsia="zh-CN"/>
        </w:rPr>
        <w:t>, Puntarenas y Primer Circuito Judicial de Alajuela.</w:t>
      </w:r>
      <w:r w:rsidR="00F9424F">
        <w:rPr>
          <w:rFonts w:cs="Arial"/>
          <w:szCs w:val="22"/>
          <w:lang w:val="es-ES" w:eastAsia="zh-CN"/>
        </w:rPr>
        <w:t xml:space="preserve">  </w:t>
      </w:r>
      <w:r w:rsidR="00F9424F" w:rsidRPr="00F9424F">
        <w:rPr>
          <w:szCs w:val="22"/>
          <w:lang w:eastAsia="es-CR"/>
        </w:rPr>
        <w:t>Con este informe se contestan los oficios PICPA-39-2020 y PICPA-64-2020 de la Comisión de la Jurisdicción Agraria y Agroambiental Poder Judicial; y los oficios 7130-2020, 11174-2020 y 11792-2020 de la Secretaría General de la Corte.</w:t>
      </w:r>
    </w:p>
    <w:p w14:paraId="00FD61C2" w14:textId="16CE8BCA" w:rsidR="002F3D3E" w:rsidRDefault="002F3D3E" w:rsidP="00D679B9">
      <w:pPr>
        <w:widowControl w:val="0"/>
        <w:tabs>
          <w:tab w:val="left" w:pos="8080"/>
        </w:tabs>
        <w:suppressAutoHyphens/>
        <w:autoSpaceDE w:val="0"/>
        <w:autoSpaceDN w:val="0"/>
        <w:adjustRightInd w:val="0"/>
        <w:ind w:right="474"/>
        <w:rPr>
          <w:rFonts w:cs="Arial"/>
          <w:szCs w:val="22"/>
          <w:lang w:val="es-ES" w:eastAsia="zh-CN"/>
        </w:rPr>
      </w:pPr>
    </w:p>
    <w:p w14:paraId="524951AE" w14:textId="66964A91" w:rsidR="00A63121" w:rsidRPr="004545AA" w:rsidRDefault="00A63121" w:rsidP="00A63121">
      <w:pPr>
        <w:pStyle w:val="Ttulo1"/>
        <w:rPr>
          <w:color w:val="auto"/>
          <w:lang w:val="es-ES"/>
        </w:rPr>
      </w:pPr>
      <w:bookmarkStart w:id="6" w:name="_Toc37670445"/>
      <w:bookmarkStart w:id="7" w:name="_Toc68688512"/>
      <w:r w:rsidRPr="00A61E3D">
        <w:rPr>
          <w:lang w:val="es-ES"/>
        </w:rPr>
        <w:t>Metodología</w:t>
      </w:r>
      <w:bookmarkEnd w:id="6"/>
      <w:bookmarkEnd w:id="7"/>
    </w:p>
    <w:p w14:paraId="61CF5D32" w14:textId="77777777" w:rsidR="00A63121" w:rsidRDefault="00A63121" w:rsidP="00A63121">
      <w:pPr>
        <w:rPr>
          <w:szCs w:val="22"/>
          <w:lang w:val="es-ES_tradnl"/>
        </w:rPr>
      </w:pPr>
      <w:r w:rsidRPr="0085251D">
        <w:rPr>
          <w:szCs w:val="22"/>
          <w:lang w:val="es-ES_tradnl"/>
        </w:rPr>
        <w:t xml:space="preserve">Para la confección del presente informe se utilizó como documento de referencia, el informe </w:t>
      </w:r>
      <w:r>
        <w:rPr>
          <w:szCs w:val="22"/>
          <w:lang w:val="es-ES_tradnl"/>
        </w:rPr>
        <w:t>555</w:t>
      </w:r>
      <w:r w:rsidRPr="0085251D">
        <w:rPr>
          <w:szCs w:val="22"/>
          <w:lang w:val="es-ES_tradnl"/>
        </w:rPr>
        <w:t>-PLA-RH-MI-20</w:t>
      </w:r>
      <w:r>
        <w:rPr>
          <w:szCs w:val="22"/>
          <w:lang w:val="es-ES_tradnl"/>
        </w:rPr>
        <w:t>20</w:t>
      </w:r>
      <w:r w:rsidRPr="0085251D">
        <w:rPr>
          <w:szCs w:val="22"/>
          <w:lang w:val="es-ES_tradnl"/>
        </w:rPr>
        <w:t xml:space="preserve">, realizado en </w:t>
      </w:r>
      <w:r>
        <w:rPr>
          <w:szCs w:val="22"/>
          <w:lang w:val="es-ES_tradnl"/>
        </w:rPr>
        <w:t>abril</w:t>
      </w:r>
      <w:r w:rsidRPr="0085251D">
        <w:rPr>
          <w:szCs w:val="22"/>
          <w:lang w:val="es-ES_tradnl"/>
        </w:rPr>
        <w:t xml:space="preserve"> del 20</w:t>
      </w:r>
      <w:r>
        <w:rPr>
          <w:szCs w:val="22"/>
          <w:lang w:val="es-ES_tradnl"/>
        </w:rPr>
        <w:t>20</w:t>
      </w:r>
      <w:r w:rsidRPr="0085251D">
        <w:rPr>
          <w:szCs w:val="22"/>
          <w:lang w:val="es-ES_tradnl"/>
        </w:rPr>
        <w:t xml:space="preserve"> por la Dirección de Planificación, relacionado </w:t>
      </w:r>
      <w:r>
        <w:rPr>
          <w:szCs w:val="22"/>
          <w:lang w:val="es-ES_tradnl"/>
        </w:rPr>
        <w:t>“</w:t>
      </w:r>
      <w:r w:rsidRPr="004545AA">
        <w:rPr>
          <w:b/>
          <w:bCs/>
          <w:i/>
          <w:iCs/>
          <w:szCs w:val="22"/>
          <w:lang w:val="es-ES_tradnl"/>
        </w:rPr>
        <w:t>Impacto organizacional y presupuestario en el Poder Judicial a partir de la promulgación del Nuevo Código Procesal Agrario para el 202</w:t>
      </w:r>
      <w:r>
        <w:rPr>
          <w:b/>
          <w:bCs/>
          <w:i/>
          <w:iCs/>
          <w:szCs w:val="22"/>
          <w:lang w:val="es-ES_tradnl"/>
        </w:rPr>
        <w:t>1</w:t>
      </w:r>
      <w:r w:rsidRPr="004545AA">
        <w:rPr>
          <w:b/>
          <w:bCs/>
          <w:i/>
          <w:iCs/>
          <w:szCs w:val="22"/>
          <w:lang w:val="es-ES_tradnl"/>
        </w:rPr>
        <w:t xml:space="preserve"> Ley 9609</w:t>
      </w:r>
      <w:r>
        <w:rPr>
          <w:b/>
          <w:bCs/>
          <w:i/>
          <w:iCs/>
          <w:szCs w:val="22"/>
          <w:lang w:val="es-ES_tradnl"/>
        </w:rPr>
        <w:t>”</w:t>
      </w:r>
      <w:r>
        <w:rPr>
          <w:szCs w:val="22"/>
          <w:lang w:val="es-ES_tradnl"/>
        </w:rPr>
        <w:t xml:space="preserve">, aprobado por el Consejo Superior </w:t>
      </w:r>
      <w:r w:rsidRPr="004545AA">
        <w:rPr>
          <w:szCs w:val="22"/>
          <w:lang w:val="es-ES_tradnl"/>
        </w:rPr>
        <w:t xml:space="preserve">en </w:t>
      </w:r>
      <w:r w:rsidRPr="00A63121">
        <w:rPr>
          <w:szCs w:val="22"/>
          <w:lang w:val="es-ES_tradnl"/>
        </w:rPr>
        <w:t>Consejo Superior en la Sesión 45-2020 (Presupuesto 2021), Artículo XVIII, celebrada el 8 de mayo del 2020 y en la sesión 48-2020 del 14 de mayo del 202014. Corte Plena sesión 31-2020 (Presupuesto 2021) artículo II, celebrada el 2 de junio del 2020</w:t>
      </w:r>
    </w:p>
    <w:p w14:paraId="6B3730F6" w14:textId="3FCB1295" w:rsidR="00A63121" w:rsidRDefault="00A63121" w:rsidP="00A63121">
      <w:r w:rsidRPr="009A2B87">
        <w:rPr>
          <w:szCs w:val="22"/>
          <w:lang w:val="es-ES_tradnl"/>
        </w:rPr>
        <w:t xml:space="preserve">Se realizan consultas directas </w:t>
      </w:r>
      <w:r w:rsidR="009A2B87" w:rsidRPr="009A2B87">
        <w:rPr>
          <w:szCs w:val="22"/>
          <w:lang w:val="es-ES_tradnl"/>
        </w:rPr>
        <w:t>con</w:t>
      </w:r>
      <w:r w:rsidRPr="009A2B87">
        <w:rPr>
          <w:szCs w:val="22"/>
          <w:lang w:val="es-ES_tradnl"/>
        </w:rPr>
        <w:t>, la Licda. Liliana Saborío y la Licda. Paula Campos del Centro de Apoyo, Coordinación y Mejoramiento de la Función Jurisdiccional, el Lic. Melvin Obando de la Dirección Ejecutiva,</w:t>
      </w:r>
      <w:r w:rsidRPr="009A2B87">
        <w:t xml:space="preserve"> con respecto </w:t>
      </w:r>
      <w:r w:rsidR="009A2B87" w:rsidRPr="009A2B87">
        <w:t>a la disposición de espacio para albergar una nueva plaza en el Juzgado Mixto de Upala.</w:t>
      </w:r>
      <w:r w:rsidR="00FB1613">
        <w:t xml:space="preserve"> También se realizaron consultas a la Licda. Rebeca Salazar Alcócer, Gestora del Proyecto de Implementación del Código Procesal Agrario, sobre los temas pendientes por tratar en el cronograma de trabajo del proyecto</w:t>
      </w:r>
      <w:r w:rsidR="0045522D">
        <w:t>, el Lic.</w:t>
      </w:r>
      <w:r w:rsidR="00FB1613">
        <w:t xml:space="preserve"> </w:t>
      </w:r>
      <w:r w:rsidR="0045522D">
        <w:t xml:space="preserve">Josué Alberto González Granados, </w:t>
      </w:r>
      <w:r w:rsidR="0045522D" w:rsidRPr="0045522D">
        <w:t>Administrador Regional de la Defensa Pública</w:t>
      </w:r>
      <w:r w:rsidR="0045522D">
        <w:t xml:space="preserve"> y el Lic. Mario Alberto Rosales Vargas, </w:t>
      </w:r>
      <w:r w:rsidR="0045522D" w:rsidRPr="0045522D">
        <w:t>Coordinador de la Unidad de Defensa Pública Agraria</w:t>
      </w:r>
      <w:r w:rsidR="0045522D">
        <w:t xml:space="preserve">. </w:t>
      </w:r>
    </w:p>
    <w:p w14:paraId="3F5E397D" w14:textId="77777777" w:rsidR="00A63121" w:rsidRPr="00A61E3D" w:rsidRDefault="00A63121" w:rsidP="00A63121">
      <w:pPr>
        <w:pStyle w:val="Ttulo1"/>
        <w:rPr>
          <w:lang w:val="es-ES"/>
        </w:rPr>
      </w:pPr>
      <w:bookmarkStart w:id="8" w:name="_Toc37670446"/>
      <w:bookmarkStart w:id="9" w:name="_Toc68688513"/>
      <w:r w:rsidRPr="00A61E3D">
        <w:rPr>
          <w:lang w:val="es-ES"/>
        </w:rPr>
        <w:t>Información relevante</w:t>
      </w:r>
      <w:bookmarkEnd w:id="8"/>
      <w:bookmarkEnd w:id="9"/>
      <w:r w:rsidRPr="00A61E3D">
        <w:rPr>
          <w:lang w:val="es-ES"/>
        </w:rPr>
        <w:t xml:space="preserve"> </w:t>
      </w:r>
    </w:p>
    <w:p w14:paraId="1CD04E73" w14:textId="77777777" w:rsidR="00A63121" w:rsidRPr="00935E5A" w:rsidRDefault="00A63121" w:rsidP="00A63121">
      <w:r w:rsidRPr="0085251D">
        <w:t>A continuación, se presenta la conformación actual de los Juzgados y Oficinas que conocen la materia Agraria.</w:t>
      </w:r>
    </w:p>
    <w:p w14:paraId="7E5E43AD" w14:textId="77777777" w:rsidR="00A63121" w:rsidRPr="004545AA" w:rsidRDefault="00A63121" w:rsidP="00A63121">
      <w:pPr>
        <w:pStyle w:val="Prrafodelista"/>
        <w:keepNext/>
        <w:keepLines/>
        <w:numPr>
          <w:ilvl w:val="0"/>
          <w:numId w:val="3"/>
        </w:numPr>
        <w:spacing w:before="240" w:after="240"/>
        <w:contextualSpacing w:val="0"/>
        <w:outlineLvl w:val="2"/>
        <w:rPr>
          <w:rFonts w:eastAsiaTheme="majorEastAsia" w:cstheme="majorBidi"/>
          <w:b/>
          <w:vanish/>
          <w:sz w:val="24"/>
          <w:szCs w:val="24"/>
        </w:rPr>
      </w:pPr>
      <w:bookmarkStart w:id="10" w:name="_Toc34639067"/>
      <w:bookmarkStart w:id="11" w:name="_Toc34727187"/>
      <w:bookmarkStart w:id="12" w:name="_Toc34830114"/>
      <w:bookmarkStart w:id="13" w:name="_Toc34903257"/>
      <w:bookmarkStart w:id="14" w:name="_Toc34912949"/>
      <w:bookmarkStart w:id="15" w:name="_Toc34914042"/>
      <w:bookmarkStart w:id="16" w:name="_Toc34639068"/>
      <w:bookmarkStart w:id="17" w:name="_Toc34727188"/>
      <w:bookmarkStart w:id="18" w:name="_Toc34830115"/>
      <w:bookmarkStart w:id="19" w:name="_Toc34903258"/>
      <w:bookmarkStart w:id="20" w:name="_Toc34912950"/>
      <w:bookmarkStart w:id="21" w:name="_Toc34914043"/>
      <w:bookmarkStart w:id="22" w:name="_Toc36214341"/>
      <w:bookmarkStart w:id="23" w:name="_Toc37668860"/>
      <w:bookmarkStart w:id="24" w:name="_Toc37670345"/>
      <w:bookmarkStart w:id="25" w:name="_Toc37670447"/>
      <w:bookmarkStart w:id="26" w:name="_Toc64355585"/>
      <w:bookmarkStart w:id="27" w:name="_Toc64355659"/>
      <w:bookmarkStart w:id="28" w:name="_Toc64355733"/>
      <w:bookmarkStart w:id="29" w:name="_Toc64356109"/>
      <w:bookmarkStart w:id="30" w:name="_Toc65768225"/>
      <w:bookmarkStart w:id="31" w:name="_Toc67301315"/>
      <w:bookmarkStart w:id="32" w:name="_Toc67304717"/>
      <w:bookmarkStart w:id="33" w:name="_Toc67398009"/>
      <w:bookmarkStart w:id="34" w:name="_Toc68688514"/>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1574301" w14:textId="77777777" w:rsidR="00A63121" w:rsidRPr="0085251D" w:rsidRDefault="00A63121" w:rsidP="00A63121">
      <w:pPr>
        <w:pStyle w:val="Prrafodelista"/>
        <w:keepNext/>
        <w:keepLines/>
        <w:widowControl w:val="0"/>
        <w:spacing w:before="40" w:after="0"/>
        <w:ind w:left="432"/>
        <w:contextualSpacing w:val="0"/>
        <w:outlineLvl w:val="2"/>
        <w:rPr>
          <w:rFonts w:eastAsiaTheme="majorEastAsia" w:cstheme="majorBidi"/>
          <w:b/>
          <w:vanish/>
          <w:sz w:val="24"/>
          <w:szCs w:val="26"/>
        </w:rPr>
      </w:pPr>
      <w:bookmarkStart w:id="35" w:name="_Toc34639069"/>
      <w:bookmarkStart w:id="36" w:name="_Toc34727189"/>
      <w:bookmarkStart w:id="37" w:name="_Toc34830116"/>
      <w:bookmarkStart w:id="38" w:name="_Toc34903259"/>
      <w:bookmarkStart w:id="39" w:name="_Toc34912951"/>
      <w:bookmarkStart w:id="40" w:name="_Toc34914044"/>
      <w:bookmarkEnd w:id="35"/>
      <w:bookmarkEnd w:id="36"/>
      <w:bookmarkEnd w:id="37"/>
      <w:bookmarkEnd w:id="38"/>
      <w:bookmarkEnd w:id="39"/>
      <w:bookmarkEnd w:id="40"/>
    </w:p>
    <w:p w14:paraId="0BB23A49" w14:textId="5E727B47" w:rsidR="00A63121" w:rsidRPr="00F91358" w:rsidRDefault="00A63121" w:rsidP="00A63121">
      <w:pPr>
        <w:pStyle w:val="Ttulo2"/>
      </w:pPr>
      <w:bookmarkStart w:id="41" w:name="_Toc34639070"/>
      <w:bookmarkStart w:id="42" w:name="_Toc34727190"/>
      <w:bookmarkStart w:id="43" w:name="_Toc34830117"/>
      <w:bookmarkStart w:id="44" w:name="_Toc34903260"/>
      <w:bookmarkStart w:id="45" w:name="_Toc34912952"/>
      <w:bookmarkStart w:id="46" w:name="_Toc34914045"/>
      <w:bookmarkStart w:id="47" w:name="_Toc36214342"/>
      <w:bookmarkStart w:id="48" w:name="_Toc34639071"/>
      <w:bookmarkStart w:id="49" w:name="_Toc34727191"/>
      <w:bookmarkStart w:id="50" w:name="_Toc34830118"/>
      <w:bookmarkStart w:id="51" w:name="_Toc34903261"/>
      <w:bookmarkStart w:id="52" w:name="_Toc34912953"/>
      <w:bookmarkStart w:id="53" w:name="_Toc34914046"/>
      <w:bookmarkStart w:id="54" w:name="_Toc36214343"/>
      <w:bookmarkStart w:id="55" w:name="_Toc34639072"/>
      <w:bookmarkStart w:id="56" w:name="_Toc36214344"/>
      <w:bookmarkStart w:id="57" w:name="_Toc34639073"/>
      <w:bookmarkStart w:id="58" w:name="_Toc34727193"/>
      <w:bookmarkStart w:id="59" w:name="_Toc34830120"/>
      <w:bookmarkStart w:id="60" w:name="_Toc34903263"/>
      <w:bookmarkStart w:id="61" w:name="_Toc34912955"/>
      <w:bookmarkStart w:id="62" w:name="_Toc34914048"/>
      <w:bookmarkStart w:id="63" w:name="_Toc36214345"/>
      <w:bookmarkStart w:id="64" w:name="_Toc34639074"/>
      <w:bookmarkStart w:id="65" w:name="_Toc34727194"/>
      <w:bookmarkStart w:id="66" w:name="_Toc34830121"/>
      <w:bookmarkStart w:id="67" w:name="_Toc34903264"/>
      <w:bookmarkStart w:id="68" w:name="_Toc34912956"/>
      <w:bookmarkStart w:id="69" w:name="_Toc34914049"/>
      <w:bookmarkStart w:id="70" w:name="_Toc36214346"/>
      <w:bookmarkStart w:id="71" w:name="_Toc34639075"/>
      <w:bookmarkStart w:id="72" w:name="_Toc34727195"/>
      <w:bookmarkStart w:id="73" w:name="_Toc34830122"/>
      <w:bookmarkStart w:id="74" w:name="_Toc34903265"/>
      <w:bookmarkStart w:id="75" w:name="_Toc34912957"/>
      <w:bookmarkStart w:id="76" w:name="_Toc34914050"/>
      <w:bookmarkStart w:id="77" w:name="_Toc36214347"/>
      <w:bookmarkStart w:id="78" w:name="_Toc34639076"/>
      <w:bookmarkStart w:id="79" w:name="_Toc34727196"/>
      <w:bookmarkStart w:id="80" w:name="_Toc34830123"/>
      <w:bookmarkStart w:id="81" w:name="_Toc34903266"/>
      <w:bookmarkStart w:id="82" w:name="_Toc34912958"/>
      <w:bookmarkStart w:id="83" w:name="_Toc34914051"/>
      <w:bookmarkStart w:id="84" w:name="_Toc37670448"/>
      <w:bookmarkStart w:id="85" w:name="_Toc68688515"/>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F91358">
        <w:t xml:space="preserve">Ámbito </w:t>
      </w:r>
      <w:r>
        <w:t>Jurisdiccional</w:t>
      </w:r>
      <w:bookmarkEnd w:id="84"/>
      <w:bookmarkEnd w:id="85"/>
    </w:p>
    <w:p w14:paraId="4F72A97C" w14:textId="0DF5F8B0" w:rsidR="00A63121" w:rsidRPr="004D0BBD" w:rsidRDefault="00A63121" w:rsidP="003F0A3A">
      <w:pPr>
        <w:pStyle w:val="Ttulo"/>
        <w:spacing w:before="0" w:after="0"/>
        <w:jc w:val="center"/>
        <w:rPr>
          <w:rFonts w:eastAsia="Times New Roman" w:cs="Arial"/>
          <w:iCs/>
          <w:spacing w:val="0"/>
          <w:szCs w:val="28"/>
          <w:lang w:val="es-CR" w:eastAsia="es-ES"/>
        </w:rPr>
      </w:pPr>
      <w:bookmarkStart w:id="86" w:name="_Toc36214349"/>
      <w:bookmarkStart w:id="87" w:name="_Hlk39734794"/>
      <w:bookmarkEnd w:id="86"/>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9540F5">
        <w:rPr>
          <w:rFonts w:eastAsia="Times New Roman" w:cs="Arial"/>
          <w:iCs/>
          <w:spacing w:val="0"/>
          <w:szCs w:val="28"/>
          <w:lang w:val="es-CR" w:eastAsia="es-ES"/>
        </w:rPr>
        <w:fldChar w:fldCharType="end"/>
      </w:r>
    </w:p>
    <w:p w14:paraId="7CDCCA67" w14:textId="77777777" w:rsidR="00A63121" w:rsidRPr="004D0BBD" w:rsidRDefault="00A63121" w:rsidP="003F0A3A">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A63121" w:rsidRPr="0085251D" w14:paraId="7EBBD9FE" w14:textId="77777777" w:rsidTr="00921A27">
        <w:trPr>
          <w:trHeight w:val="888"/>
          <w:tblHeader/>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bookmarkEnd w:id="87"/>
          <w:p w14:paraId="3D4DDD89"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F389E05"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A130A11"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77762FE0"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0C178E54"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otal</w:t>
            </w:r>
          </w:p>
        </w:tc>
      </w:tr>
      <w:tr w:rsidR="00CA2A94" w:rsidRPr="0085251D" w14:paraId="0FE5EA6F" w14:textId="77777777" w:rsidTr="00CA2A94">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07A6EF4C" w14:textId="77777777" w:rsidR="00CA2A94" w:rsidRPr="00932E71" w:rsidRDefault="00CA2A94" w:rsidP="00CA2A94">
            <w:pPr>
              <w:jc w:val="center"/>
            </w:pPr>
            <w:r w:rsidRPr="00932E71">
              <w:t>13</w:t>
            </w:r>
          </w:p>
        </w:tc>
        <w:tc>
          <w:tcPr>
            <w:tcW w:w="1940" w:type="dxa"/>
            <w:tcBorders>
              <w:top w:val="nil"/>
              <w:left w:val="nil"/>
              <w:bottom w:val="double" w:sz="6" w:space="0" w:color="1F497D"/>
              <w:right w:val="double" w:sz="6" w:space="0" w:color="1F497D"/>
            </w:tcBorders>
            <w:shd w:val="clear" w:color="auto" w:fill="auto"/>
            <w:vAlign w:val="center"/>
            <w:hideMark/>
          </w:tcPr>
          <w:p w14:paraId="2A36DA34" w14:textId="77777777" w:rsidR="00CA2A94" w:rsidRPr="00932E71" w:rsidRDefault="00CA2A94" w:rsidP="00CA2A94">
            <w:pPr>
              <w:jc w:val="center"/>
            </w:pPr>
            <w:r w:rsidRPr="00932E71">
              <w:t>3</w:t>
            </w:r>
          </w:p>
        </w:tc>
        <w:tc>
          <w:tcPr>
            <w:tcW w:w="1940" w:type="dxa"/>
            <w:tcBorders>
              <w:top w:val="nil"/>
              <w:left w:val="nil"/>
              <w:bottom w:val="double" w:sz="6" w:space="0" w:color="1F497D"/>
              <w:right w:val="double" w:sz="6" w:space="0" w:color="1F497D"/>
            </w:tcBorders>
            <w:shd w:val="clear" w:color="auto" w:fill="auto"/>
            <w:vAlign w:val="center"/>
            <w:hideMark/>
          </w:tcPr>
          <w:p w14:paraId="155DBB16" w14:textId="77777777" w:rsidR="00CA2A94" w:rsidRPr="00932E71" w:rsidRDefault="00CA2A94" w:rsidP="00CA2A94">
            <w:pPr>
              <w:jc w:val="center"/>
            </w:pPr>
            <w:r w:rsidRPr="00932E71">
              <w:t>1</w:t>
            </w:r>
          </w:p>
        </w:tc>
        <w:tc>
          <w:tcPr>
            <w:tcW w:w="1940" w:type="dxa"/>
            <w:tcBorders>
              <w:top w:val="nil"/>
              <w:left w:val="nil"/>
              <w:bottom w:val="double" w:sz="6" w:space="0" w:color="1F497D"/>
              <w:right w:val="double" w:sz="6" w:space="0" w:color="1F497D"/>
            </w:tcBorders>
            <w:shd w:val="clear" w:color="auto" w:fill="auto"/>
            <w:vAlign w:val="center"/>
            <w:hideMark/>
          </w:tcPr>
          <w:p w14:paraId="47DEE554" w14:textId="77777777" w:rsidR="00CA2A94" w:rsidRPr="00932E71" w:rsidRDefault="00CA2A94" w:rsidP="00CA2A94">
            <w:pPr>
              <w:jc w:val="center"/>
            </w:pPr>
            <w:r w:rsidRPr="00932E71">
              <w:t>1</w:t>
            </w:r>
          </w:p>
        </w:tc>
        <w:tc>
          <w:tcPr>
            <w:tcW w:w="1240" w:type="dxa"/>
            <w:tcBorders>
              <w:top w:val="nil"/>
              <w:left w:val="nil"/>
              <w:bottom w:val="double" w:sz="6" w:space="0" w:color="1F497D"/>
              <w:right w:val="double" w:sz="6" w:space="0" w:color="1F497D"/>
            </w:tcBorders>
            <w:shd w:val="clear" w:color="auto" w:fill="auto"/>
            <w:vAlign w:val="center"/>
            <w:hideMark/>
          </w:tcPr>
          <w:p w14:paraId="4D10930B" w14:textId="77777777" w:rsidR="00CA2A94" w:rsidRDefault="00CA2A94" w:rsidP="00CA2A94">
            <w:pPr>
              <w:jc w:val="center"/>
            </w:pPr>
            <w:r w:rsidRPr="00932E71">
              <w:t>18</w:t>
            </w:r>
          </w:p>
        </w:tc>
      </w:tr>
    </w:tbl>
    <w:p w14:paraId="025F6B36" w14:textId="77777777" w:rsidR="00A63121" w:rsidRPr="0085251D" w:rsidRDefault="00A63121" w:rsidP="00D1256D">
      <w:pPr>
        <w:ind w:right="49"/>
        <w:rPr>
          <w:b/>
          <w:i/>
          <w:sz w:val="18"/>
        </w:rPr>
      </w:pPr>
      <w:r w:rsidRPr="0085251D">
        <w:rPr>
          <w:b/>
          <w:i/>
          <w:sz w:val="18"/>
        </w:rPr>
        <w:t>Fuente: Subproceso de Modernización Institucional de acuerdo con la relación de Puestos SIGA-GH 2020.</w:t>
      </w:r>
    </w:p>
    <w:p w14:paraId="21A0A3A7" w14:textId="77777777" w:rsidR="00D93B75" w:rsidRDefault="0075386A">
      <w:r w:rsidRPr="0075386A">
        <w:t>Del cuadro anterior se observa que la Jurisdicción Agraria está conformada por una cantidad mayor de despachos jurisdiccionales especializados (</w:t>
      </w:r>
      <w:r w:rsidR="00951879">
        <w:t>7</w:t>
      </w:r>
      <w:r w:rsidRPr="0075386A">
        <w:t>2%), quedando en una condición mixta tres Juzgados (en las zonas de Buenos Aires, Upala y Turrialba) y existe un único Tribunal Agrario con sede en San Jose, Goicoechea que tiene la competencia en segunda instancia a nivel nacional, todos estos Despachos trabajan bajo la modalidad electrónica, además de que la última instancia en materia Agraria le corresponde a la Sala Primera.</w:t>
      </w:r>
    </w:p>
    <w:p w14:paraId="2AB2F784" w14:textId="774E303A" w:rsidR="00957A3E" w:rsidRDefault="00957A3E" w:rsidP="003A1C30">
      <w:r>
        <w:t xml:space="preserve">Para el 2021, se incorpora el Juzgado Agrario de </w:t>
      </w:r>
      <w:r w:rsidR="003068B6">
        <w:t>Jicaral</w:t>
      </w:r>
      <w:r>
        <w:t xml:space="preserve">, el cual se aprobó su creación en </w:t>
      </w:r>
      <w:r w:rsidRPr="00957A3E">
        <w:t>de Corte Plena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w:t>
      </w:r>
      <w:r>
        <w:t xml:space="preserve">. Este Juzgado adquiere competencia territorial de los Circuitos Judiciales de Puntarenas y II Circuito Judicial de Guanacaste, sede Santa Cruz de la siguiente manera: </w:t>
      </w:r>
    </w:p>
    <w:p w14:paraId="2ECE5620" w14:textId="4C7B1342" w:rsidR="00957A3E" w:rsidRDefault="00957A3E" w:rsidP="003A1C30">
      <w:pPr>
        <w:pStyle w:val="Prrafodelista"/>
        <w:numPr>
          <w:ilvl w:val="0"/>
          <w:numId w:val="4"/>
        </w:numPr>
        <w:contextualSpacing w:val="0"/>
      </w:pPr>
      <w:r w:rsidRPr="005F60A0">
        <w:rPr>
          <w:b/>
          <w:bCs/>
        </w:rPr>
        <w:t>Del Segundo Circuito Judicial de Guanacaste, sede Santa Cruz, adquiere:</w:t>
      </w:r>
      <w:r>
        <w:t xml:space="preserve"> Mansión, San Antonio, Quebrada Honda, Carmona, Santa Rita, Zapotal, San Pablo, P</w:t>
      </w:r>
      <w:r w:rsidR="006E3A3F">
        <w:t>o</w:t>
      </w:r>
      <w:r>
        <w:t>rvenir, Bejuco, Hojancha</w:t>
      </w:r>
      <w:r w:rsidR="005F60A0">
        <w:t xml:space="preserve">, Monte Romo, Huacas y Matambú. </w:t>
      </w:r>
    </w:p>
    <w:p w14:paraId="3CCAD4EE" w14:textId="77777777" w:rsidR="005F60A0" w:rsidRDefault="005F60A0" w:rsidP="003A1C30">
      <w:pPr>
        <w:pStyle w:val="Prrafodelista"/>
        <w:numPr>
          <w:ilvl w:val="0"/>
          <w:numId w:val="4"/>
        </w:numPr>
        <w:contextualSpacing w:val="0"/>
      </w:pPr>
      <w:r>
        <w:rPr>
          <w:b/>
          <w:bCs/>
        </w:rPr>
        <w:t>Del Circuito Judicial de Puntarenas adquiere:</w:t>
      </w:r>
      <w:r>
        <w:t xml:space="preserve"> Lepanto, Cóbano, Paquera y Chira. </w:t>
      </w:r>
    </w:p>
    <w:p w14:paraId="6A741AE8" w14:textId="77777777" w:rsidR="00541283" w:rsidRDefault="00541283">
      <w:pPr>
        <w:rPr>
          <w:lang w:val="es-ES"/>
        </w:rPr>
      </w:pPr>
    </w:p>
    <w:p w14:paraId="43E6707D" w14:textId="77777777" w:rsidR="00541283" w:rsidRDefault="00541283">
      <w:pPr>
        <w:rPr>
          <w:lang w:val="es-ES"/>
        </w:rPr>
      </w:pPr>
    </w:p>
    <w:p w14:paraId="24EFC093" w14:textId="77777777" w:rsidR="00541283" w:rsidRDefault="00541283">
      <w:pPr>
        <w:rPr>
          <w:lang w:val="es-ES"/>
        </w:rPr>
      </w:pPr>
    </w:p>
    <w:p w14:paraId="4C5776FE" w14:textId="1CBB97A7" w:rsidR="005F60A0" w:rsidRDefault="003A1C30">
      <w:pPr>
        <w:rPr>
          <w:lang w:val="es-ES"/>
        </w:rPr>
      </w:pPr>
      <w:r w:rsidRPr="003A1C30">
        <w:rPr>
          <w:lang w:val="es-ES"/>
        </w:rPr>
        <w:t>La Jurisdicción Agraria está conformada de la siguiente manera:</w:t>
      </w:r>
    </w:p>
    <w:p w14:paraId="63B5A9BF" w14:textId="77777777" w:rsidR="00541283" w:rsidRDefault="00541283">
      <w:pPr>
        <w:rPr>
          <w:lang w:val="es-ES"/>
        </w:rPr>
      </w:pPr>
    </w:p>
    <w:p w14:paraId="527CC185" w14:textId="6BB4D05F" w:rsidR="003A1C30" w:rsidRPr="004D0BBD" w:rsidRDefault="003A1C30" w:rsidP="003F0A3A">
      <w:pPr>
        <w:pStyle w:val="Ttulo"/>
        <w:spacing w:before="0" w:after="0"/>
        <w:jc w:val="center"/>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w:t>
      </w:r>
      <w:r w:rsidRPr="009540F5">
        <w:rPr>
          <w:rFonts w:eastAsia="Times New Roman" w:cs="Arial"/>
          <w:iCs/>
          <w:spacing w:val="0"/>
          <w:szCs w:val="28"/>
          <w:lang w:val="es-CR" w:eastAsia="es-ES"/>
        </w:rPr>
        <w:fldChar w:fldCharType="end"/>
      </w:r>
    </w:p>
    <w:p w14:paraId="1718DD97" w14:textId="77777777" w:rsidR="003A1C30" w:rsidRPr="004D0BBD" w:rsidRDefault="003A1C30" w:rsidP="003F0A3A">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y Recurso Humano que conforman la Jurisdicción Agraria a enero 202</w:t>
      </w:r>
      <w:r>
        <w:rPr>
          <w:rFonts w:eastAsia="Times New Roman" w:cs="Arial"/>
          <w:iCs/>
          <w:spacing w:val="0"/>
          <w:szCs w:val="28"/>
          <w:lang w:val="es-CR" w:eastAsia="es-ES"/>
        </w:rPr>
        <w:t>1</w:t>
      </w:r>
    </w:p>
    <w:tbl>
      <w:tblPr>
        <w:tblW w:w="11008" w:type="dxa"/>
        <w:jc w:val="center"/>
        <w:tblCellMar>
          <w:left w:w="70" w:type="dxa"/>
          <w:right w:w="70" w:type="dxa"/>
        </w:tblCellMar>
        <w:tblLook w:val="04A0" w:firstRow="1" w:lastRow="0" w:firstColumn="1" w:lastColumn="0" w:noHBand="0" w:noVBand="1"/>
      </w:tblPr>
      <w:tblGrid>
        <w:gridCol w:w="6858"/>
        <w:gridCol w:w="690"/>
        <w:gridCol w:w="816"/>
        <w:gridCol w:w="850"/>
        <w:gridCol w:w="851"/>
        <w:gridCol w:w="943"/>
      </w:tblGrid>
      <w:tr w:rsidR="003A1C30" w:rsidRPr="0085251D" w14:paraId="4C831874" w14:textId="77777777" w:rsidTr="00455D73">
        <w:trPr>
          <w:trHeight w:val="312"/>
          <w:tblHeader/>
          <w:jc w:val="center"/>
        </w:trPr>
        <w:tc>
          <w:tcPr>
            <w:tcW w:w="6858"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2FF9AE44"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189F3A53"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Jueza o Juez</w:t>
            </w:r>
          </w:p>
        </w:tc>
        <w:tc>
          <w:tcPr>
            <w:tcW w:w="816" w:type="dxa"/>
            <w:tcBorders>
              <w:top w:val="double" w:sz="6" w:space="0" w:color="1F497D"/>
              <w:left w:val="nil"/>
              <w:bottom w:val="double" w:sz="6" w:space="0" w:color="1F497D"/>
              <w:right w:val="double" w:sz="6" w:space="0" w:color="1F497D"/>
            </w:tcBorders>
            <w:shd w:val="clear" w:color="000000" w:fill="0673A5"/>
            <w:vAlign w:val="center"/>
            <w:hideMark/>
          </w:tcPr>
          <w:p w14:paraId="2F8D50E7"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Téc Jud</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5B658416"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Coord Jud</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6089157C"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Aux Serv Gen</w:t>
            </w:r>
          </w:p>
        </w:tc>
        <w:tc>
          <w:tcPr>
            <w:tcW w:w="943" w:type="dxa"/>
            <w:tcBorders>
              <w:top w:val="double" w:sz="6" w:space="0" w:color="1F497D"/>
              <w:left w:val="nil"/>
              <w:bottom w:val="double" w:sz="6" w:space="0" w:color="1F497D"/>
              <w:right w:val="double" w:sz="6" w:space="0" w:color="1F497D"/>
            </w:tcBorders>
            <w:shd w:val="clear" w:color="000000" w:fill="0673A5"/>
            <w:vAlign w:val="center"/>
            <w:hideMark/>
          </w:tcPr>
          <w:p w14:paraId="060A198E"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Total</w:t>
            </w:r>
          </w:p>
        </w:tc>
      </w:tr>
      <w:tr w:rsidR="003A1C30" w:rsidRPr="0085251D" w14:paraId="0181161C"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C4DF900" w14:textId="77777777" w:rsidR="003A1C30" w:rsidRPr="004545AA" w:rsidRDefault="003A1C30" w:rsidP="00455D73">
            <w:pPr>
              <w:rPr>
                <w:szCs w:val="22"/>
                <w:lang w:eastAsia="es-CR"/>
              </w:rPr>
            </w:pPr>
            <w:r w:rsidRPr="004545AA">
              <w:rPr>
                <w:szCs w:val="22"/>
                <w:lang w:eastAsia="es-CR"/>
              </w:rPr>
              <w:t>Tribunal Agrario</w:t>
            </w:r>
          </w:p>
        </w:tc>
        <w:tc>
          <w:tcPr>
            <w:tcW w:w="0" w:type="auto"/>
            <w:tcBorders>
              <w:top w:val="nil"/>
              <w:left w:val="nil"/>
              <w:bottom w:val="double" w:sz="6" w:space="0" w:color="1F497D"/>
              <w:right w:val="double" w:sz="6" w:space="0" w:color="1F497D"/>
            </w:tcBorders>
            <w:shd w:val="clear" w:color="auto" w:fill="auto"/>
            <w:noWrap/>
            <w:vAlign w:val="center"/>
            <w:hideMark/>
          </w:tcPr>
          <w:p w14:paraId="36564D31" w14:textId="77777777" w:rsidR="003A1C30" w:rsidRPr="004545AA" w:rsidRDefault="003A1C30" w:rsidP="00455D73">
            <w:pPr>
              <w:jc w:val="center"/>
              <w:rPr>
                <w:szCs w:val="22"/>
                <w:lang w:eastAsia="es-CR"/>
              </w:rPr>
            </w:pPr>
            <w:r w:rsidRPr="004545AA">
              <w:rPr>
                <w:szCs w:val="22"/>
                <w:lang w:eastAsia="es-CR"/>
              </w:rPr>
              <w:t>7</w:t>
            </w:r>
          </w:p>
        </w:tc>
        <w:tc>
          <w:tcPr>
            <w:tcW w:w="816" w:type="dxa"/>
            <w:tcBorders>
              <w:top w:val="nil"/>
              <w:left w:val="nil"/>
              <w:bottom w:val="double" w:sz="6" w:space="0" w:color="1F497D"/>
              <w:right w:val="double" w:sz="6" w:space="0" w:color="1F497D"/>
            </w:tcBorders>
            <w:shd w:val="clear" w:color="auto" w:fill="auto"/>
            <w:noWrap/>
            <w:vAlign w:val="center"/>
            <w:hideMark/>
          </w:tcPr>
          <w:p w14:paraId="27DC22A0"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43291517"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A1AD957"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1310AB1C" w14:textId="77777777" w:rsidR="003A1C30" w:rsidRPr="004545AA" w:rsidRDefault="003A1C30" w:rsidP="00455D73">
            <w:pPr>
              <w:jc w:val="center"/>
              <w:rPr>
                <w:szCs w:val="22"/>
                <w:lang w:eastAsia="es-CR"/>
              </w:rPr>
            </w:pPr>
            <w:r w:rsidRPr="004545AA">
              <w:rPr>
                <w:szCs w:val="22"/>
                <w:lang w:eastAsia="es-CR"/>
              </w:rPr>
              <w:t>11</w:t>
            </w:r>
          </w:p>
        </w:tc>
      </w:tr>
      <w:tr w:rsidR="003A1C30" w:rsidRPr="0085251D" w14:paraId="7A59E38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039E7D8" w14:textId="77777777" w:rsidR="003A1C30" w:rsidRPr="004545AA" w:rsidRDefault="003A1C30" w:rsidP="00455D73">
            <w:pPr>
              <w:rPr>
                <w:szCs w:val="22"/>
                <w:lang w:eastAsia="es-CR"/>
              </w:rPr>
            </w:pPr>
            <w:r w:rsidRPr="004545AA">
              <w:rPr>
                <w:szCs w:val="22"/>
                <w:lang w:eastAsia="es-CR"/>
              </w:rPr>
              <w:t>Juzgado Agrario del Segundo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588021BC"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69B0D8D"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4563B569"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D335929"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55F02F78"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59F5DA7D"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657BE466" w14:textId="77777777" w:rsidR="003A1C30" w:rsidRPr="004545AA" w:rsidRDefault="003A1C30" w:rsidP="00455D73">
            <w:pPr>
              <w:rPr>
                <w:szCs w:val="22"/>
                <w:lang w:eastAsia="es-CR"/>
              </w:rPr>
            </w:pPr>
            <w:r w:rsidRPr="004545AA">
              <w:rPr>
                <w:szCs w:val="22"/>
                <w:lang w:eastAsia="es-CR"/>
              </w:rPr>
              <w:t>Juzgado Agrario del Prim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CF61C35"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8A50075"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1D0F753A"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510FB0C"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77BF86B" w14:textId="77777777" w:rsidR="003A1C30" w:rsidRPr="004545AA" w:rsidRDefault="003A1C30" w:rsidP="00455D73">
            <w:pPr>
              <w:jc w:val="center"/>
              <w:rPr>
                <w:szCs w:val="22"/>
                <w:lang w:eastAsia="es-CR"/>
              </w:rPr>
            </w:pPr>
            <w:r w:rsidRPr="004545AA">
              <w:rPr>
                <w:szCs w:val="22"/>
                <w:lang w:eastAsia="es-CR"/>
              </w:rPr>
              <w:t>6</w:t>
            </w:r>
          </w:p>
        </w:tc>
      </w:tr>
      <w:tr w:rsidR="003A1C30" w:rsidRPr="0085251D" w14:paraId="16C013C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7CBE166" w14:textId="77777777" w:rsidR="003A1C30" w:rsidRPr="004545AA" w:rsidRDefault="003A1C30" w:rsidP="00455D73">
            <w:pPr>
              <w:rPr>
                <w:szCs w:val="22"/>
                <w:lang w:eastAsia="es-CR"/>
              </w:rPr>
            </w:pPr>
            <w:r w:rsidRPr="004545AA">
              <w:rPr>
                <w:szCs w:val="22"/>
                <w:lang w:eastAsia="es-CR"/>
              </w:rPr>
              <w:t>Juzgado Agrario del Segundo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7392E6C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5AC99F7"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299B76C4"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C281578"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38CC7562"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7311570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61C4B28E" w14:textId="77777777" w:rsidR="003A1C30" w:rsidRPr="004545AA" w:rsidRDefault="003A1C30" w:rsidP="00455D73">
            <w:pPr>
              <w:rPr>
                <w:szCs w:val="22"/>
                <w:lang w:eastAsia="es-CR"/>
              </w:rPr>
            </w:pPr>
            <w:r w:rsidRPr="004545AA">
              <w:rPr>
                <w:szCs w:val="22"/>
                <w:lang w:eastAsia="es-CR"/>
              </w:rPr>
              <w:t>Juzgado Agrario del Terc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202E0EE"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537BE127"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52797513"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88D46ED"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EE6B096"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7D5BBC95"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7B45E24A" w14:textId="77777777" w:rsidR="003A1C30" w:rsidRPr="004545AA" w:rsidRDefault="003A1C30" w:rsidP="00455D73">
            <w:pPr>
              <w:rPr>
                <w:szCs w:val="22"/>
                <w:lang w:eastAsia="es-CR"/>
              </w:rPr>
            </w:pPr>
            <w:r w:rsidRPr="004545AA">
              <w:rPr>
                <w:szCs w:val="22"/>
                <w:lang w:eastAsia="es-CR"/>
              </w:rPr>
              <w:t>Juzgado Agrario del Circuito Judicial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43073D3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07C495CB"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1BB3374F"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55D8BC5"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30C7D5A4" w14:textId="77777777" w:rsidR="003A1C30" w:rsidRPr="004545AA" w:rsidRDefault="003A1C30" w:rsidP="00455D73">
            <w:pPr>
              <w:jc w:val="center"/>
              <w:rPr>
                <w:szCs w:val="22"/>
                <w:lang w:eastAsia="es-CR"/>
              </w:rPr>
            </w:pPr>
            <w:r w:rsidRPr="004545AA">
              <w:rPr>
                <w:szCs w:val="22"/>
                <w:lang w:eastAsia="es-CR"/>
              </w:rPr>
              <w:t>6</w:t>
            </w:r>
          </w:p>
        </w:tc>
      </w:tr>
      <w:tr w:rsidR="003A1C30" w:rsidRPr="0085251D" w14:paraId="07185D90"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35E8F53" w14:textId="77777777" w:rsidR="003A1C30" w:rsidRPr="004545AA" w:rsidRDefault="003A1C30" w:rsidP="00455D73">
            <w:pPr>
              <w:rPr>
                <w:szCs w:val="22"/>
                <w:lang w:eastAsia="es-CR"/>
              </w:rPr>
            </w:pPr>
            <w:r w:rsidRPr="004545AA">
              <w:rPr>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1DAD2BE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77A4B6F"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49ACA73B"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F986E54"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15CD7BF0"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67D0BC21"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CCA19B4" w14:textId="77777777" w:rsidR="003A1C30" w:rsidRPr="004545AA" w:rsidRDefault="003A1C30" w:rsidP="00455D73">
            <w:pPr>
              <w:rPr>
                <w:szCs w:val="22"/>
                <w:lang w:eastAsia="es-CR"/>
              </w:rPr>
            </w:pPr>
            <w:r w:rsidRPr="004545AA">
              <w:rPr>
                <w:szCs w:val="22"/>
                <w:lang w:eastAsia="es-CR"/>
              </w:rPr>
              <w:t>Juzgado Agrario del Primer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0048F7AB"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0A521678"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0A34A7AE"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211174E7"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35BE7D11" w14:textId="77777777" w:rsidR="003A1C30" w:rsidRPr="004545AA" w:rsidRDefault="003A1C30" w:rsidP="00455D73">
            <w:pPr>
              <w:jc w:val="center"/>
              <w:rPr>
                <w:szCs w:val="22"/>
                <w:lang w:eastAsia="es-CR"/>
              </w:rPr>
            </w:pPr>
            <w:r w:rsidRPr="004545AA">
              <w:rPr>
                <w:szCs w:val="22"/>
                <w:lang w:eastAsia="es-CR"/>
              </w:rPr>
              <w:t>4</w:t>
            </w:r>
          </w:p>
        </w:tc>
      </w:tr>
      <w:tr w:rsidR="003A1C30" w:rsidRPr="0085251D" w14:paraId="10852C1D"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DCE3EB7" w14:textId="77777777" w:rsidR="003A1C30" w:rsidRPr="004545AA" w:rsidRDefault="003A1C30" w:rsidP="00455D73">
            <w:pPr>
              <w:rPr>
                <w:szCs w:val="22"/>
                <w:lang w:eastAsia="es-CR"/>
              </w:rPr>
            </w:pPr>
            <w:r w:rsidRPr="004545AA">
              <w:rPr>
                <w:szCs w:val="22"/>
                <w:lang w:eastAsia="es-CR"/>
              </w:rPr>
              <w:t>Juzgado Agrario del Segundo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7C48CE90"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0297396"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2143EBFB"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5C0AF49"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0C1158B7"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5E3873F7"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FFA20E3" w14:textId="77777777" w:rsidR="003A1C30" w:rsidRPr="004545AA" w:rsidRDefault="003A1C30" w:rsidP="00455D73">
            <w:pPr>
              <w:rPr>
                <w:szCs w:val="22"/>
                <w:lang w:eastAsia="es-CR"/>
              </w:rPr>
            </w:pPr>
            <w:r w:rsidRPr="004545AA">
              <w:rPr>
                <w:szCs w:val="22"/>
                <w:lang w:eastAsia="es-CR"/>
              </w:rPr>
              <w:t>Juzgado Agrario del Primer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19CC81D4"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559D61EE" w14:textId="77777777" w:rsidR="003A1C30" w:rsidRPr="004545AA" w:rsidRDefault="003A1C30" w:rsidP="00455D73">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11C2BEFB"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7255CA7"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6F6058B8"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25B4FD3B"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6C5C4F0" w14:textId="77777777" w:rsidR="003A1C30" w:rsidRPr="004545AA" w:rsidRDefault="003A1C30" w:rsidP="00455D73">
            <w:pPr>
              <w:rPr>
                <w:szCs w:val="22"/>
                <w:lang w:eastAsia="es-CR"/>
              </w:rPr>
            </w:pPr>
            <w:r w:rsidRPr="004545AA">
              <w:rPr>
                <w:szCs w:val="22"/>
                <w:lang w:eastAsia="es-CR"/>
              </w:rPr>
              <w:t>Juzgado Agrario del Segundo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5C210ED7"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7B433E45" w14:textId="77777777" w:rsidR="003A1C30" w:rsidRPr="004545AA" w:rsidRDefault="003A1C30" w:rsidP="00455D73">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5DB8DA0C"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791D74D"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50FD6FC0"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65D697D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B638A2A" w14:textId="77777777" w:rsidR="003A1C30" w:rsidRPr="004545AA" w:rsidRDefault="003A1C30" w:rsidP="00455D73">
            <w:pPr>
              <w:rPr>
                <w:szCs w:val="22"/>
                <w:lang w:eastAsia="es-CR"/>
              </w:rPr>
            </w:pPr>
            <w:r w:rsidRPr="004545AA">
              <w:rPr>
                <w:szCs w:val="22"/>
                <w:lang w:eastAsia="es-CR"/>
              </w:rPr>
              <w:t>Juzgado Agrario del Primer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24B83CE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B056D58" w14:textId="77777777" w:rsidR="003A1C30" w:rsidRPr="004545AA" w:rsidRDefault="003A1C30" w:rsidP="00455D73">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2A409360"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A628B84"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018EFEEE"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7005C387"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bottom"/>
            <w:hideMark/>
          </w:tcPr>
          <w:p w14:paraId="748D34AE" w14:textId="77777777" w:rsidR="003A1C30" w:rsidRPr="004545AA" w:rsidRDefault="003A1C30" w:rsidP="00455D73">
            <w:pPr>
              <w:rPr>
                <w:szCs w:val="22"/>
                <w:lang w:eastAsia="es-CR"/>
              </w:rPr>
            </w:pPr>
            <w:r w:rsidRPr="004545AA">
              <w:rPr>
                <w:szCs w:val="22"/>
                <w:lang w:eastAsia="es-CR"/>
              </w:rPr>
              <w:t>Juzgado Agrario del Segundo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682AE760"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50FB4AEE" w14:textId="77777777" w:rsidR="003A1C30" w:rsidRPr="004545AA" w:rsidRDefault="003A1C30" w:rsidP="00455D73">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53766C5E"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1283F2C"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000C397B" w14:textId="77777777" w:rsidR="003A1C30" w:rsidRPr="004545AA" w:rsidRDefault="003A1C30" w:rsidP="00455D73">
            <w:pPr>
              <w:jc w:val="center"/>
              <w:rPr>
                <w:szCs w:val="22"/>
                <w:lang w:eastAsia="es-CR"/>
              </w:rPr>
            </w:pPr>
            <w:r w:rsidRPr="004545AA">
              <w:rPr>
                <w:szCs w:val="22"/>
                <w:lang w:eastAsia="es-CR"/>
              </w:rPr>
              <w:t>9</w:t>
            </w:r>
          </w:p>
        </w:tc>
      </w:tr>
      <w:tr w:rsidR="003A1C30" w:rsidRPr="0085251D" w14:paraId="7D5D3216"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82AFEF3" w14:textId="7A81B6B9" w:rsidR="003A1C30" w:rsidRPr="004545AA" w:rsidRDefault="0057762A" w:rsidP="00455D73">
            <w:pPr>
              <w:rPr>
                <w:szCs w:val="22"/>
                <w:lang w:eastAsia="es-CR"/>
              </w:rPr>
            </w:pPr>
            <w:r w:rsidRPr="0057762A">
              <w:rPr>
                <w:szCs w:val="22"/>
                <w:lang w:eastAsia="es-CR"/>
              </w:rPr>
              <w:t>Juzgado Civil, Trabajo, Agrario, Familia, Penal Juvenil, Contra la Violencia Doméstica y Protección Cautelar II Circuito Judicial de Alajuela, sede Upala</w:t>
            </w:r>
            <w:r>
              <w:rPr>
                <w:szCs w:val="22"/>
                <w:lang w:eastAsia="es-CR"/>
              </w:rPr>
              <w:t xml:space="preserve"> </w:t>
            </w:r>
            <w:r w:rsidR="00E35525" w:rsidDel="00E35525">
              <w:rPr>
                <w:szCs w:val="22"/>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14838912"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152E3462" w14:textId="77777777" w:rsidR="003A1C30" w:rsidRPr="004545AA" w:rsidRDefault="003A1C30" w:rsidP="00455D73">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289C59F6"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133FB5A"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123E5C07" w14:textId="77777777" w:rsidR="003A1C30" w:rsidRPr="004545AA" w:rsidRDefault="003A1C30" w:rsidP="00455D73">
            <w:pPr>
              <w:jc w:val="center"/>
              <w:rPr>
                <w:szCs w:val="22"/>
                <w:lang w:eastAsia="es-CR"/>
              </w:rPr>
            </w:pPr>
            <w:r w:rsidRPr="004545AA">
              <w:rPr>
                <w:szCs w:val="22"/>
                <w:lang w:eastAsia="es-CR"/>
              </w:rPr>
              <w:t>8</w:t>
            </w:r>
          </w:p>
        </w:tc>
      </w:tr>
      <w:tr w:rsidR="003A1C30" w:rsidRPr="0085251D" w14:paraId="41AA05BC"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7B576302" w14:textId="3EEE9886" w:rsidR="003A1C30" w:rsidRPr="004545AA" w:rsidRDefault="0057762A" w:rsidP="00455D73">
            <w:pPr>
              <w:rPr>
                <w:szCs w:val="22"/>
                <w:lang w:eastAsia="es-CR"/>
              </w:rPr>
            </w:pPr>
            <w:r w:rsidRPr="0057762A">
              <w:rPr>
                <w:szCs w:val="22"/>
                <w:lang w:eastAsia="es-CR"/>
              </w:rPr>
              <w:t>Juzgado Civil, Trabajo, Familia, Agrario, Penal Juvenil, Contra la Violencia Doméstica y Protección Cautelar 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627E4F04"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22AA4012"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7868B06D"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3454726"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3C758E4"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64C36820"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2AACE25" w14:textId="77777777" w:rsidR="003A1C30" w:rsidRPr="004545AA" w:rsidRDefault="003A1C30" w:rsidP="00455D73">
            <w:pPr>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5DB33AE8"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3FE7AB7A" w14:textId="77777777" w:rsidR="003A1C30" w:rsidRPr="004545AA" w:rsidRDefault="003A1C30" w:rsidP="00455D73">
            <w:pPr>
              <w:jc w:val="center"/>
              <w:rPr>
                <w:szCs w:val="22"/>
                <w:lang w:eastAsia="es-CR"/>
              </w:rPr>
            </w:pPr>
            <w:r w:rsidRPr="004545AA">
              <w:rPr>
                <w:szCs w:val="22"/>
                <w:lang w:eastAsia="es-CR"/>
              </w:rPr>
              <w:t>1</w:t>
            </w:r>
          </w:p>
        </w:tc>
        <w:tc>
          <w:tcPr>
            <w:tcW w:w="850" w:type="dxa"/>
            <w:tcBorders>
              <w:top w:val="nil"/>
              <w:left w:val="nil"/>
              <w:bottom w:val="double" w:sz="6" w:space="0" w:color="1F497D"/>
              <w:right w:val="double" w:sz="6" w:space="0" w:color="1F497D"/>
            </w:tcBorders>
            <w:shd w:val="clear" w:color="auto" w:fill="auto"/>
            <w:noWrap/>
            <w:vAlign w:val="center"/>
            <w:hideMark/>
          </w:tcPr>
          <w:p w14:paraId="35AA2EF4"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CD812FE"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685D77A2" w14:textId="77777777" w:rsidR="003A1C30" w:rsidRPr="004545AA" w:rsidRDefault="003A1C30" w:rsidP="00455D73">
            <w:pPr>
              <w:jc w:val="center"/>
              <w:rPr>
                <w:szCs w:val="22"/>
                <w:lang w:eastAsia="es-CR"/>
              </w:rPr>
            </w:pPr>
            <w:r w:rsidRPr="004545AA">
              <w:rPr>
                <w:szCs w:val="22"/>
                <w:lang w:eastAsia="es-CR"/>
              </w:rPr>
              <w:t>3</w:t>
            </w:r>
          </w:p>
        </w:tc>
      </w:tr>
      <w:tr w:rsidR="003A1C30" w:rsidRPr="0085251D" w14:paraId="3332DD0D" w14:textId="77777777" w:rsidTr="00455D73">
        <w:trPr>
          <w:trHeight w:val="312"/>
          <w:jc w:val="center"/>
        </w:trPr>
        <w:tc>
          <w:tcPr>
            <w:tcW w:w="6858"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377E9181" w14:textId="77777777" w:rsidR="003A1C30" w:rsidRPr="004545AA" w:rsidRDefault="003A1C30" w:rsidP="00455D73">
            <w:pPr>
              <w:jc w:val="right"/>
              <w:rPr>
                <w:b/>
                <w:bCs/>
                <w:szCs w:val="22"/>
                <w:lang w:eastAsia="es-CR"/>
              </w:rPr>
            </w:pPr>
            <w:r w:rsidRPr="004545AA">
              <w:rPr>
                <w:b/>
                <w:bCs/>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0DA0E1B3" w14:textId="77777777" w:rsidR="003A1C30" w:rsidRPr="004545AA" w:rsidRDefault="003A1C30" w:rsidP="00455D73">
            <w:pPr>
              <w:jc w:val="center"/>
              <w:rPr>
                <w:b/>
                <w:bCs/>
                <w:szCs w:val="22"/>
                <w:lang w:eastAsia="es-CR"/>
              </w:rPr>
            </w:pPr>
            <w:r w:rsidRPr="004545AA">
              <w:rPr>
                <w:b/>
                <w:bCs/>
                <w:szCs w:val="22"/>
                <w:lang w:eastAsia="es-CR"/>
              </w:rPr>
              <w:t>33</w:t>
            </w:r>
          </w:p>
        </w:tc>
        <w:tc>
          <w:tcPr>
            <w:tcW w:w="816" w:type="dxa"/>
            <w:tcBorders>
              <w:top w:val="double" w:sz="6" w:space="0" w:color="0673A5"/>
              <w:left w:val="nil"/>
              <w:bottom w:val="double" w:sz="6" w:space="0" w:color="0673A5"/>
              <w:right w:val="double" w:sz="6" w:space="0" w:color="0673A5"/>
            </w:tcBorders>
            <w:shd w:val="clear" w:color="DCE6F1" w:fill="DCE6F1"/>
            <w:noWrap/>
            <w:vAlign w:val="bottom"/>
            <w:hideMark/>
          </w:tcPr>
          <w:p w14:paraId="6FFF4FB7" w14:textId="77777777" w:rsidR="003A1C30" w:rsidRPr="004545AA" w:rsidRDefault="003A1C30" w:rsidP="00455D73">
            <w:pPr>
              <w:jc w:val="center"/>
              <w:rPr>
                <w:b/>
                <w:bCs/>
                <w:szCs w:val="22"/>
                <w:lang w:eastAsia="es-CR"/>
              </w:rPr>
            </w:pPr>
            <w:r w:rsidRPr="004545AA">
              <w:rPr>
                <w:b/>
                <w:bCs/>
                <w:szCs w:val="22"/>
                <w:lang w:eastAsia="es-CR"/>
              </w:rPr>
              <w:t>49</w:t>
            </w:r>
          </w:p>
        </w:tc>
        <w:tc>
          <w:tcPr>
            <w:tcW w:w="850" w:type="dxa"/>
            <w:tcBorders>
              <w:top w:val="double" w:sz="6" w:space="0" w:color="0673A5"/>
              <w:left w:val="nil"/>
              <w:bottom w:val="double" w:sz="6" w:space="0" w:color="0673A5"/>
              <w:right w:val="double" w:sz="6" w:space="0" w:color="0673A5"/>
            </w:tcBorders>
            <w:shd w:val="clear" w:color="DCE6F1" w:fill="DCE6F1"/>
            <w:noWrap/>
            <w:vAlign w:val="bottom"/>
            <w:hideMark/>
          </w:tcPr>
          <w:p w14:paraId="30A20875" w14:textId="77777777" w:rsidR="003A1C30" w:rsidRPr="004545AA" w:rsidRDefault="003A1C30" w:rsidP="00455D73">
            <w:pPr>
              <w:jc w:val="center"/>
              <w:rPr>
                <w:b/>
                <w:bCs/>
                <w:szCs w:val="22"/>
                <w:lang w:eastAsia="es-CR"/>
              </w:rPr>
            </w:pPr>
            <w:r w:rsidRPr="004545AA">
              <w:rPr>
                <w:b/>
                <w:bCs/>
                <w:szCs w:val="22"/>
                <w:lang w:eastAsia="es-CR"/>
              </w:rPr>
              <w:t>16</w:t>
            </w:r>
          </w:p>
        </w:tc>
        <w:tc>
          <w:tcPr>
            <w:tcW w:w="851" w:type="dxa"/>
            <w:tcBorders>
              <w:top w:val="double" w:sz="6" w:space="0" w:color="0673A5"/>
              <w:left w:val="nil"/>
              <w:bottom w:val="double" w:sz="6" w:space="0" w:color="0673A5"/>
              <w:right w:val="double" w:sz="6" w:space="0" w:color="0673A5"/>
            </w:tcBorders>
            <w:shd w:val="clear" w:color="DCE6F1" w:fill="DCE6F1"/>
            <w:noWrap/>
            <w:vAlign w:val="bottom"/>
            <w:hideMark/>
          </w:tcPr>
          <w:p w14:paraId="532B3669" w14:textId="77777777" w:rsidR="003A1C30" w:rsidRPr="004545AA" w:rsidRDefault="003A1C30" w:rsidP="00455D73">
            <w:pPr>
              <w:jc w:val="center"/>
              <w:rPr>
                <w:b/>
                <w:bCs/>
                <w:szCs w:val="22"/>
                <w:lang w:eastAsia="es-CR"/>
              </w:rPr>
            </w:pPr>
            <w:r w:rsidRPr="004545AA">
              <w:rPr>
                <w:b/>
                <w:bCs/>
                <w:szCs w:val="22"/>
                <w:lang w:eastAsia="es-CR"/>
              </w:rPr>
              <w:t>4</w:t>
            </w:r>
          </w:p>
        </w:tc>
        <w:tc>
          <w:tcPr>
            <w:tcW w:w="943" w:type="dxa"/>
            <w:tcBorders>
              <w:top w:val="double" w:sz="6" w:space="0" w:color="0673A5"/>
              <w:left w:val="nil"/>
              <w:bottom w:val="double" w:sz="6" w:space="0" w:color="0673A5"/>
              <w:right w:val="double" w:sz="6" w:space="0" w:color="0673A5"/>
            </w:tcBorders>
            <w:shd w:val="clear" w:color="DCE6F1" w:fill="DCE6F1"/>
            <w:noWrap/>
            <w:vAlign w:val="bottom"/>
            <w:hideMark/>
          </w:tcPr>
          <w:p w14:paraId="3BD3460B" w14:textId="77777777" w:rsidR="003A1C30" w:rsidRPr="004545AA" w:rsidRDefault="003A1C30" w:rsidP="00455D73">
            <w:pPr>
              <w:jc w:val="center"/>
              <w:rPr>
                <w:b/>
                <w:bCs/>
                <w:szCs w:val="22"/>
                <w:lang w:eastAsia="es-CR"/>
              </w:rPr>
            </w:pPr>
            <w:r w:rsidRPr="004545AA">
              <w:rPr>
                <w:b/>
                <w:bCs/>
                <w:szCs w:val="22"/>
                <w:lang w:eastAsia="es-CR"/>
              </w:rPr>
              <w:t>102</w:t>
            </w:r>
          </w:p>
        </w:tc>
      </w:tr>
    </w:tbl>
    <w:p w14:paraId="41571962" w14:textId="77777777" w:rsidR="003A1C30" w:rsidRDefault="003A1C30" w:rsidP="003A1C30">
      <w:pPr>
        <w:widowControl w:val="0"/>
        <w:suppressAutoHyphens/>
        <w:autoSpaceDE w:val="0"/>
        <w:autoSpaceDN w:val="0"/>
        <w:adjustRightInd w:val="0"/>
        <w:ind w:left="-1134"/>
        <w:rPr>
          <w:b/>
          <w:i/>
          <w:sz w:val="18"/>
        </w:rPr>
      </w:pPr>
      <w:r w:rsidRPr="0085251D">
        <w:rPr>
          <w:b/>
          <w:i/>
          <w:sz w:val="18"/>
        </w:rPr>
        <w:t>Fuente: Subproceso de Modernización Institucional de acuerdo con la relación de Puestos SIGA-GH 2020</w:t>
      </w:r>
      <w:r>
        <w:rPr>
          <w:b/>
          <w:i/>
          <w:sz w:val="18"/>
        </w:rPr>
        <w:t xml:space="preserve">. </w:t>
      </w:r>
    </w:p>
    <w:p w14:paraId="4575A064" w14:textId="77777777" w:rsidR="000F708C" w:rsidRDefault="000F708C" w:rsidP="003A1C30">
      <w:pPr>
        <w:widowControl w:val="0"/>
        <w:suppressAutoHyphens/>
        <w:autoSpaceDE w:val="0"/>
        <w:autoSpaceDN w:val="0"/>
        <w:adjustRightInd w:val="0"/>
        <w:ind w:left="-1134"/>
        <w:rPr>
          <w:b/>
          <w:i/>
          <w:sz w:val="18"/>
        </w:rPr>
      </w:pPr>
      <w:r>
        <w:rPr>
          <w:b/>
          <w:i/>
          <w:sz w:val="18"/>
        </w:rPr>
        <w:t>Nota: Se debe realizar un análisis para determinar la plaza del Coordinador Judicial para el Juzgado Agrario de Jicaral, la cual debe salir de la misma judicatura, por lo que el total de las plazas de técnica o técnico judicial, se debe descontar un recurso del total (49) y posterior sumar ese recurso al total de personas coordinadoras judiciales.</w:t>
      </w:r>
    </w:p>
    <w:p w14:paraId="4C96E35C" w14:textId="77777777" w:rsidR="000F708C" w:rsidRDefault="000F708C" w:rsidP="000F708C">
      <w:r>
        <w:t xml:space="preserve">La jurisdicción Agraria está conformada </w:t>
      </w:r>
      <w:r w:rsidRPr="005F26FB">
        <w:t>por 33 personas juzgadoras</w:t>
      </w:r>
      <w:r>
        <w:t>, de las cuales 15 plazas son ocupadas por mujeres y 18 por varones.</w:t>
      </w:r>
    </w:p>
    <w:p w14:paraId="539D21C1" w14:textId="3C4C4806" w:rsidR="003A1C30" w:rsidRDefault="003A1C30" w:rsidP="003A1C30">
      <w:pPr>
        <w:widowControl w:val="0"/>
        <w:suppressAutoHyphens/>
        <w:autoSpaceDE w:val="0"/>
        <w:autoSpaceDN w:val="0"/>
        <w:adjustRightInd w:val="0"/>
        <w:rPr>
          <w:rFonts w:cs="Arial"/>
          <w:i/>
          <w:iCs/>
          <w:szCs w:val="22"/>
          <w:lang w:eastAsia="zh-CN"/>
        </w:rPr>
      </w:pPr>
      <w:r w:rsidRPr="00850FF4">
        <w:rPr>
          <w:rFonts w:cs="Arial"/>
          <w:szCs w:val="22"/>
          <w:lang w:eastAsia="zh-CN"/>
        </w:rPr>
        <w:t>En el caso de los Juzgados mixtos, a pesar de contar con una persona juzgadora destinada para la atención de la materia Agraria, también deben conocer otras materias, lo cual obedece que no disponen del 100% de su tiempo para tramitar dicha materia</w:t>
      </w:r>
      <w:r w:rsidR="00D220A1">
        <w:rPr>
          <w:rFonts w:cs="Arial"/>
          <w:szCs w:val="22"/>
          <w:lang w:eastAsia="zh-CN"/>
        </w:rPr>
        <w:t xml:space="preserve"> y además la carga de trabajo no cumple con la mínima esperada para la especialización de la materia Agraria</w:t>
      </w:r>
      <w:r w:rsidR="00E35525">
        <w:rPr>
          <w:rFonts w:cs="Arial"/>
          <w:szCs w:val="22"/>
          <w:lang w:eastAsia="zh-CN"/>
        </w:rPr>
        <w:t xml:space="preserve">, </w:t>
      </w:r>
      <w:r w:rsidRPr="00850FF4">
        <w:rPr>
          <w:rFonts w:cs="Arial"/>
          <w:szCs w:val="22"/>
          <w:lang w:eastAsia="zh-CN"/>
        </w:rPr>
        <w:t xml:space="preserve">, por lo que es necesario conocer la proporción de atención según carga de trabajo por persona juzgadora de los Juzgados mixtos, la cual se conocerá en el apartado </w:t>
      </w:r>
      <w:r w:rsidR="00850FF4" w:rsidRPr="00850FF4">
        <w:rPr>
          <w:rFonts w:cs="Arial"/>
          <w:i/>
          <w:iCs/>
          <w:szCs w:val="22"/>
          <w:lang w:eastAsia="zh-CN"/>
        </w:rPr>
        <w:t>3.5 Análisis de Carga de Trabajo Juzgados Mixtos con Competencia en la Materia Agraria</w:t>
      </w:r>
    </w:p>
    <w:p w14:paraId="4E24C114" w14:textId="289E9E99" w:rsidR="0024480B" w:rsidRDefault="0024480B" w:rsidP="003A1C30">
      <w:r>
        <w:t>Cabe indicar que, el Juzgado Agrario de</w:t>
      </w:r>
      <w:r w:rsidR="006E3A3F">
        <w:t xml:space="preserve"> Puntarenas, sede</w:t>
      </w:r>
      <w:r>
        <w:t xml:space="preserve"> Jicaral, se aprobó con una estructura mínima funcional de una (1) persona juzgadora, una (1) persona coordinadora judicial y una</w:t>
      </w:r>
      <w:r w:rsidR="006E3A3F">
        <w:t xml:space="preserve"> (1)</w:t>
      </w:r>
      <w:r>
        <w:t xml:space="preserve"> persona técnica judicial. De estas plazas, dos (2) de ellas deben ser otorgadas por el </w:t>
      </w:r>
      <w:r w:rsidR="00AA5887">
        <w:t>Centro de Apoyo Coordinación y Mejoramiento de la Función Jurisdiccional (un</w:t>
      </w:r>
      <w:r w:rsidR="006E3A3F">
        <w:t>a persona juzgadora</w:t>
      </w:r>
      <w:r w:rsidR="00AA5887">
        <w:t xml:space="preserve"> y una persona técnica judicial) y la otra plaza de persona técnica judicial se traslada del Juzgado Agrario del II Circuito Judicial de Guanacaste, sede Santa Cruz, de acuerdo con el acuerdo del Consejo Superior </w:t>
      </w:r>
      <w:r w:rsidR="00AA5887" w:rsidRPr="00AA5887">
        <w:t>45-2020 del 08 de mayo de 2020, artículo XVIII</w:t>
      </w:r>
      <w:r w:rsidR="00AA5887">
        <w:t xml:space="preserve">. </w:t>
      </w:r>
    </w:p>
    <w:p w14:paraId="730FFF8B" w14:textId="4FB8B5BA" w:rsidR="005046C5" w:rsidRPr="00584D0C" w:rsidRDefault="005046C5" w:rsidP="005046C5">
      <w:pPr>
        <w:pStyle w:val="Ttulo2"/>
      </w:pPr>
      <w:bookmarkStart w:id="88" w:name="_Toc37670449"/>
      <w:bookmarkStart w:id="89" w:name="_Toc68688516"/>
      <w:r w:rsidRPr="00584D0C">
        <w:t>Ámbito Auxiliar de la Justicia</w:t>
      </w:r>
      <w:bookmarkEnd w:id="88"/>
      <w:bookmarkEnd w:id="89"/>
    </w:p>
    <w:p w14:paraId="47CB6B2F" w14:textId="77777777" w:rsidR="005046C5" w:rsidRPr="00694628" w:rsidRDefault="005046C5" w:rsidP="005046C5">
      <w:pPr>
        <w:rPr>
          <w:rFonts w:cs="Arial"/>
          <w:szCs w:val="22"/>
          <w:lang w:val="es-ES" w:eastAsia="zh-CN"/>
        </w:rPr>
      </w:pPr>
      <w:r w:rsidRPr="0085251D">
        <w:rPr>
          <w:rFonts w:cs="Arial"/>
          <w:szCs w:val="22"/>
          <w:lang w:val="es-ES" w:eastAsia="zh-CN"/>
        </w:rPr>
        <w:t>Con base en la información aportada por la Administración de la Defensa Pública</w:t>
      </w:r>
      <w:r w:rsidRPr="00935E5A">
        <w:rPr>
          <w:rFonts w:cs="Arial"/>
          <w:szCs w:val="22"/>
          <w:lang w:val="es-ES" w:eastAsia="zh-CN"/>
        </w:rPr>
        <w:t xml:space="preserve"> y el Lic. Frank Alvarez Hernández, Coordinador de la Unidad de Defensa Pública Agraria </w:t>
      </w:r>
      <w:r w:rsidRPr="007A1C46">
        <w:rPr>
          <w:rFonts w:cs="Arial"/>
          <w:i/>
          <w:iCs/>
          <w:szCs w:val="22"/>
          <w:lang w:val="es-ES" w:eastAsia="zh-CN"/>
        </w:rPr>
        <w:t xml:space="preserve">(ver anexo 1 Correo de la Administración de la Defensa Pública y anexo 2 </w:t>
      </w:r>
      <w:r w:rsidRPr="004545AA">
        <w:rPr>
          <w:i/>
          <w:iCs/>
          <w:szCs w:val="22"/>
          <w:lang w:eastAsia="es-CR"/>
        </w:rPr>
        <w:t xml:space="preserve">Correo del Lic. Frank Alvarez, </w:t>
      </w:r>
      <w:r w:rsidRPr="0085251D">
        <w:rPr>
          <w:rFonts w:cs="Arial"/>
          <w:i/>
          <w:iCs/>
          <w:szCs w:val="22"/>
          <w:lang w:val="es-ES" w:eastAsia="zh-CN"/>
        </w:rPr>
        <w:t>Coordinador de la Unidad de Defensa Pública Agraria</w:t>
      </w:r>
      <w:r w:rsidRPr="004545AA">
        <w:rPr>
          <w:i/>
          <w:iCs/>
          <w:szCs w:val="22"/>
          <w:lang w:val="es-ES" w:eastAsia="es-CR"/>
        </w:rPr>
        <w:t>)</w:t>
      </w:r>
      <w:r w:rsidRPr="0085251D">
        <w:rPr>
          <w:rFonts w:cs="Arial"/>
          <w:i/>
          <w:iCs/>
          <w:szCs w:val="22"/>
          <w:lang w:val="es-ES" w:eastAsia="zh-CN"/>
        </w:rPr>
        <w:t xml:space="preserve">, </w:t>
      </w:r>
      <w:r w:rsidRPr="00935E5A">
        <w:rPr>
          <w:rFonts w:cs="Arial"/>
          <w:szCs w:val="22"/>
          <w:lang w:val="es-ES" w:eastAsia="zh-CN"/>
        </w:rPr>
        <w:t>se determina que, a la fecha, la Defensa Pública cuenta con 16 plazas de Defensor</w:t>
      </w:r>
      <w:r w:rsidRPr="007A1C46">
        <w:rPr>
          <w:rFonts w:cs="Arial"/>
          <w:szCs w:val="22"/>
          <w:lang w:val="es-ES" w:eastAsia="zh-CN"/>
        </w:rPr>
        <w:t>a o Defensor Público en materia Agraria, distribuidas en 14 Circuitos Judiciales del país, según el siguiente detalle:</w:t>
      </w:r>
    </w:p>
    <w:p w14:paraId="61DBD54B" w14:textId="5F1D89DD" w:rsidR="005046C5" w:rsidRPr="00584D0C" w:rsidRDefault="005046C5" w:rsidP="003F0A3A">
      <w:pPr>
        <w:pStyle w:val="Ttulo"/>
        <w:spacing w:before="0" w:after="0"/>
        <w:jc w:val="center"/>
      </w:pPr>
      <w:r w:rsidRPr="00584D0C">
        <w:rPr>
          <w:rFonts w:eastAsia="Times New Roman" w:cs="Arial"/>
          <w:iCs/>
          <w:spacing w:val="0"/>
          <w:szCs w:val="28"/>
          <w:lang w:val="es-CR" w:eastAsia="es-ES"/>
        </w:rPr>
        <w:t xml:space="preserve">Cuadro </w:t>
      </w:r>
      <w:r w:rsidRPr="009540F5">
        <w:fldChar w:fldCharType="begin"/>
      </w:r>
      <w:r w:rsidRPr="00584D0C">
        <w:instrText xml:space="preserve"> SEQ Cuadro \* ARABIC </w:instrText>
      </w:r>
      <w:r w:rsidRPr="009540F5">
        <w:fldChar w:fldCharType="separate"/>
      </w:r>
      <w:r w:rsidR="000B4B78">
        <w:rPr>
          <w:noProof/>
        </w:rPr>
        <w:t>3</w:t>
      </w:r>
      <w:r w:rsidRPr="009540F5">
        <w:fldChar w:fldCharType="end"/>
      </w:r>
    </w:p>
    <w:p w14:paraId="49929BAD" w14:textId="77777777"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Ubicación de las plazas de Defensora o Defensor Público de acuerdo con condición y Circuito Judicial a enero del 2020</w:t>
      </w:r>
    </w:p>
    <w:tbl>
      <w:tblPr>
        <w:tblW w:w="10348" w:type="dxa"/>
        <w:tblInd w:w="-732" w:type="dxa"/>
        <w:tblCellMar>
          <w:left w:w="70" w:type="dxa"/>
          <w:right w:w="70" w:type="dxa"/>
        </w:tblCellMar>
        <w:tblLook w:val="04A0" w:firstRow="1" w:lastRow="0" w:firstColumn="1" w:lastColumn="0" w:noHBand="0" w:noVBand="1"/>
      </w:tblPr>
      <w:tblGrid>
        <w:gridCol w:w="4896"/>
        <w:gridCol w:w="2635"/>
        <w:gridCol w:w="2817"/>
      </w:tblGrid>
      <w:tr w:rsidR="005046C5" w:rsidRPr="0085251D" w14:paraId="0968CEEF" w14:textId="77777777" w:rsidTr="005046C5">
        <w:trPr>
          <w:trHeight w:val="600"/>
          <w:tblHeader/>
        </w:trPr>
        <w:tc>
          <w:tcPr>
            <w:tcW w:w="4896"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86B183D"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Destacada en:</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F8D8E36"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antidad de Plazas de Defensor</w:t>
            </w:r>
          </w:p>
        </w:tc>
        <w:tc>
          <w:tcPr>
            <w:tcW w:w="2817" w:type="dxa"/>
            <w:tcBorders>
              <w:top w:val="double" w:sz="6" w:space="0" w:color="1F497D"/>
              <w:left w:val="nil"/>
              <w:bottom w:val="double" w:sz="6" w:space="0" w:color="1F497D"/>
              <w:right w:val="double" w:sz="6" w:space="0" w:color="1F497D"/>
            </w:tcBorders>
            <w:shd w:val="clear" w:color="000000" w:fill="0673A5"/>
            <w:vAlign w:val="center"/>
            <w:hideMark/>
          </w:tcPr>
          <w:p w14:paraId="54959458"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ondición de la Plaza</w:t>
            </w:r>
            <w:r w:rsidRPr="004545AA">
              <w:rPr>
                <w:rStyle w:val="Refdenotaalpie"/>
                <w:b/>
                <w:bCs/>
                <w:color w:val="FFFFFF" w:themeColor="background1"/>
                <w:szCs w:val="22"/>
                <w:lang w:eastAsia="es-CR"/>
              </w:rPr>
              <w:footnoteReference w:id="1"/>
            </w:r>
          </w:p>
        </w:tc>
      </w:tr>
      <w:tr w:rsidR="005046C5" w:rsidRPr="0085251D" w14:paraId="667F3C3A"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4D76DEF" w14:textId="77777777" w:rsidR="005046C5" w:rsidRPr="004545AA" w:rsidRDefault="005046C5" w:rsidP="005046C5">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27A12BC3" w14:textId="77777777" w:rsidR="005046C5" w:rsidRPr="004545AA" w:rsidRDefault="005046C5" w:rsidP="005046C5">
            <w:pPr>
              <w:jc w:val="center"/>
              <w:rPr>
                <w:b/>
                <w:bCs/>
                <w:szCs w:val="22"/>
                <w:lang w:eastAsia="es-CR"/>
              </w:rPr>
            </w:pPr>
            <w:r w:rsidRPr="004545AA">
              <w:rPr>
                <w:b/>
                <w:bCs/>
                <w:szCs w:val="22"/>
                <w:lang w:eastAsia="es-CR"/>
              </w:rPr>
              <w:t>1 Coordinador</w:t>
            </w:r>
          </w:p>
        </w:tc>
        <w:tc>
          <w:tcPr>
            <w:tcW w:w="2817" w:type="dxa"/>
            <w:tcBorders>
              <w:top w:val="nil"/>
              <w:left w:val="nil"/>
              <w:bottom w:val="double" w:sz="6" w:space="0" w:color="1F497D"/>
              <w:right w:val="double" w:sz="6" w:space="0" w:color="1F497D"/>
            </w:tcBorders>
            <w:shd w:val="clear" w:color="auto" w:fill="auto"/>
            <w:vAlign w:val="center"/>
            <w:hideMark/>
          </w:tcPr>
          <w:p w14:paraId="6D18ABAF"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589BF2FB"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A366D63" w14:textId="77777777" w:rsidR="005046C5" w:rsidRPr="004545AA" w:rsidRDefault="005046C5" w:rsidP="005046C5">
            <w:pPr>
              <w:rPr>
                <w:szCs w:val="22"/>
                <w:lang w:eastAsia="es-CR"/>
              </w:rPr>
            </w:pPr>
            <w:r w:rsidRPr="004545AA">
              <w:rPr>
                <w:szCs w:val="22"/>
                <w:lang w:eastAsia="es-CR"/>
              </w:rPr>
              <w:t>Defensa Pública en Guápiles</w:t>
            </w:r>
          </w:p>
        </w:tc>
        <w:tc>
          <w:tcPr>
            <w:tcW w:w="0" w:type="auto"/>
            <w:tcBorders>
              <w:top w:val="nil"/>
              <w:left w:val="nil"/>
              <w:bottom w:val="double" w:sz="6" w:space="0" w:color="1F497D"/>
              <w:right w:val="double" w:sz="6" w:space="0" w:color="1F497D"/>
            </w:tcBorders>
            <w:shd w:val="clear" w:color="auto" w:fill="auto"/>
            <w:vAlign w:val="center"/>
            <w:hideMark/>
          </w:tcPr>
          <w:p w14:paraId="550F5385"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803E604"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211B9A32"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71C5649E" w14:textId="77777777" w:rsidR="005046C5" w:rsidRPr="004545AA" w:rsidRDefault="005046C5" w:rsidP="005046C5">
            <w:pPr>
              <w:rPr>
                <w:szCs w:val="22"/>
                <w:lang w:eastAsia="es-CR"/>
              </w:rPr>
            </w:pPr>
            <w:r w:rsidRPr="004545AA">
              <w:rPr>
                <w:szCs w:val="22"/>
                <w:lang w:eastAsia="es-CR"/>
              </w:rPr>
              <w:t>Defensa Pública en Limón</w:t>
            </w:r>
          </w:p>
        </w:tc>
        <w:tc>
          <w:tcPr>
            <w:tcW w:w="0" w:type="auto"/>
            <w:tcBorders>
              <w:top w:val="nil"/>
              <w:left w:val="nil"/>
              <w:bottom w:val="double" w:sz="6" w:space="0" w:color="1F497D"/>
              <w:right w:val="double" w:sz="6" w:space="0" w:color="1F497D"/>
            </w:tcBorders>
            <w:shd w:val="clear" w:color="auto" w:fill="auto"/>
            <w:vAlign w:val="center"/>
            <w:hideMark/>
          </w:tcPr>
          <w:p w14:paraId="3CB1EEA5" w14:textId="77777777" w:rsidR="005046C5" w:rsidRPr="004545AA" w:rsidRDefault="005046C5" w:rsidP="005046C5">
            <w:pPr>
              <w:jc w:val="center"/>
              <w:rPr>
                <w:b/>
                <w:bCs/>
                <w:szCs w:val="22"/>
                <w:lang w:eastAsia="es-CR"/>
              </w:rPr>
            </w:pPr>
            <w:r w:rsidRPr="004545AA">
              <w:rPr>
                <w:b/>
                <w:bCs/>
                <w:szCs w:val="22"/>
                <w:lang w:eastAsia="es-CR"/>
              </w:rPr>
              <w:t>2</w:t>
            </w:r>
          </w:p>
        </w:tc>
        <w:tc>
          <w:tcPr>
            <w:tcW w:w="2817" w:type="dxa"/>
            <w:tcBorders>
              <w:top w:val="nil"/>
              <w:left w:val="nil"/>
              <w:bottom w:val="double" w:sz="6" w:space="0" w:color="1F497D"/>
              <w:right w:val="double" w:sz="6" w:space="0" w:color="1F497D"/>
            </w:tcBorders>
            <w:shd w:val="clear" w:color="auto" w:fill="auto"/>
            <w:vAlign w:val="center"/>
            <w:hideMark/>
          </w:tcPr>
          <w:p w14:paraId="111D037D"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34CEEF0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AF72417" w14:textId="77777777" w:rsidR="005046C5" w:rsidRPr="004545AA" w:rsidRDefault="005046C5" w:rsidP="005046C5">
            <w:pPr>
              <w:rPr>
                <w:szCs w:val="22"/>
                <w:lang w:eastAsia="es-CR"/>
              </w:rPr>
            </w:pPr>
            <w:r w:rsidRPr="004545AA">
              <w:rPr>
                <w:szCs w:val="22"/>
                <w:lang w:eastAsia="es-CR"/>
              </w:rPr>
              <w:t>Defensa Pública en Pérez Zeledón</w:t>
            </w:r>
          </w:p>
        </w:tc>
        <w:tc>
          <w:tcPr>
            <w:tcW w:w="0" w:type="auto"/>
            <w:tcBorders>
              <w:top w:val="nil"/>
              <w:left w:val="nil"/>
              <w:bottom w:val="double" w:sz="6" w:space="0" w:color="1F497D"/>
              <w:right w:val="double" w:sz="6" w:space="0" w:color="1F497D"/>
            </w:tcBorders>
            <w:shd w:val="clear" w:color="auto" w:fill="auto"/>
            <w:vAlign w:val="center"/>
            <w:hideMark/>
          </w:tcPr>
          <w:p w14:paraId="36305B7A"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783217FB"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32C7ACD"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01B46FF5" w14:textId="77777777" w:rsidR="005046C5" w:rsidRPr="004545AA" w:rsidRDefault="005046C5" w:rsidP="005046C5">
            <w:pPr>
              <w:rPr>
                <w:szCs w:val="22"/>
                <w:lang w:eastAsia="es-CR"/>
              </w:rPr>
            </w:pPr>
            <w:r w:rsidRPr="004545AA">
              <w:rPr>
                <w:szCs w:val="22"/>
                <w:lang w:eastAsia="es-CR"/>
              </w:rPr>
              <w:t>Defensa Pública en Ciudad Neily</w:t>
            </w:r>
          </w:p>
        </w:tc>
        <w:tc>
          <w:tcPr>
            <w:tcW w:w="0" w:type="auto"/>
            <w:tcBorders>
              <w:top w:val="nil"/>
              <w:left w:val="nil"/>
              <w:bottom w:val="double" w:sz="6" w:space="0" w:color="1F497D"/>
              <w:right w:val="double" w:sz="6" w:space="0" w:color="1F497D"/>
            </w:tcBorders>
            <w:shd w:val="clear" w:color="auto" w:fill="auto"/>
            <w:vAlign w:val="center"/>
            <w:hideMark/>
          </w:tcPr>
          <w:p w14:paraId="0237B504"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2E2817F9"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7D3717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C6FEA61" w14:textId="77777777" w:rsidR="005046C5" w:rsidRPr="004545AA" w:rsidRDefault="005046C5" w:rsidP="005046C5">
            <w:pPr>
              <w:rPr>
                <w:szCs w:val="22"/>
                <w:lang w:eastAsia="es-CR"/>
              </w:rPr>
            </w:pPr>
            <w:r w:rsidRPr="004545AA">
              <w:rPr>
                <w:szCs w:val="22"/>
                <w:lang w:eastAsia="es-CR"/>
              </w:rPr>
              <w:t>Defensa Pública en Liberia</w:t>
            </w:r>
          </w:p>
        </w:tc>
        <w:tc>
          <w:tcPr>
            <w:tcW w:w="0" w:type="auto"/>
            <w:tcBorders>
              <w:top w:val="nil"/>
              <w:left w:val="nil"/>
              <w:bottom w:val="double" w:sz="6" w:space="0" w:color="1F497D"/>
              <w:right w:val="double" w:sz="6" w:space="0" w:color="1F497D"/>
            </w:tcBorders>
            <w:shd w:val="clear" w:color="auto" w:fill="auto"/>
            <w:vAlign w:val="center"/>
            <w:hideMark/>
          </w:tcPr>
          <w:p w14:paraId="1C7F7843"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13560E7"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46EE91A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5B472CA" w14:textId="77777777" w:rsidR="005046C5" w:rsidRPr="004545AA" w:rsidRDefault="005046C5" w:rsidP="005046C5">
            <w:pPr>
              <w:rPr>
                <w:szCs w:val="22"/>
                <w:lang w:eastAsia="es-CR"/>
              </w:rPr>
            </w:pPr>
            <w:r w:rsidRPr="004545AA">
              <w:rPr>
                <w:szCs w:val="22"/>
                <w:lang w:eastAsia="es-CR"/>
              </w:rPr>
              <w:t>Defensa Pública en Nicoya (adscrita a Santa Cruz)</w:t>
            </w:r>
          </w:p>
        </w:tc>
        <w:tc>
          <w:tcPr>
            <w:tcW w:w="0" w:type="auto"/>
            <w:tcBorders>
              <w:top w:val="nil"/>
              <w:left w:val="nil"/>
              <w:bottom w:val="double" w:sz="6" w:space="0" w:color="1F497D"/>
              <w:right w:val="double" w:sz="6" w:space="0" w:color="1F497D"/>
            </w:tcBorders>
            <w:shd w:val="clear" w:color="auto" w:fill="auto"/>
            <w:vAlign w:val="center"/>
            <w:hideMark/>
          </w:tcPr>
          <w:p w14:paraId="56A48EB1"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0202F7F1"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F5B868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9565084" w14:textId="77777777" w:rsidR="005046C5" w:rsidRPr="004545AA" w:rsidRDefault="005046C5" w:rsidP="005046C5">
            <w:pPr>
              <w:rPr>
                <w:szCs w:val="22"/>
                <w:lang w:eastAsia="es-CR"/>
              </w:rPr>
            </w:pPr>
            <w:r w:rsidRPr="004545AA">
              <w:rPr>
                <w:szCs w:val="22"/>
                <w:lang w:eastAsia="es-CR"/>
              </w:rPr>
              <w:t>Defensa Pública en Buenos Aires</w:t>
            </w:r>
          </w:p>
        </w:tc>
        <w:tc>
          <w:tcPr>
            <w:tcW w:w="0" w:type="auto"/>
            <w:tcBorders>
              <w:top w:val="nil"/>
              <w:left w:val="nil"/>
              <w:bottom w:val="double" w:sz="6" w:space="0" w:color="1F497D"/>
              <w:right w:val="double" w:sz="6" w:space="0" w:color="1F497D"/>
            </w:tcBorders>
            <w:shd w:val="clear" w:color="auto" w:fill="auto"/>
            <w:vAlign w:val="center"/>
            <w:hideMark/>
          </w:tcPr>
          <w:p w14:paraId="0F5BC62D"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ECE673E"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14BF7F16"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54483B7" w14:textId="77777777" w:rsidR="005046C5" w:rsidRPr="004545AA" w:rsidRDefault="005046C5" w:rsidP="005046C5">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407DF6CC"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3B71B87E"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071979C6"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17B2325" w14:textId="77777777" w:rsidR="005046C5" w:rsidRPr="004545AA" w:rsidRDefault="005046C5" w:rsidP="005046C5">
            <w:pPr>
              <w:rPr>
                <w:szCs w:val="22"/>
                <w:lang w:eastAsia="es-CR"/>
              </w:rPr>
            </w:pPr>
            <w:r w:rsidRPr="004545AA">
              <w:rPr>
                <w:szCs w:val="22"/>
                <w:lang w:eastAsia="es-CR"/>
              </w:rPr>
              <w:t>Defensa Pública en Turrialba</w:t>
            </w:r>
          </w:p>
        </w:tc>
        <w:tc>
          <w:tcPr>
            <w:tcW w:w="0" w:type="auto"/>
            <w:tcBorders>
              <w:top w:val="nil"/>
              <w:left w:val="nil"/>
              <w:bottom w:val="double" w:sz="6" w:space="0" w:color="1F497D"/>
              <w:right w:val="double" w:sz="6" w:space="0" w:color="1F497D"/>
            </w:tcBorders>
            <w:shd w:val="clear" w:color="auto" w:fill="auto"/>
            <w:vAlign w:val="center"/>
            <w:hideMark/>
          </w:tcPr>
          <w:p w14:paraId="3C00061A"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7F6EE1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603CFD80"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77614CFC" w14:textId="77777777" w:rsidR="005046C5" w:rsidRPr="004545AA" w:rsidRDefault="005046C5" w:rsidP="005046C5">
            <w:pPr>
              <w:rPr>
                <w:szCs w:val="22"/>
                <w:lang w:eastAsia="es-CR"/>
              </w:rPr>
            </w:pPr>
            <w:r w:rsidRPr="004545AA">
              <w:rPr>
                <w:szCs w:val="22"/>
                <w:lang w:eastAsia="es-CR"/>
              </w:rPr>
              <w:t>Defensa Pública en Cartago</w:t>
            </w:r>
          </w:p>
        </w:tc>
        <w:tc>
          <w:tcPr>
            <w:tcW w:w="0" w:type="auto"/>
            <w:tcBorders>
              <w:top w:val="nil"/>
              <w:left w:val="nil"/>
              <w:bottom w:val="double" w:sz="6" w:space="0" w:color="1F497D"/>
              <w:right w:val="double" w:sz="6" w:space="0" w:color="1F497D"/>
            </w:tcBorders>
            <w:shd w:val="clear" w:color="auto" w:fill="auto"/>
            <w:vAlign w:val="center"/>
            <w:hideMark/>
          </w:tcPr>
          <w:p w14:paraId="6AD35841"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8EDA76E"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1EF6CD3"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ED60FD6" w14:textId="77777777" w:rsidR="005046C5" w:rsidRPr="004545AA" w:rsidRDefault="005046C5" w:rsidP="005046C5">
            <w:pPr>
              <w:rPr>
                <w:szCs w:val="22"/>
                <w:lang w:eastAsia="es-CR"/>
              </w:rPr>
            </w:pPr>
            <w:r w:rsidRPr="004545AA">
              <w:rPr>
                <w:szCs w:val="22"/>
                <w:lang w:eastAsia="es-CR"/>
              </w:rPr>
              <w:t>Defensa Pública en Alajuela</w:t>
            </w:r>
          </w:p>
        </w:tc>
        <w:tc>
          <w:tcPr>
            <w:tcW w:w="0" w:type="auto"/>
            <w:tcBorders>
              <w:top w:val="nil"/>
              <w:left w:val="nil"/>
              <w:bottom w:val="double" w:sz="6" w:space="0" w:color="1F497D"/>
              <w:right w:val="double" w:sz="6" w:space="0" w:color="1F497D"/>
            </w:tcBorders>
            <w:shd w:val="clear" w:color="auto" w:fill="auto"/>
            <w:vAlign w:val="center"/>
            <w:hideMark/>
          </w:tcPr>
          <w:p w14:paraId="152A53A5"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3D79EAF"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762BE3F"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92EBEE7" w14:textId="77777777" w:rsidR="005046C5" w:rsidRPr="004545AA" w:rsidRDefault="005046C5" w:rsidP="005046C5">
            <w:pPr>
              <w:rPr>
                <w:szCs w:val="22"/>
                <w:lang w:eastAsia="es-CR"/>
              </w:rPr>
            </w:pPr>
            <w:r w:rsidRPr="004545AA">
              <w:rPr>
                <w:szCs w:val="22"/>
                <w:lang w:eastAsia="es-CR"/>
              </w:rPr>
              <w:t>Defensa Pública en San Ramón</w:t>
            </w:r>
          </w:p>
        </w:tc>
        <w:tc>
          <w:tcPr>
            <w:tcW w:w="0" w:type="auto"/>
            <w:tcBorders>
              <w:top w:val="nil"/>
              <w:left w:val="nil"/>
              <w:bottom w:val="double" w:sz="6" w:space="0" w:color="1F497D"/>
              <w:right w:val="double" w:sz="6" w:space="0" w:color="1F497D"/>
            </w:tcBorders>
            <w:shd w:val="clear" w:color="auto" w:fill="auto"/>
            <w:vAlign w:val="center"/>
            <w:hideMark/>
          </w:tcPr>
          <w:p w14:paraId="415EA578"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6FEC89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12FAD90D"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02294BDC" w14:textId="77777777" w:rsidR="005046C5" w:rsidRPr="004545AA" w:rsidRDefault="005046C5" w:rsidP="005046C5">
            <w:pPr>
              <w:rPr>
                <w:szCs w:val="22"/>
                <w:lang w:eastAsia="es-CR"/>
              </w:rPr>
            </w:pPr>
            <w:r w:rsidRPr="004545AA">
              <w:rPr>
                <w:szCs w:val="22"/>
                <w:lang w:eastAsia="es-CR"/>
              </w:rPr>
              <w:t>Defensa Pública en Upala</w:t>
            </w:r>
          </w:p>
        </w:tc>
        <w:tc>
          <w:tcPr>
            <w:tcW w:w="0" w:type="auto"/>
            <w:tcBorders>
              <w:top w:val="nil"/>
              <w:left w:val="nil"/>
              <w:bottom w:val="double" w:sz="6" w:space="0" w:color="1F497D"/>
              <w:right w:val="double" w:sz="6" w:space="0" w:color="1F497D"/>
            </w:tcBorders>
            <w:shd w:val="clear" w:color="auto" w:fill="auto"/>
            <w:vAlign w:val="center"/>
            <w:hideMark/>
          </w:tcPr>
          <w:p w14:paraId="054FE9A7"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5C35E05"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0013D7F3"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C6579DA" w14:textId="77777777" w:rsidR="005046C5" w:rsidRPr="004545AA" w:rsidRDefault="005046C5" w:rsidP="005046C5">
            <w:pPr>
              <w:rPr>
                <w:szCs w:val="22"/>
                <w:lang w:eastAsia="es-CR"/>
              </w:rPr>
            </w:pPr>
            <w:r w:rsidRPr="004545AA">
              <w:rPr>
                <w:szCs w:val="22"/>
                <w:lang w:eastAsia="es-CR"/>
              </w:rPr>
              <w:t>Defensa Pública en Puntarenas</w:t>
            </w:r>
          </w:p>
        </w:tc>
        <w:tc>
          <w:tcPr>
            <w:tcW w:w="0" w:type="auto"/>
            <w:tcBorders>
              <w:top w:val="nil"/>
              <w:left w:val="nil"/>
              <w:bottom w:val="double" w:sz="6" w:space="0" w:color="1F497D"/>
              <w:right w:val="double" w:sz="6" w:space="0" w:color="1F497D"/>
            </w:tcBorders>
            <w:shd w:val="clear" w:color="auto" w:fill="auto"/>
            <w:vAlign w:val="center"/>
            <w:hideMark/>
          </w:tcPr>
          <w:p w14:paraId="1C006788"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6907CE2"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1EB9BD63" w14:textId="77777777" w:rsidTr="005046C5">
        <w:trPr>
          <w:trHeight w:val="312"/>
        </w:trPr>
        <w:tc>
          <w:tcPr>
            <w:tcW w:w="4896"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145043B2" w14:textId="77777777" w:rsidR="005046C5" w:rsidRPr="004545AA" w:rsidRDefault="005046C5" w:rsidP="005046C5">
            <w:pPr>
              <w:jc w:val="right"/>
              <w:rPr>
                <w:b/>
                <w:bCs/>
                <w:szCs w:val="22"/>
                <w:lang w:eastAsia="es-CR"/>
              </w:rPr>
            </w:pPr>
            <w:r w:rsidRPr="004545AA">
              <w:rPr>
                <w:b/>
                <w:bCs/>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6641C2E7" w14:textId="77777777" w:rsidR="005046C5" w:rsidRPr="004545AA" w:rsidRDefault="005046C5" w:rsidP="005046C5">
            <w:pPr>
              <w:jc w:val="center"/>
              <w:rPr>
                <w:b/>
                <w:bCs/>
                <w:szCs w:val="22"/>
                <w:lang w:eastAsia="es-CR"/>
              </w:rPr>
            </w:pPr>
            <w:r w:rsidRPr="004545AA">
              <w:rPr>
                <w:b/>
                <w:bCs/>
                <w:szCs w:val="22"/>
                <w:lang w:eastAsia="es-CR"/>
              </w:rPr>
              <w:t>16</w:t>
            </w:r>
          </w:p>
        </w:tc>
        <w:tc>
          <w:tcPr>
            <w:tcW w:w="2817" w:type="dxa"/>
            <w:tcBorders>
              <w:top w:val="double" w:sz="6" w:space="0" w:color="0673A5"/>
              <w:left w:val="nil"/>
              <w:bottom w:val="double" w:sz="6" w:space="0" w:color="0673A5"/>
              <w:right w:val="double" w:sz="6" w:space="0" w:color="0673A5"/>
            </w:tcBorders>
            <w:shd w:val="clear" w:color="DCE6F1" w:fill="DCE6F1"/>
            <w:noWrap/>
            <w:vAlign w:val="bottom"/>
            <w:hideMark/>
          </w:tcPr>
          <w:p w14:paraId="03DF0B1B" w14:textId="77777777" w:rsidR="005046C5" w:rsidRPr="004545AA" w:rsidRDefault="005046C5" w:rsidP="005046C5">
            <w:pPr>
              <w:jc w:val="right"/>
              <w:rPr>
                <w:b/>
                <w:bCs/>
                <w:szCs w:val="22"/>
                <w:lang w:eastAsia="es-CR"/>
              </w:rPr>
            </w:pPr>
            <w:r w:rsidRPr="004545AA">
              <w:rPr>
                <w:b/>
                <w:bCs/>
                <w:szCs w:val="22"/>
                <w:lang w:eastAsia="es-CR"/>
              </w:rPr>
              <w:t> </w:t>
            </w:r>
          </w:p>
        </w:tc>
      </w:tr>
    </w:tbl>
    <w:p w14:paraId="56A349BE" w14:textId="77777777" w:rsidR="005046C5" w:rsidRPr="0085251D" w:rsidRDefault="005046C5" w:rsidP="005046C5">
      <w:pPr>
        <w:ind w:left="-709" w:right="-801"/>
        <w:rPr>
          <w:b/>
          <w:i/>
          <w:sz w:val="18"/>
        </w:rPr>
      </w:pPr>
      <w:r w:rsidRPr="0085251D">
        <w:rPr>
          <w:b/>
          <w:i/>
          <w:sz w:val="18"/>
        </w:rPr>
        <w:t xml:space="preserve">Fuente: Defensa Pública, Lic. Frank Alvarez, Coordinador de la Unidad de Defensa Pública Agraria y Administración de la Defensa Publica.   </w:t>
      </w:r>
    </w:p>
    <w:p w14:paraId="5150E280" w14:textId="77777777" w:rsidR="005046C5" w:rsidRPr="0085251D" w:rsidRDefault="005046C5" w:rsidP="005046C5">
      <w:pPr>
        <w:spacing w:line="236" w:lineRule="auto"/>
        <w:ind w:right="49"/>
      </w:pPr>
      <w:r w:rsidRPr="0085251D">
        <w:t>Para atender a las personas usuarias, de los casos tramitados en cada Juzgado Agrario, es necesario que se asigne a varios Defensoras y Defensores Públicas Agrarias.</w:t>
      </w:r>
    </w:p>
    <w:p w14:paraId="270E3898" w14:textId="77777777" w:rsidR="005046C5" w:rsidRPr="0085251D" w:rsidRDefault="005046C5" w:rsidP="005046C5">
      <w:pPr>
        <w:rPr>
          <w:szCs w:val="22"/>
        </w:rPr>
      </w:pPr>
      <w:r w:rsidRPr="0085251D">
        <w:rPr>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85251D">
        <w:rPr>
          <w:b/>
          <w:i/>
          <w:szCs w:val="22"/>
        </w:rPr>
        <w:t xml:space="preserve"> </w:t>
      </w:r>
    </w:p>
    <w:p w14:paraId="679DEEDE" w14:textId="77777777" w:rsidR="005046C5" w:rsidRPr="0085251D" w:rsidRDefault="005046C5" w:rsidP="005046C5">
      <w:pPr>
        <w:rPr>
          <w:szCs w:val="22"/>
        </w:rPr>
      </w:pPr>
      <w:r w:rsidRPr="0085251D">
        <w:rPr>
          <w:szCs w:val="22"/>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30E197B6" w14:textId="77777777" w:rsidR="005046C5" w:rsidRPr="0085251D" w:rsidRDefault="005046C5" w:rsidP="005046C5">
      <w:pPr>
        <w:rPr>
          <w:szCs w:val="22"/>
        </w:rPr>
      </w:pPr>
      <w:r w:rsidRPr="0085251D">
        <w:rPr>
          <w:szCs w:val="22"/>
        </w:rPr>
        <w:t xml:space="preserve">A continuación, se explica cómo se atienden los casos en los que existan intereses contrapuestos en una causa: </w:t>
      </w:r>
    </w:p>
    <w:p w14:paraId="5985EB85" w14:textId="77777777" w:rsidR="005046C5" w:rsidRPr="004545AA" w:rsidRDefault="005046C5" w:rsidP="005046C5">
      <w:pPr>
        <w:pStyle w:val="Prrafodelista"/>
        <w:keepNext/>
        <w:keepLines/>
        <w:numPr>
          <w:ilvl w:val="0"/>
          <w:numId w:val="24"/>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spacing w:before="240" w:after="240"/>
        <w:contextualSpacing w:val="0"/>
        <w:outlineLvl w:val="0"/>
        <w:rPr>
          <w:rFonts w:eastAsiaTheme="majorEastAsia" w:cstheme="majorBidi"/>
          <w:b/>
          <w:vanish/>
          <w:sz w:val="24"/>
          <w:szCs w:val="32"/>
          <w:lang w:eastAsia="en-US"/>
        </w:rPr>
      </w:pPr>
      <w:bookmarkStart w:id="90" w:name="_Toc34639078"/>
      <w:bookmarkStart w:id="91" w:name="_Toc34727198"/>
      <w:bookmarkStart w:id="92" w:name="_Toc34830125"/>
      <w:bookmarkStart w:id="93" w:name="_Toc34903268"/>
      <w:bookmarkStart w:id="94" w:name="_Toc34912960"/>
      <w:bookmarkStart w:id="95" w:name="_Toc34914053"/>
      <w:bookmarkStart w:id="96" w:name="_Toc36214351"/>
      <w:bookmarkStart w:id="97" w:name="_Toc37668863"/>
      <w:bookmarkStart w:id="98" w:name="_Toc37670348"/>
      <w:bookmarkStart w:id="99" w:name="_Toc37670450"/>
      <w:bookmarkStart w:id="100" w:name="_Toc64355588"/>
      <w:bookmarkStart w:id="101" w:name="_Toc64355662"/>
      <w:bookmarkStart w:id="102" w:name="_Toc64355736"/>
      <w:bookmarkStart w:id="103" w:name="_Toc64356112"/>
      <w:bookmarkStart w:id="104" w:name="_Toc65768228"/>
      <w:bookmarkStart w:id="105" w:name="_Toc67301318"/>
      <w:bookmarkStart w:id="106" w:name="_Toc67304720"/>
      <w:bookmarkStart w:id="107" w:name="_Toc67398012"/>
      <w:bookmarkStart w:id="108" w:name="_Toc6868851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1A93552" w14:textId="77777777" w:rsidR="005046C5" w:rsidRPr="004E3D04" w:rsidRDefault="005046C5" w:rsidP="00C25374">
      <w:pPr>
        <w:pStyle w:val="Ttulo3"/>
      </w:pPr>
      <w:bookmarkStart w:id="109" w:name="_Toc37670451"/>
      <w:bookmarkStart w:id="110" w:name="_Toc68688518"/>
      <w:r w:rsidRPr="00584D0C">
        <w:t>Juzgado Agrario del I Circuito Judicial de Guanacaste (</w:t>
      </w:r>
      <w:r w:rsidRPr="00F52B04">
        <w:t>Liberia)</w:t>
      </w:r>
      <w:bookmarkEnd w:id="109"/>
      <w:bookmarkEnd w:id="110"/>
      <w:r w:rsidRPr="004E3D04">
        <w:t xml:space="preserve"> </w:t>
      </w:r>
    </w:p>
    <w:p w14:paraId="536F42C2" w14:textId="77777777" w:rsidR="005046C5" w:rsidRPr="00694628" w:rsidRDefault="005046C5" w:rsidP="005046C5">
      <w:pPr>
        <w:spacing w:line="236" w:lineRule="auto"/>
        <w:ind w:right="49"/>
      </w:pPr>
      <w:r w:rsidRPr="0085251D">
        <w:t>La atención de las personas usuarias cuyos casos se tramitan en el Juzgado Agrario de Liberia</w:t>
      </w:r>
      <w:r w:rsidRPr="00935E5A">
        <w:t>,</w:t>
      </w:r>
      <w:r w:rsidRPr="00A96179">
        <w:t xml:space="preserve"> las realiza la plaza de Defensor Público Agrario o Defensora Pública Agraria destacada en la Oficina Regional de la Defensa Púb</w:t>
      </w:r>
      <w:r w:rsidRPr="00694628">
        <w:t>lica de Liberia. En caso de que una persona usuaria contraparte requiera de los servicios de la Defensa Pública, aquélla es atendida por recargo por la plaza de Defensor Público Agrario o Defensora Pública Agraria destacada en la Oficina Regional de la Defensa Pública de Nicoya.</w:t>
      </w:r>
    </w:p>
    <w:p w14:paraId="6E61009D" w14:textId="77777777" w:rsidR="005046C5" w:rsidRPr="0085251D" w:rsidRDefault="005046C5" w:rsidP="005046C5">
      <w:pPr>
        <w:spacing w:line="236" w:lineRule="auto"/>
        <w:ind w:right="49"/>
      </w:pPr>
      <w:r w:rsidRPr="0085251D">
        <w:t>En caso de que sean más de dos personas usuarias (actora, demanda y terceras interesadas) las que intervengan en un proceso agrario tramitado en el Juzgado Agrario de Liberia, se procede de la siguiente forma:</w:t>
      </w:r>
    </w:p>
    <w:p w14:paraId="1A61812C" w14:textId="77777777" w:rsidR="005046C5" w:rsidRPr="0085251D" w:rsidRDefault="005046C5" w:rsidP="005046C5">
      <w:pPr>
        <w:pStyle w:val="Prrafodelista"/>
        <w:numPr>
          <w:ilvl w:val="0"/>
          <w:numId w:val="13"/>
        </w:numPr>
        <w:spacing w:line="235" w:lineRule="auto"/>
        <w:ind w:left="714" w:right="51" w:hanging="357"/>
        <w:contextualSpacing w:val="0"/>
      </w:pPr>
      <w:r w:rsidRPr="0085251D">
        <w:t>Una de ellas es atendida por la plaza de Defensor Público Agrario o Defensora Pública Agraria destacada en la Oficina de la Defensa Pública de Liberia.</w:t>
      </w:r>
    </w:p>
    <w:p w14:paraId="29A52B75" w14:textId="77777777" w:rsidR="005046C5" w:rsidRPr="0085251D" w:rsidRDefault="005046C5" w:rsidP="005046C5">
      <w:pPr>
        <w:pStyle w:val="Prrafodelista"/>
        <w:numPr>
          <w:ilvl w:val="0"/>
          <w:numId w:val="13"/>
        </w:numPr>
        <w:spacing w:line="235" w:lineRule="auto"/>
        <w:ind w:left="714" w:right="51" w:hanging="357"/>
        <w:contextualSpacing w:val="0"/>
      </w:pPr>
      <w:r w:rsidRPr="0085251D">
        <w:t>Otra es atendida por la plaza de Defensor Público Agrario o Defensora Pública Agraria destacada en la Oficina Regional de la Defensa Pública de Nicoya.</w:t>
      </w:r>
    </w:p>
    <w:p w14:paraId="4081035E" w14:textId="77777777" w:rsidR="005046C5" w:rsidRPr="0085251D" w:rsidRDefault="005046C5" w:rsidP="005046C5">
      <w:pPr>
        <w:pStyle w:val="Prrafodelista"/>
        <w:numPr>
          <w:ilvl w:val="0"/>
          <w:numId w:val="13"/>
        </w:numPr>
        <w:spacing w:line="235" w:lineRule="auto"/>
        <w:ind w:left="714" w:right="51" w:hanging="357"/>
        <w:contextualSpacing w:val="0"/>
      </w:pPr>
      <w:r w:rsidRPr="0085251D">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306AFB26" w14:textId="77777777" w:rsidR="005046C5" w:rsidRPr="00F52B04" w:rsidRDefault="005046C5" w:rsidP="00C25374">
      <w:pPr>
        <w:pStyle w:val="Ttulo3"/>
      </w:pPr>
      <w:bookmarkStart w:id="111" w:name="_Toc37670452"/>
      <w:bookmarkStart w:id="112" w:name="_Toc68688519"/>
      <w:r w:rsidRPr="00584D0C">
        <w:t>Juzgado Agrario del II Circuito Judicial de Guanacaste (Santa Cruz)</w:t>
      </w:r>
      <w:bookmarkEnd w:id="111"/>
      <w:bookmarkEnd w:id="112"/>
      <w:r w:rsidRPr="00F52B04">
        <w:t xml:space="preserve"> </w:t>
      </w:r>
    </w:p>
    <w:p w14:paraId="1331BE05" w14:textId="77777777" w:rsidR="005046C5" w:rsidRPr="00694628" w:rsidRDefault="005046C5" w:rsidP="005046C5">
      <w:pPr>
        <w:spacing w:line="234" w:lineRule="auto"/>
        <w:ind w:right="260"/>
        <w:rPr>
          <w:szCs w:val="22"/>
        </w:rPr>
      </w:pPr>
      <w:r w:rsidRPr="0085251D">
        <w:rPr>
          <w:szCs w:val="22"/>
        </w:rPr>
        <w:t>La atención de las personas usuarias cuyos casos</w:t>
      </w:r>
      <w:r w:rsidRPr="00935E5A">
        <w:rPr>
          <w:szCs w:val="22"/>
        </w:rPr>
        <w:t xml:space="preserve"> se tramitan en el Juzgado Agrario de Santa Cruz la realiza la plaza de Defensor Público Agrario o Defensora Pública Agraria destacada en la Oficina Regional de la Defensa Pública de Nicoya. En caso de que una persona usuaria contraparte requiera de los se</w:t>
      </w:r>
      <w:r w:rsidRPr="00694628">
        <w:rPr>
          <w:szCs w:val="22"/>
        </w:rPr>
        <w:t>rvicios de la Defensa Pública, aquélla es atendida por recargo por la plaza de Defensor Público Agrario o Defensora Pública Agraria destacada en la Oficina Regional de la Defensa Pública de Liberia.</w:t>
      </w:r>
    </w:p>
    <w:p w14:paraId="765377CA"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Santa Cruz, se procede de la siguiente forma:</w:t>
      </w:r>
    </w:p>
    <w:p w14:paraId="7B278680" w14:textId="77777777" w:rsidR="005046C5" w:rsidRPr="0085251D" w:rsidRDefault="005046C5" w:rsidP="005046C5">
      <w:pPr>
        <w:numPr>
          <w:ilvl w:val="0"/>
          <w:numId w:val="14"/>
        </w:numPr>
        <w:tabs>
          <w:tab w:val="left" w:pos="851"/>
        </w:tabs>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Nicoya.</w:t>
      </w:r>
    </w:p>
    <w:p w14:paraId="365FE219" w14:textId="77777777" w:rsidR="005046C5" w:rsidRPr="0085251D" w:rsidRDefault="005046C5" w:rsidP="005046C5">
      <w:pPr>
        <w:tabs>
          <w:tab w:val="left" w:pos="851"/>
        </w:tabs>
        <w:spacing w:line="12" w:lineRule="exact"/>
        <w:ind w:left="851"/>
        <w:rPr>
          <w:szCs w:val="22"/>
        </w:rPr>
      </w:pPr>
    </w:p>
    <w:p w14:paraId="1771ADD4" w14:textId="77777777" w:rsidR="005046C5" w:rsidRPr="0085251D" w:rsidRDefault="005046C5" w:rsidP="005046C5">
      <w:pPr>
        <w:numPr>
          <w:ilvl w:val="0"/>
          <w:numId w:val="14"/>
        </w:numPr>
        <w:tabs>
          <w:tab w:val="left" w:pos="851"/>
        </w:tabs>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Liberia.</w:t>
      </w:r>
    </w:p>
    <w:p w14:paraId="7F266232" w14:textId="77777777" w:rsidR="005046C5" w:rsidRPr="0085251D" w:rsidRDefault="005046C5" w:rsidP="005046C5">
      <w:pPr>
        <w:tabs>
          <w:tab w:val="left" w:pos="851"/>
        </w:tabs>
        <w:spacing w:line="13" w:lineRule="exact"/>
        <w:ind w:left="851"/>
        <w:rPr>
          <w:szCs w:val="22"/>
        </w:rPr>
      </w:pPr>
    </w:p>
    <w:p w14:paraId="7E92239A" w14:textId="77777777" w:rsidR="005046C5" w:rsidRPr="0085251D" w:rsidRDefault="005046C5" w:rsidP="005046C5">
      <w:pPr>
        <w:numPr>
          <w:ilvl w:val="0"/>
          <w:numId w:val="14"/>
        </w:numPr>
        <w:tabs>
          <w:tab w:val="left" w:pos="851"/>
        </w:tabs>
        <w:spacing w:line="238"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476CCC7F" w14:textId="7CB1143E" w:rsidR="005046C5" w:rsidRPr="00584D0C" w:rsidRDefault="005046C5" w:rsidP="00C25374">
      <w:pPr>
        <w:pStyle w:val="Ttulo3"/>
      </w:pPr>
      <w:bookmarkStart w:id="113" w:name="_Toc37670453"/>
      <w:bookmarkStart w:id="114" w:name="_Toc68688520"/>
      <w:r w:rsidRPr="00584D0C">
        <w:t>Juzgado Agrario de Puntarenas</w:t>
      </w:r>
      <w:bookmarkEnd w:id="113"/>
      <w:bookmarkEnd w:id="114"/>
    </w:p>
    <w:p w14:paraId="33EE003A" w14:textId="77777777" w:rsidR="005046C5" w:rsidRPr="00694628" w:rsidRDefault="005046C5" w:rsidP="005046C5">
      <w:pPr>
        <w:spacing w:line="234" w:lineRule="auto"/>
        <w:ind w:right="260"/>
        <w:rPr>
          <w:szCs w:val="22"/>
        </w:rPr>
      </w:pPr>
      <w:r w:rsidRPr="0085251D">
        <w:rPr>
          <w:szCs w:val="22"/>
        </w:rPr>
        <w:t>La atención de las personas usuarias cuyos casos se tramitan en el Juzgado Agrario de Puntarenas la realiza la plaza de Defensor Público Agrario o Defensora Pú</w:t>
      </w:r>
      <w:r w:rsidRPr="00935E5A">
        <w:rPr>
          <w:szCs w:val="22"/>
        </w:rPr>
        <w:t>blica Agraria destacada en la oficina regional de la Defensa Pública de Puntarenas. En caso de que una persona usuaria contraparte requiera de los servicios de la Defensa Pública, aquélla es atendida por recargo por la plaza de Defensor Público Agrario o D</w:t>
      </w:r>
      <w:r w:rsidRPr="00694628">
        <w:rPr>
          <w:szCs w:val="22"/>
        </w:rPr>
        <w:t>efensora Pública Agraria destacada en la oficina regional de la Defensa Pública de San Ramón.</w:t>
      </w:r>
    </w:p>
    <w:p w14:paraId="4C8B6D9D"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Puntarenas, se procede de la siguiente forma:</w:t>
      </w:r>
    </w:p>
    <w:p w14:paraId="1BF8F0E3" w14:textId="77777777" w:rsidR="005046C5" w:rsidRPr="0085251D" w:rsidRDefault="005046C5" w:rsidP="005046C5">
      <w:pPr>
        <w:pStyle w:val="Prrafodelista"/>
        <w:numPr>
          <w:ilvl w:val="0"/>
          <w:numId w:val="15"/>
        </w:numPr>
        <w:tabs>
          <w:tab w:val="left" w:pos="980"/>
        </w:tabs>
        <w:spacing w:line="236" w:lineRule="auto"/>
        <w:ind w:left="851" w:right="260"/>
        <w:rPr>
          <w:szCs w:val="22"/>
        </w:rPr>
      </w:pPr>
      <w:r w:rsidRPr="0085251D">
        <w:rPr>
          <w:szCs w:val="22"/>
        </w:rPr>
        <w:t>Una de ellas es atendida por la plaza de Defensor Público Agrario o Defensora Pública Agraria destacada en la oficina de la Defensa Pública de Puntarenas.</w:t>
      </w:r>
    </w:p>
    <w:p w14:paraId="383DE791" w14:textId="77777777" w:rsidR="005046C5" w:rsidRPr="0085251D" w:rsidRDefault="005046C5" w:rsidP="005046C5">
      <w:pPr>
        <w:numPr>
          <w:ilvl w:val="0"/>
          <w:numId w:val="15"/>
        </w:numPr>
        <w:tabs>
          <w:tab w:val="left" w:pos="980"/>
        </w:tabs>
        <w:spacing w:line="236" w:lineRule="auto"/>
        <w:ind w:left="851" w:right="260"/>
        <w:rPr>
          <w:szCs w:val="22"/>
        </w:rPr>
      </w:pPr>
      <w:r w:rsidRPr="0085251D">
        <w:rPr>
          <w:szCs w:val="22"/>
        </w:rPr>
        <w:t>Otra es atendida por la plaza de Defensor Público Agrario o Defensora Pública Agraria destacada en la oficina regional de la Defensa Pública de San Ramón.</w:t>
      </w:r>
    </w:p>
    <w:p w14:paraId="39E97ADF" w14:textId="77777777" w:rsidR="005046C5" w:rsidRPr="0085251D" w:rsidRDefault="005046C5" w:rsidP="005046C5">
      <w:pPr>
        <w:numPr>
          <w:ilvl w:val="0"/>
          <w:numId w:val="15"/>
        </w:numPr>
        <w:tabs>
          <w:tab w:val="left" w:pos="980"/>
        </w:tabs>
        <w:spacing w:line="236" w:lineRule="auto"/>
        <w:ind w:left="851"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4D1B84A5" w14:textId="225AD9C0" w:rsidR="005046C5" w:rsidRPr="00F52B04" w:rsidRDefault="005046C5" w:rsidP="00C25374">
      <w:pPr>
        <w:pStyle w:val="Ttulo3"/>
      </w:pPr>
      <w:bookmarkStart w:id="115" w:name="_Toc37670454"/>
      <w:bookmarkStart w:id="116" w:name="_Toc68688521"/>
      <w:r w:rsidRPr="00584D0C">
        <w:t>Juzgado Agrario del Tercer Circuito Judicial de Alajuela (San Ramón)</w:t>
      </w:r>
      <w:bookmarkEnd w:id="115"/>
      <w:bookmarkEnd w:id="116"/>
    </w:p>
    <w:p w14:paraId="33BC7A4B" w14:textId="77777777"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San Ramón la realiza la plaza de Defensor Público Agrario o Defensora Pública Agraria destacada en la oficina regional de la Def</w:t>
      </w:r>
      <w:r w:rsidRPr="00935E5A">
        <w:rPr>
          <w:szCs w:val="22"/>
        </w:rPr>
        <w:t>ensa Pública de San Ramón. En caso de que una persona usuaria contraparte requiera de los servicios de la Defensa Pública, aquélla es atendida por recargo por la plaza de Defensor Público Agrario o Defensora Pública Agraria destacada en la oficina regional</w:t>
      </w:r>
      <w:r w:rsidRPr="00694628">
        <w:rPr>
          <w:szCs w:val="22"/>
        </w:rPr>
        <w:t xml:space="preserve"> de la Defensa Pública de Puntarenas.</w:t>
      </w:r>
    </w:p>
    <w:p w14:paraId="60AC6C9B"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San Ramón, se procede de la siguiente forma:</w:t>
      </w:r>
    </w:p>
    <w:p w14:paraId="51CF5C96" w14:textId="77777777" w:rsidR="005046C5" w:rsidRPr="0085251D" w:rsidRDefault="005046C5" w:rsidP="005046C5">
      <w:pPr>
        <w:numPr>
          <w:ilvl w:val="0"/>
          <w:numId w:val="16"/>
        </w:numPr>
        <w:tabs>
          <w:tab w:val="left" w:pos="851"/>
        </w:tabs>
        <w:spacing w:line="235" w:lineRule="auto"/>
        <w:ind w:left="851" w:right="261" w:hanging="358"/>
        <w:rPr>
          <w:szCs w:val="22"/>
        </w:rPr>
      </w:pPr>
      <w:r w:rsidRPr="0085251D">
        <w:rPr>
          <w:szCs w:val="22"/>
        </w:rPr>
        <w:t>Una de ellas es atendida por la plaza de Defensor Público Agrario o Defensora Pública Agraria destacada en la oficina de la Defensa Pública de San Ramón;</w:t>
      </w:r>
    </w:p>
    <w:p w14:paraId="1B1FBE03" w14:textId="77777777" w:rsidR="005046C5" w:rsidRPr="0085251D" w:rsidRDefault="005046C5" w:rsidP="005046C5">
      <w:pPr>
        <w:tabs>
          <w:tab w:val="left" w:pos="851"/>
        </w:tabs>
        <w:spacing w:line="235" w:lineRule="auto"/>
        <w:ind w:left="851" w:right="261"/>
        <w:rPr>
          <w:szCs w:val="22"/>
        </w:rPr>
      </w:pPr>
      <w:r w:rsidRPr="0085251D">
        <w:rPr>
          <w:szCs w:val="22"/>
        </w:rPr>
        <w:t>Otra es atendida por la plaza de Defensor Público Agrario o Defensora Pública Agraria destacada en la oficina regional de la Defensa Pública de Puntarenas.</w:t>
      </w:r>
    </w:p>
    <w:p w14:paraId="2BC93290" w14:textId="77777777" w:rsidR="005046C5" w:rsidRPr="0085251D" w:rsidRDefault="005046C5" w:rsidP="005046C5">
      <w:pPr>
        <w:numPr>
          <w:ilvl w:val="0"/>
          <w:numId w:val="16"/>
        </w:numPr>
        <w:tabs>
          <w:tab w:val="left" w:pos="851"/>
        </w:tabs>
        <w:spacing w:line="235" w:lineRule="auto"/>
        <w:ind w:left="851" w:right="261"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60A57E00" w14:textId="7E06FD9E" w:rsidR="005046C5" w:rsidRPr="00584D0C" w:rsidRDefault="005046C5" w:rsidP="00C25374">
      <w:pPr>
        <w:pStyle w:val="Ttulo3"/>
      </w:pPr>
      <w:bookmarkStart w:id="117" w:name="_Toc37670455"/>
      <w:bookmarkStart w:id="118" w:name="_Toc68688522"/>
      <w:r w:rsidRPr="00584D0C">
        <w:t>Juzgado</w:t>
      </w:r>
      <w:r w:rsidR="00F921A3" w:rsidRPr="00F921A3">
        <w:t xml:space="preserve"> Civil, Trabajo, Agrario, Familia, Penal Juvenil, Contra la Violencia Doméstica y Protección Cautelar II Circuito Judicial de Alajuela, sede Upala</w:t>
      </w:r>
      <w:bookmarkEnd w:id="117"/>
      <w:bookmarkEnd w:id="118"/>
    </w:p>
    <w:p w14:paraId="47DFAEF9" w14:textId="2E5B4E07" w:rsidR="005046C5" w:rsidRPr="00694628" w:rsidRDefault="005046C5" w:rsidP="005046C5">
      <w:pPr>
        <w:spacing w:line="234" w:lineRule="auto"/>
        <w:ind w:right="260"/>
        <w:rPr>
          <w:szCs w:val="22"/>
        </w:rPr>
      </w:pPr>
      <w:r w:rsidRPr="0085251D">
        <w:rPr>
          <w:szCs w:val="22"/>
        </w:rPr>
        <w:t>La atención de la</w:t>
      </w:r>
      <w:r w:rsidRPr="00935E5A">
        <w:rPr>
          <w:szCs w:val="22"/>
        </w:rPr>
        <w:t xml:space="preserve">s personas usuarias cuyos casos se tramitan en el </w:t>
      </w:r>
      <w:r w:rsidR="00F921A3" w:rsidRPr="00F921A3">
        <w:rPr>
          <w:szCs w:val="22"/>
        </w:rPr>
        <w:t>Juzgado Civil, Trabajo, Agrario, Familia, Penal Juvenil, Contra la Violencia Doméstica y Protección Cautelar II Circuito Judicial de Alajuela, sede Upala</w:t>
      </w:r>
      <w:r w:rsidRPr="00935E5A">
        <w:rPr>
          <w:szCs w:val="22"/>
        </w:rPr>
        <w:t>la realiza la plaza de Defensor Público Agrario o Defensora Pública Agraria destacada en la oficina regional de la Defensa Pública de Upala. En caso de que una persona usuaria contr</w:t>
      </w:r>
      <w:r w:rsidRPr="00694628">
        <w:rPr>
          <w:szCs w:val="22"/>
        </w:rPr>
        <w:t>aparte requiera de los servicios de la Defensa Pública, aquélla es atendida por recargo por la plaza de Defensor Público Agrario o Defensora Pública Agraria destacada en la oficina regional de la Defensa Pública de San Carlos.</w:t>
      </w:r>
    </w:p>
    <w:p w14:paraId="6B4872A7"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Upala, se procede de la siguiente forma:</w:t>
      </w:r>
    </w:p>
    <w:p w14:paraId="55635598" w14:textId="77777777" w:rsidR="005046C5" w:rsidRPr="0085251D" w:rsidRDefault="005046C5" w:rsidP="005046C5">
      <w:pPr>
        <w:numPr>
          <w:ilvl w:val="0"/>
          <w:numId w:val="17"/>
        </w:numPr>
        <w:tabs>
          <w:tab w:val="left" w:pos="980"/>
        </w:tabs>
        <w:spacing w:line="236" w:lineRule="auto"/>
        <w:ind w:left="980" w:right="260" w:hanging="358"/>
        <w:rPr>
          <w:szCs w:val="22"/>
        </w:rPr>
      </w:pPr>
      <w:r w:rsidRPr="0085251D">
        <w:rPr>
          <w:szCs w:val="22"/>
        </w:rPr>
        <w:t>Una de ellas es atendida por la plaza de Defensor Público Agrario o Defensora Pública Agraria destacada en la oficina de la Defensa Pública de Upala;</w:t>
      </w:r>
    </w:p>
    <w:p w14:paraId="5ED79BD5" w14:textId="77777777" w:rsidR="005046C5" w:rsidRPr="0085251D" w:rsidRDefault="005046C5" w:rsidP="005046C5">
      <w:pPr>
        <w:numPr>
          <w:ilvl w:val="0"/>
          <w:numId w:val="17"/>
        </w:numPr>
        <w:tabs>
          <w:tab w:val="left" w:pos="980"/>
        </w:tabs>
        <w:spacing w:line="236" w:lineRule="auto"/>
        <w:ind w:left="980" w:right="260" w:hanging="358"/>
        <w:rPr>
          <w:szCs w:val="22"/>
        </w:rPr>
      </w:pPr>
      <w:r w:rsidRPr="0085251D">
        <w:rPr>
          <w:szCs w:val="22"/>
        </w:rPr>
        <w:t>Otra es atendida por la plaza de Defensor Público Agrario o Defensora Pública Agraria destacada en la oficina regional de la Defensa Pública de San Carlos;</w:t>
      </w:r>
    </w:p>
    <w:p w14:paraId="10821EA3" w14:textId="77777777" w:rsidR="005046C5" w:rsidRPr="0085251D" w:rsidRDefault="005046C5" w:rsidP="005046C5">
      <w:pPr>
        <w:numPr>
          <w:ilvl w:val="0"/>
          <w:numId w:val="17"/>
        </w:numPr>
        <w:tabs>
          <w:tab w:val="left" w:pos="980"/>
        </w:tabs>
        <w:spacing w:line="236" w:lineRule="auto"/>
        <w:ind w:left="980"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6ADE0809" w14:textId="795580AA" w:rsidR="005046C5" w:rsidRPr="00584D0C" w:rsidRDefault="005046C5" w:rsidP="00C25374">
      <w:pPr>
        <w:pStyle w:val="Ttulo3"/>
      </w:pPr>
      <w:bookmarkStart w:id="119" w:name="_Toc37670456"/>
      <w:bookmarkStart w:id="120" w:name="_Toc68688523"/>
      <w:r w:rsidRPr="00584D0C">
        <w:t>Juzgado Agrario del II Circuito Judicial de Alajuela (San Carlos)</w:t>
      </w:r>
      <w:bookmarkEnd w:id="119"/>
      <w:bookmarkEnd w:id="120"/>
    </w:p>
    <w:p w14:paraId="62E743A5" w14:textId="77777777" w:rsidR="005046C5" w:rsidRPr="00694628" w:rsidRDefault="005046C5" w:rsidP="005046C5">
      <w:pPr>
        <w:rPr>
          <w:szCs w:val="22"/>
        </w:rPr>
      </w:pPr>
      <w:r w:rsidRPr="0085251D">
        <w:rPr>
          <w:szCs w:val="22"/>
        </w:rPr>
        <w:t>La atención de las personas usuarias cuyos casos se tramitan en el Juzgado Agrario de San Carlos la realiz</w:t>
      </w:r>
      <w:r w:rsidRPr="00935E5A">
        <w:rPr>
          <w:szCs w:val="22"/>
        </w:rPr>
        <w:t>a la plaza de Defensor Público Agrario o Defensora Pública Agraria destacada en la oficina regional de la Defensa Pública de San Carlos. En caso de que una persona usuaria contraparte requiera de los servicios de la Defensa Pública, aquélla es atendida por</w:t>
      </w:r>
      <w:r w:rsidRPr="008A00A7">
        <w:rPr>
          <w:szCs w:val="22"/>
        </w:rPr>
        <w:t xml:space="preserve"> recargo por la plaza de Defensor Público Agrario o Defensora Pública Agraria destacada en la oficina regional de la Defensa Pública de Upala.</w:t>
      </w:r>
    </w:p>
    <w:p w14:paraId="5D1AECE1"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San Carlos, se procede de la siguiente forma:</w:t>
      </w:r>
      <w:r w:rsidRPr="0085251D">
        <w:rPr>
          <w:szCs w:val="22"/>
        </w:rPr>
        <w:tab/>
      </w:r>
    </w:p>
    <w:p w14:paraId="6CFE48B4" w14:textId="77777777" w:rsidR="005046C5" w:rsidRPr="0085251D" w:rsidRDefault="005046C5" w:rsidP="005046C5">
      <w:pPr>
        <w:numPr>
          <w:ilvl w:val="0"/>
          <w:numId w:val="18"/>
        </w:numPr>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San Carlos.</w:t>
      </w:r>
    </w:p>
    <w:p w14:paraId="723820D7" w14:textId="77777777" w:rsidR="005046C5" w:rsidRPr="0085251D" w:rsidRDefault="005046C5" w:rsidP="005046C5">
      <w:pPr>
        <w:numPr>
          <w:ilvl w:val="0"/>
          <w:numId w:val="18"/>
        </w:numPr>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Upala.</w:t>
      </w:r>
    </w:p>
    <w:p w14:paraId="6E50D742" w14:textId="77777777" w:rsidR="005046C5" w:rsidRPr="0085251D" w:rsidRDefault="005046C5" w:rsidP="005046C5">
      <w:pPr>
        <w:numPr>
          <w:ilvl w:val="0"/>
          <w:numId w:val="18"/>
        </w:numPr>
        <w:spacing w:line="236"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2E5EE242" w14:textId="4F180A9B" w:rsidR="005046C5" w:rsidRPr="00584D0C" w:rsidRDefault="005046C5" w:rsidP="00C25374">
      <w:pPr>
        <w:pStyle w:val="Ttulo3"/>
      </w:pPr>
      <w:bookmarkStart w:id="121" w:name="_Toc37670457"/>
      <w:bookmarkStart w:id="122" w:name="_Toc68688524"/>
      <w:r w:rsidRPr="00584D0C">
        <w:t>Juzgado Agrario del I Circuito Judicial de la Zona Atlántica (Limón)</w:t>
      </w:r>
      <w:bookmarkEnd w:id="121"/>
      <w:bookmarkEnd w:id="122"/>
    </w:p>
    <w:p w14:paraId="091ACB62" w14:textId="77777777" w:rsidR="005046C5" w:rsidRPr="00694628" w:rsidRDefault="005046C5" w:rsidP="005046C5">
      <w:pPr>
        <w:rPr>
          <w:szCs w:val="22"/>
        </w:rPr>
      </w:pPr>
      <w:r w:rsidRPr="0085251D">
        <w:rPr>
          <w:szCs w:val="22"/>
        </w:rPr>
        <w:t>La atención de las personas usuarias cuyos casos se tramitan en el Juzgado Agrario de Limón la realizan las dos plazas de Defensor Público Agrario o Defensora Pública Agrari</w:t>
      </w:r>
      <w:r w:rsidRPr="00935E5A">
        <w:rPr>
          <w:szCs w:val="22"/>
        </w:rPr>
        <w:t>a destacadas en la oficina regional de la Defensa Pública de Limón, atendiendo ambas también a las personas usuarias que tengan interés contrapuesto.</w:t>
      </w:r>
    </w:p>
    <w:p w14:paraId="63F91410"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Limón, se procede de la siguiente forma:</w:t>
      </w:r>
    </w:p>
    <w:p w14:paraId="6583A31F" w14:textId="77777777" w:rsidR="005046C5" w:rsidRPr="0085251D" w:rsidRDefault="005046C5" w:rsidP="005046C5">
      <w:pPr>
        <w:pStyle w:val="Prrafodelista"/>
        <w:numPr>
          <w:ilvl w:val="0"/>
          <w:numId w:val="19"/>
        </w:numPr>
        <w:spacing w:line="236" w:lineRule="auto"/>
        <w:ind w:right="260"/>
        <w:rPr>
          <w:szCs w:val="22"/>
        </w:rPr>
      </w:pPr>
      <w:r w:rsidRPr="0085251D">
        <w:rPr>
          <w:szCs w:val="22"/>
        </w:rPr>
        <w:t xml:space="preserve">Una de ellas es atendida por la plaza de Defensor Público Agrario o Defensora Pública Agraria destacada en la oficina de la Defensa Pública de Limón </w:t>
      </w:r>
    </w:p>
    <w:p w14:paraId="0615B907" w14:textId="77777777" w:rsidR="005046C5" w:rsidRPr="0085251D" w:rsidRDefault="005046C5" w:rsidP="005046C5">
      <w:pPr>
        <w:numPr>
          <w:ilvl w:val="0"/>
          <w:numId w:val="19"/>
        </w:numPr>
        <w:spacing w:line="236" w:lineRule="auto"/>
        <w:ind w:right="260"/>
        <w:rPr>
          <w:szCs w:val="22"/>
        </w:rPr>
      </w:pPr>
      <w:r w:rsidRPr="0085251D">
        <w:rPr>
          <w:szCs w:val="22"/>
        </w:rPr>
        <w:t>Otra es atendida por la segunda plaza de Defensor Público Agrario o Defensora Pública Agraria destacada en la oficina regional de la Defensa Pública de Limón.</w:t>
      </w:r>
    </w:p>
    <w:p w14:paraId="0A67F014" w14:textId="77777777" w:rsidR="005046C5" w:rsidRPr="0085251D" w:rsidRDefault="005046C5" w:rsidP="005046C5">
      <w:pPr>
        <w:numPr>
          <w:ilvl w:val="0"/>
          <w:numId w:val="19"/>
        </w:numPr>
        <w:spacing w:line="236" w:lineRule="auto"/>
        <w:ind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Guápiles, Turrialba) o por la plaza de Coordinación, según lo disponga con criterio técnico el Defensor Público Agrario Coordinador de la Unidad de Defensa Agraria.</w:t>
      </w:r>
    </w:p>
    <w:p w14:paraId="5071DB06" w14:textId="77777777" w:rsidR="005046C5" w:rsidRPr="00584D0C" w:rsidRDefault="005046C5" w:rsidP="00C25374">
      <w:pPr>
        <w:pStyle w:val="Ttulo3"/>
      </w:pPr>
      <w:bookmarkStart w:id="123" w:name="_Toc37670458"/>
      <w:bookmarkStart w:id="124" w:name="_Toc68688525"/>
      <w:r w:rsidRPr="00584D0C">
        <w:t>Juzgado Agrario del II Circuito Judicial de la Zona Atlántica (Guápiles)</w:t>
      </w:r>
      <w:bookmarkEnd w:id="123"/>
      <w:bookmarkEnd w:id="124"/>
      <w:r w:rsidRPr="00584D0C">
        <w:t xml:space="preserve"> </w:t>
      </w:r>
    </w:p>
    <w:p w14:paraId="3AEC5204" w14:textId="77777777" w:rsidR="005046C5" w:rsidRPr="00694628" w:rsidRDefault="005046C5" w:rsidP="005046C5">
      <w:pPr>
        <w:ind w:right="260"/>
        <w:rPr>
          <w:szCs w:val="22"/>
        </w:rPr>
      </w:pPr>
      <w:r w:rsidRPr="0085251D">
        <w:rPr>
          <w:szCs w:val="22"/>
        </w:rPr>
        <w:t>La atención de las personas usuarias cuyos casos se tramitan en el Juzgado Agrario de Guápiles la realiza la plaza de Defensor Público Agrario o Defensora Pública Agraria d</w:t>
      </w:r>
      <w:r w:rsidRPr="00935E5A">
        <w:rPr>
          <w:szCs w:val="22"/>
        </w:rPr>
        <w:t xml:space="preserve">estacada en la oficina regional de la Defensa Pública de Guápiles. En caso de que una persona usuaria contraparte requiera de los servicios de la Defensa Pública, aquélla es atendida por recargo por la plaza de Defensor Público Agrario o Defensora Pública </w:t>
      </w:r>
      <w:r w:rsidRPr="00694628">
        <w:rPr>
          <w:szCs w:val="22"/>
        </w:rPr>
        <w:t>Agraria destacada en la oficina regional de la Defensa Pública de Turrialba.</w:t>
      </w:r>
    </w:p>
    <w:p w14:paraId="17133F51" w14:textId="77777777" w:rsidR="005046C5" w:rsidRPr="00A26BBB" w:rsidRDefault="005046C5" w:rsidP="005046C5">
      <w:pPr>
        <w:ind w:right="260"/>
        <w:rPr>
          <w:szCs w:val="22"/>
        </w:rPr>
      </w:pPr>
      <w:r w:rsidRPr="00694628">
        <w:rPr>
          <w:szCs w:val="22"/>
        </w:rPr>
        <w:t>En caso de que sean más de dos personas usuarias (actora, demanda y terceras interesadas) las que intervengan en un proceso agrario tramitado en el Juzgado Agrario de Guápiles, se procede de la siguiente forma:</w:t>
      </w:r>
    </w:p>
    <w:p w14:paraId="5870D46D" w14:textId="77777777" w:rsidR="005046C5" w:rsidRPr="0085251D" w:rsidRDefault="005046C5" w:rsidP="005046C5">
      <w:pPr>
        <w:pStyle w:val="Prrafodelista"/>
        <w:numPr>
          <w:ilvl w:val="0"/>
          <w:numId w:val="20"/>
        </w:numPr>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Guápiles.</w:t>
      </w:r>
    </w:p>
    <w:p w14:paraId="7B9236CE" w14:textId="77777777" w:rsidR="005046C5" w:rsidRPr="0085251D" w:rsidRDefault="005046C5" w:rsidP="005046C5">
      <w:pPr>
        <w:pStyle w:val="Prrafodelista"/>
        <w:numPr>
          <w:ilvl w:val="0"/>
          <w:numId w:val="20"/>
        </w:numPr>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Turrialba.</w:t>
      </w:r>
    </w:p>
    <w:p w14:paraId="334D7B8A" w14:textId="77777777" w:rsidR="005046C5" w:rsidRPr="0085251D" w:rsidRDefault="005046C5" w:rsidP="005046C5">
      <w:pPr>
        <w:pStyle w:val="Prrafodelista"/>
        <w:numPr>
          <w:ilvl w:val="0"/>
          <w:numId w:val="20"/>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José, San Carlos) o por la plaza de Coordinación, según lo disponga con criterio técnico el Defensor Público Agrario Coordinador de la Unidad de Defensa Agraria.</w:t>
      </w:r>
    </w:p>
    <w:p w14:paraId="3E893CF7" w14:textId="77777777" w:rsidR="005046C5" w:rsidRPr="00584D0C" w:rsidRDefault="005046C5" w:rsidP="00C25374">
      <w:pPr>
        <w:pStyle w:val="Ttulo3"/>
      </w:pPr>
      <w:bookmarkStart w:id="125" w:name="_Toc37670459"/>
      <w:bookmarkStart w:id="126" w:name="_Toc68688526"/>
      <w:r w:rsidRPr="00584D0C">
        <w:t>Juzgado Civil, Trabajo y Agrario de Turrialba</w:t>
      </w:r>
      <w:bookmarkEnd w:id="125"/>
      <w:bookmarkEnd w:id="126"/>
      <w:r w:rsidRPr="00584D0C">
        <w:t xml:space="preserve"> </w:t>
      </w:r>
    </w:p>
    <w:p w14:paraId="31F4B5C9" w14:textId="77777777" w:rsidR="005046C5" w:rsidRPr="00694628" w:rsidRDefault="005046C5" w:rsidP="005046C5">
      <w:pPr>
        <w:spacing w:line="234" w:lineRule="auto"/>
        <w:ind w:right="260"/>
        <w:rPr>
          <w:szCs w:val="22"/>
        </w:rPr>
      </w:pPr>
      <w:r w:rsidRPr="0085251D">
        <w:rPr>
          <w:szCs w:val="22"/>
        </w:rPr>
        <w:t xml:space="preserve">La atención de las personas usuarias cuyos casos se tramitan en el Juzgado Agrario de Turrialba la realiza la plaza de Defensor Público Agrario o Defensora Pública Agraria destacada en la oficina regional de la Defensa Pública de Turrialba. </w:t>
      </w:r>
      <w:r w:rsidRPr="00935E5A">
        <w:rPr>
          <w:szCs w:val="22"/>
        </w:rPr>
        <w:t>En caso de que una persona usuaria contraparte requiera de los servicios de la Defensa Pública, aquélla es atendida por recargo por la plaza de Defensor Público Agrario o Defensora Pública Agraria destacada en la oficina regional de la Defensa Pública de C</w:t>
      </w:r>
      <w:r w:rsidRPr="00694628">
        <w:rPr>
          <w:szCs w:val="22"/>
        </w:rPr>
        <w:t>artago.</w:t>
      </w:r>
    </w:p>
    <w:p w14:paraId="13EEA2A2"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Turrialba, se procede de la siguiente forma:</w:t>
      </w:r>
    </w:p>
    <w:p w14:paraId="44E1E6AF" w14:textId="77777777" w:rsidR="005046C5" w:rsidRPr="0085251D" w:rsidRDefault="005046C5" w:rsidP="005046C5">
      <w:pPr>
        <w:pStyle w:val="Prrafodelista"/>
        <w:numPr>
          <w:ilvl w:val="0"/>
          <w:numId w:val="21"/>
        </w:numPr>
        <w:tabs>
          <w:tab w:val="left" w:pos="980"/>
        </w:tabs>
        <w:spacing w:line="236"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Turrialba;</w:t>
      </w:r>
    </w:p>
    <w:p w14:paraId="295BAC81" w14:textId="77777777" w:rsidR="005046C5" w:rsidRPr="0085251D" w:rsidRDefault="005046C5" w:rsidP="005046C5">
      <w:pPr>
        <w:pStyle w:val="Prrafodelista"/>
        <w:numPr>
          <w:ilvl w:val="0"/>
          <w:numId w:val="21"/>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Cartago;</w:t>
      </w:r>
    </w:p>
    <w:p w14:paraId="3CF59E0A" w14:textId="77777777" w:rsidR="005046C5" w:rsidRPr="0085251D" w:rsidRDefault="005046C5" w:rsidP="005046C5">
      <w:pPr>
        <w:pStyle w:val="Prrafodelista"/>
        <w:numPr>
          <w:ilvl w:val="0"/>
          <w:numId w:val="21"/>
        </w:numPr>
        <w:tabs>
          <w:tab w:val="left" w:pos="980"/>
        </w:tabs>
        <w:spacing w:line="238"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35BCC2EB" w14:textId="58CDD077" w:rsidR="005046C5" w:rsidRPr="00584D0C" w:rsidRDefault="005046C5" w:rsidP="00C25374">
      <w:pPr>
        <w:pStyle w:val="Ttulo3"/>
      </w:pPr>
      <w:bookmarkStart w:id="127" w:name="_Toc37670460"/>
      <w:bookmarkStart w:id="128" w:name="_Toc68688527"/>
      <w:r w:rsidRPr="00584D0C">
        <w:t>Juzgado Agrario de Cartago</w:t>
      </w:r>
      <w:bookmarkEnd w:id="127"/>
      <w:bookmarkEnd w:id="128"/>
    </w:p>
    <w:p w14:paraId="258E90AF" w14:textId="77777777"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Cartago la realiza</w:t>
      </w:r>
      <w:r w:rsidRPr="00A96179">
        <w:rPr>
          <w:szCs w:val="22"/>
        </w:rPr>
        <w:t xml:space="preserve"> la plaza de Defensor Público Agrario o Defensora Pública Agraria destacada en la oficina regional de la Defensa Pública de Cartago. En caso de que una persona usuaria contraparte requiera de los servicios de la Defensa Pública, aquélla es atendida por rec</w:t>
      </w:r>
      <w:r w:rsidRPr="00A548AE">
        <w:rPr>
          <w:szCs w:val="22"/>
        </w:rPr>
        <w:t>argo por la plaza de Defensor Público Agrario o Defensora Pública Agraria destacada en la oficina regional de la Defensa Pública de Turrialba.</w:t>
      </w:r>
    </w:p>
    <w:p w14:paraId="69513ED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Cartago, se procede de la siguiente forma:</w:t>
      </w:r>
    </w:p>
    <w:p w14:paraId="6CE4EA4A" w14:textId="77777777" w:rsidR="005046C5" w:rsidRPr="0085251D" w:rsidRDefault="005046C5" w:rsidP="005046C5">
      <w:pPr>
        <w:pStyle w:val="Prrafodelista"/>
        <w:numPr>
          <w:ilvl w:val="0"/>
          <w:numId w:val="22"/>
        </w:numPr>
        <w:spacing w:line="234"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Cartago;</w:t>
      </w:r>
    </w:p>
    <w:p w14:paraId="24FD0275" w14:textId="77777777" w:rsidR="005046C5" w:rsidRPr="0085251D" w:rsidRDefault="005046C5" w:rsidP="005046C5">
      <w:pPr>
        <w:pStyle w:val="Prrafodelista"/>
        <w:numPr>
          <w:ilvl w:val="0"/>
          <w:numId w:val="22"/>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Turrialba;</w:t>
      </w:r>
    </w:p>
    <w:p w14:paraId="195419CC" w14:textId="77777777" w:rsidR="005046C5" w:rsidRPr="0085251D" w:rsidRDefault="005046C5" w:rsidP="005046C5">
      <w:pPr>
        <w:pStyle w:val="Prrafodelista"/>
        <w:numPr>
          <w:ilvl w:val="0"/>
          <w:numId w:val="22"/>
        </w:numPr>
        <w:tabs>
          <w:tab w:val="left" w:pos="980"/>
        </w:tabs>
        <w:spacing w:line="236"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4A6E720A" w14:textId="32BE320A" w:rsidR="005046C5" w:rsidRPr="00584D0C" w:rsidRDefault="005046C5" w:rsidP="00C25374">
      <w:pPr>
        <w:pStyle w:val="Ttulo3"/>
      </w:pPr>
      <w:bookmarkStart w:id="129" w:name="_Toc37670461"/>
      <w:bookmarkStart w:id="130" w:name="_Toc68688528"/>
      <w:r w:rsidRPr="00584D0C">
        <w:t>Juzgado Agrario del I Circuito Judicial de Alajuela</w:t>
      </w:r>
      <w:bookmarkEnd w:id="129"/>
      <w:bookmarkEnd w:id="130"/>
    </w:p>
    <w:p w14:paraId="0A19B5B0" w14:textId="77777777" w:rsidR="005046C5" w:rsidRPr="00694628" w:rsidRDefault="005046C5" w:rsidP="005046C5">
      <w:pPr>
        <w:ind w:right="261"/>
        <w:rPr>
          <w:szCs w:val="22"/>
        </w:rPr>
      </w:pPr>
      <w:r w:rsidRPr="0085251D">
        <w:rPr>
          <w:szCs w:val="22"/>
        </w:rPr>
        <w:t xml:space="preserve">La atención de las personas usuarias cuyos casos se tramitan en el Juzgado Agrario de Alajuela la realiza la plaza de Defensor Público Agrario o Defensora Pública Agraria destacada en la oficina </w:t>
      </w:r>
      <w:r w:rsidRPr="00A96179">
        <w:rPr>
          <w:szCs w:val="22"/>
        </w:rPr>
        <w:t>regional de la Defensa Pública de Alajuela. En caso de que una persona usuaria contraparte requiera de los servicios de la Defensa Pública, aquélla es atendida por recargo por la plaza de Defensor Público Agrario o Defensora Pública Agraria destacada en la</w:t>
      </w:r>
      <w:r w:rsidRPr="00694628">
        <w:rPr>
          <w:szCs w:val="22"/>
        </w:rPr>
        <w:t xml:space="preserve"> oficina regional de la Defensa Pública de San José.</w:t>
      </w:r>
    </w:p>
    <w:p w14:paraId="175BE26D" w14:textId="77777777" w:rsidR="005046C5" w:rsidRPr="00A26BBB" w:rsidRDefault="005046C5" w:rsidP="005046C5">
      <w:pPr>
        <w:ind w:right="261"/>
        <w:rPr>
          <w:szCs w:val="22"/>
        </w:rPr>
      </w:pPr>
      <w:r w:rsidRPr="00694628">
        <w:rPr>
          <w:szCs w:val="22"/>
        </w:rPr>
        <w:t>En caso de que sean más de dos personas usuarias (actora, demanda y terceras interesadas) las que intervengan en un proceso agrario tramitado en el Juzgado Agrario de Alajuela, se procede de la siguiente forma:</w:t>
      </w:r>
    </w:p>
    <w:p w14:paraId="3B0A3FFF" w14:textId="77777777" w:rsidR="005046C5" w:rsidRPr="0085251D" w:rsidRDefault="005046C5" w:rsidP="005046C5">
      <w:pPr>
        <w:pStyle w:val="Prrafodelista"/>
        <w:numPr>
          <w:ilvl w:val="0"/>
          <w:numId w:val="23"/>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Alajuela;</w:t>
      </w:r>
    </w:p>
    <w:p w14:paraId="1345EFA8" w14:textId="77777777" w:rsidR="005046C5" w:rsidRPr="0085251D" w:rsidRDefault="005046C5" w:rsidP="005046C5">
      <w:pPr>
        <w:pStyle w:val="Prrafodelista"/>
        <w:numPr>
          <w:ilvl w:val="0"/>
          <w:numId w:val="23"/>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San José;</w:t>
      </w:r>
    </w:p>
    <w:p w14:paraId="7D07C796" w14:textId="77777777" w:rsidR="005046C5" w:rsidRPr="0085251D" w:rsidRDefault="005046C5" w:rsidP="005046C5">
      <w:pPr>
        <w:pStyle w:val="Prrafodelista"/>
        <w:numPr>
          <w:ilvl w:val="0"/>
          <w:numId w:val="23"/>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2E80B13E" w14:textId="77777777" w:rsidR="005046C5" w:rsidRPr="00584D0C" w:rsidRDefault="005046C5" w:rsidP="00C25374">
      <w:pPr>
        <w:pStyle w:val="Ttulo3"/>
      </w:pPr>
      <w:bookmarkStart w:id="131" w:name="_Toc37670462"/>
      <w:bookmarkStart w:id="132" w:name="_Toc68688529"/>
      <w:r w:rsidRPr="00584D0C">
        <w:t>Juzgado Agrario del II Circuito Judicial de San José</w:t>
      </w:r>
      <w:bookmarkEnd w:id="131"/>
      <w:bookmarkEnd w:id="132"/>
      <w:r w:rsidRPr="00584D0C">
        <w:t xml:space="preserve"> </w:t>
      </w:r>
    </w:p>
    <w:p w14:paraId="1A1C52CB" w14:textId="40C02EF5" w:rsidR="005046C5" w:rsidRPr="00694628" w:rsidRDefault="005046C5" w:rsidP="005046C5">
      <w:pPr>
        <w:spacing w:line="234" w:lineRule="auto"/>
        <w:ind w:right="261"/>
        <w:rPr>
          <w:szCs w:val="22"/>
        </w:rPr>
      </w:pPr>
      <w:r w:rsidRPr="0085251D">
        <w:rPr>
          <w:szCs w:val="22"/>
        </w:rPr>
        <w:t>La atención de las personas usuar</w:t>
      </w:r>
      <w:r w:rsidRPr="00A96179">
        <w:rPr>
          <w:szCs w:val="22"/>
        </w:rPr>
        <w:t xml:space="preserve">ias cuyos casos se tramitan en el Juzgado Agrario del Segundo Circuito Judicial de San José la realiza la plaza de Defensor Público Agrario o </w:t>
      </w:r>
      <w:r w:rsidRPr="007F6366">
        <w:rPr>
          <w:szCs w:val="22"/>
        </w:rPr>
        <w:t xml:space="preserve">Defensora Pública Agraria destacada en la oficina regional de la Defensa Pública del </w:t>
      </w:r>
      <w:r w:rsidRPr="00DA1388">
        <w:rPr>
          <w:szCs w:val="22"/>
        </w:rPr>
        <w:t>Primer Circuito Judicial de San José</w:t>
      </w:r>
      <w:r w:rsidRPr="007F6366">
        <w:rPr>
          <w:szCs w:val="22"/>
        </w:rPr>
        <w:t>. En caso de que una persona usuaria contraparte requiera de los servicios de la Defensa Pública</w:t>
      </w:r>
      <w:r w:rsidRPr="00694628">
        <w:rPr>
          <w:szCs w:val="22"/>
        </w:rPr>
        <w:t>, aquélla es atendida por recargo por la plaza de Defensor Público Agrario o Defensora Pública Agraria destacada en la oficina regional de la Defensa Pública de Alajuela.</w:t>
      </w:r>
      <w:r w:rsidR="00B76B0C">
        <w:rPr>
          <w:szCs w:val="22"/>
        </w:rPr>
        <w:t xml:space="preserve"> </w:t>
      </w:r>
    </w:p>
    <w:p w14:paraId="4BA10339" w14:textId="77777777" w:rsidR="005046C5" w:rsidRPr="0085251D" w:rsidRDefault="005046C5" w:rsidP="005046C5">
      <w:pPr>
        <w:spacing w:line="234" w:lineRule="auto"/>
        <w:ind w:right="261"/>
        <w:rPr>
          <w:szCs w:val="22"/>
        </w:rPr>
      </w:pPr>
      <w:r w:rsidRPr="0085251D">
        <w:rPr>
          <w:szCs w:val="22"/>
        </w:rPr>
        <w:t>En caso de que sean más de dos personas usuarias (actora, demanda y terceras interesadas) las que intervengan en un proceso agrario tramitado en el Juzgado Agrario del Segundo Circuito Judicial de San José, se procede de la siguiente forma:</w:t>
      </w:r>
    </w:p>
    <w:p w14:paraId="7B057480" w14:textId="77777777" w:rsidR="005046C5" w:rsidRPr="0085251D" w:rsidRDefault="005046C5" w:rsidP="005046C5">
      <w:pPr>
        <w:pStyle w:val="Prrafodelista"/>
        <w:numPr>
          <w:ilvl w:val="0"/>
          <w:numId w:val="25"/>
        </w:numPr>
        <w:spacing w:line="237" w:lineRule="auto"/>
        <w:ind w:right="261"/>
        <w:rPr>
          <w:szCs w:val="22"/>
        </w:rPr>
      </w:pPr>
      <w:r w:rsidRPr="0085251D">
        <w:rPr>
          <w:szCs w:val="22"/>
        </w:rPr>
        <w:t>Una de ellas es atendida por la plaza de Defensor Público Agrario o Defensora Pública Agraria destacada en la oficina de la Defensa Pública del Primer Circuito Judicial de San José.</w:t>
      </w:r>
    </w:p>
    <w:p w14:paraId="1B5347B1" w14:textId="77777777" w:rsidR="005046C5" w:rsidRPr="0085251D" w:rsidRDefault="005046C5" w:rsidP="005046C5">
      <w:pPr>
        <w:pStyle w:val="Prrafodelista"/>
        <w:numPr>
          <w:ilvl w:val="0"/>
          <w:numId w:val="25"/>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Alajuela;</w:t>
      </w:r>
    </w:p>
    <w:p w14:paraId="64F20812" w14:textId="77777777" w:rsidR="005046C5" w:rsidRPr="0085251D" w:rsidRDefault="005046C5" w:rsidP="005046C5">
      <w:pPr>
        <w:pStyle w:val="Prrafodelista"/>
        <w:numPr>
          <w:ilvl w:val="0"/>
          <w:numId w:val="25"/>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342C9247" w14:textId="77777777" w:rsidR="005046C5" w:rsidRPr="004E3D04" w:rsidRDefault="005046C5" w:rsidP="00C25374">
      <w:pPr>
        <w:pStyle w:val="Ttulo3"/>
      </w:pPr>
      <w:bookmarkStart w:id="133" w:name="_Toc37670463"/>
      <w:bookmarkStart w:id="134" w:name="_Toc68688530"/>
      <w:r w:rsidRPr="00584D0C">
        <w:t>Juzgado Agrario del I Circuito Judicial de la Zona Sur (</w:t>
      </w:r>
      <w:r w:rsidRPr="00F52B04">
        <w:t>Pérez Zeledón</w:t>
      </w:r>
      <w:r w:rsidRPr="004E3D04">
        <w:t>)</w:t>
      </w:r>
      <w:bookmarkEnd w:id="133"/>
      <w:bookmarkEnd w:id="134"/>
      <w:r w:rsidRPr="004E3D04">
        <w:t xml:space="preserve"> </w:t>
      </w:r>
    </w:p>
    <w:p w14:paraId="2CF46B50" w14:textId="77777777" w:rsidR="005046C5" w:rsidRPr="00694628" w:rsidRDefault="005046C5" w:rsidP="005046C5">
      <w:pPr>
        <w:spacing w:line="234" w:lineRule="auto"/>
        <w:ind w:right="261"/>
        <w:rPr>
          <w:szCs w:val="22"/>
        </w:rPr>
      </w:pPr>
      <w:r w:rsidRPr="0085251D">
        <w:rPr>
          <w:szCs w:val="22"/>
        </w:rPr>
        <w:t>Respecto de la atención de las personas usuarias cuyos casos se tramitan en el Juzgado Agrario de Pérez Zeledón. La atención de las personas usuarias cuyos casos se tramitan en el Juzgado Agrario de Pérez Zeledón la realiza la plaza de Defensor Pú</w:t>
      </w:r>
      <w:r w:rsidRPr="00A96179">
        <w:rPr>
          <w:szCs w:val="22"/>
        </w:rPr>
        <w:t xml:space="preserve">blico Agrario o Defensora Pública Agraria destacada en la oficina regional de la Defensa Pública de Pérez Zeledón. En caso de que una persona usuaria contraparte requiera de los servicios de la Defensa Pública, aquélla es atendida por recargo por la plaza </w:t>
      </w:r>
      <w:r w:rsidRPr="00694628">
        <w:rPr>
          <w:szCs w:val="22"/>
        </w:rPr>
        <w:t>de Defensor Público Agrario o Defensora Pública Agraria destacada en la oficina regional de la Defensa Pública de Cartago.</w:t>
      </w:r>
    </w:p>
    <w:p w14:paraId="37C5946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Pérez Zeledón, se procede de la siguiente forma:</w:t>
      </w:r>
    </w:p>
    <w:p w14:paraId="31DB4A66" w14:textId="77777777" w:rsidR="005046C5" w:rsidRPr="0085251D" w:rsidRDefault="005046C5" w:rsidP="005046C5">
      <w:pPr>
        <w:pStyle w:val="Prrafodelista"/>
        <w:numPr>
          <w:ilvl w:val="0"/>
          <w:numId w:val="26"/>
        </w:numPr>
        <w:tabs>
          <w:tab w:val="left" w:pos="980"/>
        </w:tabs>
        <w:spacing w:line="235" w:lineRule="auto"/>
        <w:ind w:right="261"/>
        <w:rPr>
          <w:szCs w:val="22"/>
        </w:rPr>
      </w:pPr>
      <w:r w:rsidRPr="0085251D">
        <w:rPr>
          <w:szCs w:val="22"/>
        </w:rPr>
        <w:t>Una de ellas es atendida por la plaza de Defensor Público Agrario o Defensora Pública Agraria destacada en la oficina de la Defensa Pública de Pérez Zeledón;</w:t>
      </w:r>
    </w:p>
    <w:p w14:paraId="44C2051E" w14:textId="77777777" w:rsidR="005046C5" w:rsidRPr="0085251D" w:rsidRDefault="005046C5" w:rsidP="005046C5">
      <w:pPr>
        <w:pStyle w:val="Prrafodelista"/>
        <w:numPr>
          <w:ilvl w:val="0"/>
          <w:numId w:val="26"/>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Cartago;</w:t>
      </w:r>
    </w:p>
    <w:p w14:paraId="624B3679" w14:textId="77777777" w:rsidR="005046C5" w:rsidRPr="0085251D" w:rsidRDefault="005046C5" w:rsidP="005046C5">
      <w:pPr>
        <w:pStyle w:val="Prrafodelista"/>
        <w:numPr>
          <w:ilvl w:val="0"/>
          <w:numId w:val="26"/>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Buenos Aires, Corredores) o por la plaza de Coordinación, según lo disponga con criterio técnico el Defensor Público Agrario Coordinador de la Unidad de Defensa Agraria.</w:t>
      </w:r>
    </w:p>
    <w:p w14:paraId="7A75B358" w14:textId="72B0756A" w:rsidR="005046C5" w:rsidRPr="00584D0C" w:rsidRDefault="005046C5" w:rsidP="00C25374">
      <w:pPr>
        <w:pStyle w:val="Ttulo3"/>
      </w:pPr>
      <w:bookmarkStart w:id="135" w:name="_Toc37670464"/>
      <w:bookmarkStart w:id="136" w:name="_Toc68688531"/>
      <w:r w:rsidRPr="00584D0C">
        <w:t>Juzgado Agrario del II Circuito Judicial de la Zona Sur (Corredores)</w:t>
      </w:r>
      <w:bookmarkEnd w:id="135"/>
      <w:bookmarkEnd w:id="136"/>
    </w:p>
    <w:p w14:paraId="106E2CAF" w14:textId="77777777" w:rsidR="005046C5" w:rsidRPr="00694628" w:rsidRDefault="005046C5" w:rsidP="005046C5">
      <w:pPr>
        <w:ind w:right="261"/>
        <w:rPr>
          <w:szCs w:val="22"/>
        </w:rPr>
      </w:pPr>
      <w:r w:rsidRPr="0085251D">
        <w:rPr>
          <w:szCs w:val="22"/>
        </w:rPr>
        <w:t>Respecto de la atención de las personas usuarias cuyos casos se tramitan en el Juzgado Agrario de Corredores. La atención de las personas usuarias cuyos casos se tramitan en el Juz</w:t>
      </w:r>
      <w:r w:rsidRPr="00A96179">
        <w:rPr>
          <w:szCs w:val="22"/>
        </w:rPr>
        <w:t>gado Agrario de Corredores la realiza la plaza de Defensor Público Agrario o Defensora Pública Agraria destacada en la oficina regional de la Defensa Pública de Corredores. En caso de que una persona usuaria contraparte requiera de los servicios de la Defe</w:t>
      </w:r>
      <w:r w:rsidRPr="00694628">
        <w:rPr>
          <w:szCs w:val="22"/>
        </w:rPr>
        <w:t>nsa Pública, aquélla es atendida por recargo por la plaza de Defensor Público Agrario o Defensora Pública Agraria destacada en la oficina regional de la Defensa Pública de Buenos Aires o Pérez Zeledón, según lo determine con criterio técnico el Defensor Público Agrario Coordinador de la Unidad de Defensa Agraria.</w:t>
      </w:r>
    </w:p>
    <w:p w14:paraId="6DB4F6D6" w14:textId="77777777" w:rsidR="005046C5" w:rsidRPr="0085251D" w:rsidRDefault="005046C5" w:rsidP="005046C5">
      <w:pPr>
        <w:pStyle w:val="Prrafodelista"/>
        <w:numPr>
          <w:ilvl w:val="0"/>
          <w:numId w:val="27"/>
        </w:numPr>
        <w:ind w:right="261"/>
        <w:rPr>
          <w:szCs w:val="22"/>
        </w:rPr>
      </w:pPr>
      <w:r w:rsidRPr="0085251D">
        <w:rPr>
          <w:szCs w:val="22"/>
        </w:rPr>
        <w:t>En caso de que sean más de dos personas usuarias (actora, demanda y terceras interesadas) las que intervengan en un proceso agrario tramitado en el Juzgado Agrario de Corredores, se procede de la siguiente forma:</w:t>
      </w:r>
    </w:p>
    <w:p w14:paraId="526E5199" w14:textId="77777777" w:rsidR="005046C5" w:rsidRPr="0085251D" w:rsidRDefault="005046C5" w:rsidP="005046C5">
      <w:pPr>
        <w:pStyle w:val="Prrafodelista"/>
        <w:numPr>
          <w:ilvl w:val="0"/>
          <w:numId w:val="27"/>
        </w:numPr>
        <w:tabs>
          <w:tab w:val="left" w:pos="980"/>
        </w:tabs>
        <w:ind w:right="261"/>
        <w:rPr>
          <w:szCs w:val="22"/>
        </w:rPr>
      </w:pPr>
      <w:r w:rsidRPr="0085251D">
        <w:rPr>
          <w:szCs w:val="22"/>
        </w:rPr>
        <w:t>Una de ellas es atendida por la plaza de Defensor Público Agrario o Defensora Pública Agraria destacada en la oficina de la Defensa Pública de Corredores;</w:t>
      </w:r>
    </w:p>
    <w:p w14:paraId="6D3D3D1C" w14:textId="77777777" w:rsidR="005046C5" w:rsidRPr="0085251D" w:rsidRDefault="005046C5" w:rsidP="005046C5">
      <w:pPr>
        <w:pStyle w:val="Prrafodelista"/>
        <w:numPr>
          <w:ilvl w:val="0"/>
          <w:numId w:val="27"/>
        </w:numPr>
        <w:tabs>
          <w:tab w:val="left" w:pos="980"/>
        </w:tabs>
        <w:ind w:right="261"/>
        <w:rPr>
          <w:szCs w:val="22"/>
        </w:rPr>
      </w:pPr>
      <w:r w:rsidRPr="0085251D">
        <w:rPr>
          <w:szCs w:val="22"/>
        </w:rPr>
        <w:t>Otra es atendida por la plaza de Defensor Público Agrario o Defensora Pública Agraria destacada en la oficina regional de la Defensa Pública de Buenos Aires;</w:t>
      </w:r>
    </w:p>
    <w:p w14:paraId="615E55E7" w14:textId="77777777" w:rsidR="005046C5" w:rsidRPr="0085251D" w:rsidRDefault="005046C5" w:rsidP="005046C5">
      <w:pPr>
        <w:pStyle w:val="Prrafodelista"/>
        <w:numPr>
          <w:ilvl w:val="0"/>
          <w:numId w:val="27"/>
        </w:numPr>
        <w:tabs>
          <w:tab w:val="left" w:pos="980"/>
        </w:tabs>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7B126D22" w14:textId="77777777" w:rsidR="005046C5" w:rsidRPr="0085251D" w:rsidRDefault="005046C5" w:rsidP="005046C5">
      <w:pPr>
        <w:tabs>
          <w:tab w:val="left" w:pos="980"/>
        </w:tabs>
        <w:ind w:right="261"/>
        <w:rPr>
          <w:szCs w:val="22"/>
        </w:rPr>
      </w:pPr>
      <w:r w:rsidRPr="0085251D">
        <w:rPr>
          <w:szCs w:val="22"/>
        </w:rPr>
        <w:t>En caso de que una de las personas usuarias sea indígena, ésta será atendida por la plaza de Defensor Público Agrario o Defensora Pública Agraria de Buenos Aires.</w:t>
      </w:r>
    </w:p>
    <w:p w14:paraId="0CF1B8FA" w14:textId="7F7E2E2D" w:rsidR="005046C5" w:rsidRPr="00584D0C" w:rsidRDefault="00BE1894" w:rsidP="00C25374">
      <w:pPr>
        <w:pStyle w:val="Ttulo3"/>
      </w:pPr>
      <w:bookmarkStart w:id="137" w:name="_Toc37670465"/>
      <w:bookmarkStart w:id="138" w:name="_Toc68688532"/>
      <w:r w:rsidRPr="00BE1894">
        <w:t>Juzgado Civil, Trabajo, Familia, Agrario, Penal Juvenil, Contra la Violencia Doméstica y Protección Cautelar Buenos Aires</w:t>
      </w:r>
      <w:r>
        <w:t xml:space="preserve"> </w:t>
      </w:r>
      <w:bookmarkEnd w:id="137"/>
      <w:bookmarkEnd w:id="138"/>
    </w:p>
    <w:p w14:paraId="3051F99B" w14:textId="6C60BFE6" w:rsidR="005046C5" w:rsidRPr="00AA40B7" w:rsidRDefault="005046C5" w:rsidP="005046C5">
      <w:pPr>
        <w:spacing w:line="235" w:lineRule="auto"/>
        <w:ind w:right="261"/>
        <w:rPr>
          <w:szCs w:val="22"/>
        </w:rPr>
      </w:pPr>
      <w:r w:rsidRPr="00935E5A">
        <w:rPr>
          <w:szCs w:val="22"/>
        </w:rPr>
        <w:t xml:space="preserve">Respecto de la atención de las personas usuarias cuyos casos se tramitan en el </w:t>
      </w:r>
      <w:r w:rsidR="00BE1894" w:rsidRPr="00BE1894">
        <w:rPr>
          <w:szCs w:val="22"/>
        </w:rPr>
        <w:t>Juzgado Civil, Trabajo, Familia, Agrario, Penal Juvenil, Contra la Violencia Doméstica y Protección Cautelar Buenos Aires</w:t>
      </w:r>
      <w:r w:rsidR="00BE1894">
        <w:rPr>
          <w:szCs w:val="22"/>
        </w:rPr>
        <w:t xml:space="preserve"> </w:t>
      </w:r>
      <w:r w:rsidRPr="00935E5A">
        <w:rPr>
          <w:szCs w:val="22"/>
        </w:rPr>
        <w:t>. La atención de las personas usua</w:t>
      </w:r>
      <w:r w:rsidRPr="00A96179">
        <w:rPr>
          <w:szCs w:val="22"/>
        </w:rPr>
        <w:t>rias cuyos casos se tramitan en el Juzgado Agrario de Buenos Aires la realiza la plaza de Defensor Público Agrario-Indígena o Defensora Pública Agraria-Indígena destacada en la oficina regional de la Defensa Pública de Buenos Aires. En caso de que una pers</w:t>
      </w:r>
      <w:r w:rsidRPr="00694628">
        <w:rPr>
          <w:szCs w:val="22"/>
        </w:rPr>
        <w:t>ona usuaria contraparte requiera de los servicios de la Defensa Pública, aquélla es atendida por recargo por la plaza de Defensor Público Agrario o Defensora Pública Agraria destacada en la oficina regional de la Defensa Pública de Pérez Zeledón o Corredores, según lo determine con criterio técnico el Defensor Público Agrario Coordinador de la Unidad de Defensa Agraria.</w:t>
      </w:r>
    </w:p>
    <w:p w14:paraId="53E17E48" w14:textId="7BBD5E96" w:rsidR="005046C5" w:rsidRPr="0085251D" w:rsidRDefault="005046C5" w:rsidP="005046C5">
      <w:pPr>
        <w:spacing w:line="235" w:lineRule="auto"/>
        <w:ind w:right="261"/>
        <w:rPr>
          <w:szCs w:val="22"/>
        </w:rPr>
      </w:pPr>
      <w:r w:rsidRPr="0085251D">
        <w:rPr>
          <w:szCs w:val="22"/>
        </w:rPr>
        <w:t xml:space="preserve">En caso de que sean más de dos personas usuarias (actora, demanda y terceras interesadas) las que intervengan en un proceso agrario tramitado en el </w:t>
      </w:r>
      <w:r w:rsidR="00BE1894" w:rsidRPr="00BE1894">
        <w:rPr>
          <w:szCs w:val="22"/>
        </w:rPr>
        <w:t>Juzgado Civil, Trabajo, Familia, Agrario, Penal Juvenil, Contra la Violencia Doméstica y Protección Cautelar Buenos Aires</w:t>
      </w:r>
      <w:r w:rsidR="00BE1894">
        <w:rPr>
          <w:szCs w:val="22"/>
        </w:rPr>
        <w:t xml:space="preserve"> </w:t>
      </w:r>
      <w:r w:rsidRPr="0085251D">
        <w:rPr>
          <w:szCs w:val="22"/>
        </w:rPr>
        <w:t>se procede de la siguiente forma:</w:t>
      </w:r>
    </w:p>
    <w:p w14:paraId="0CB67B3B" w14:textId="77777777" w:rsidR="005046C5" w:rsidRPr="0085251D" w:rsidRDefault="005046C5" w:rsidP="005046C5">
      <w:pPr>
        <w:pStyle w:val="Prrafodelista"/>
        <w:numPr>
          <w:ilvl w:val="0"/>
          <w:numId w:val="28"/>
        </w:numPr>
        <w:spacing w:line="235" w:lineRule="auto"/>
        <w:ind w:right="261"/>
        <w:rPr>
          <w:szCs w:val="22"/>
        </w:rPr>
      </w:pPr>
      <w:r w:rsidRPr="0085251D">
        <w:rPr>
          <w:szCs w:val="22"/>
        </w:rPr>
        <w:t>Una de ellas es atendida por la plaza de Defensor Público Agrario o Defensora Pública Agraria-Indígena destacada en la oficina de la Defensa Pública de Buenos Aires;</w:t>
      </w:r>
    </w:p>
    <w:p w14:paraId="4FA24F90" w14:textId="77777777" w:rsidR="005046C5" w:rsidRPr="0085251D" w:rsidRDefault="005046C5" w:rsidP="005046C5">
      <w:pPr>
        <w:pStyle w:val="Prrafodelista"/>
        <w:numPr>
          <w:ilvl w:val="0"/>
          <w:numId w:val="28"/>
        </w:numPr>
        <w:spacing w:line="235" w:lineRule="auto"/>
        <w:ind w:right="261"/>
        <w:rPr>
          <w:szCs w:val="22"/>
        </w:rPr>
      </w:pPr>
      <w:r w:rsidRPr="0085251D">
        <w:rPr>
          <w:szCs w:val="22"/>
        </w:rPr>
        <w:t>Otra es atendida por la plaza de Defensor Público Agrario o Defensora Pública Agraria destacada en la oficina regional de la Defensa Pública de Pérez Zeledón.</w:t>
      </w:r>
    </w:p>
    <w:p w14:paraId="20D32BF2" w14:textId="77777777" w:rsidR="005046C5" w:rsidRPr="0085251D" w:rsidRDefault="005046C5" w:rsidP="005046C5">
      <w:pPr>
        <w:pStyle w:val="Prrafodelista"/>
        <w:numPr>
          <w:ilvl w:val="0"/>
          <w:numId w:val="28"/>
        </w:numPr>
        <w:spacing w:line="235"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60499437" w14:textId="77777777" w:rsidR="005046C5" w:rsidRPr="0085251D" w:rsidRDefault="005046C5" w:rsidP="005046C5">
      <w:pPr>
        <w:spacing w:line="235" w:lineRule="auto"/>
        <w:ind w:right="261"/>
        <w:rPr>
          <w:szCs w:val="22"/>
        </w:rPr>
      </w:pPr>
      <w:r w:rsidRPr="0085251D">
        <w:rPr>
          <w:szCs w:val="22"/>
        </w:rPr>
        <w:t>En caso de que una de las personas usuarias sea indígena, ésta es atendida siempre por la plaza de Defensor Público Agrario-Indígena o Defensora Pública Agraria-Indígena de Buenos Aires.</w:t>
      </w:r>
    </w:p>
    <w:p w14:paraId="01C7EFC1" w14:textId="77777777" w:rsidR="005046C5" w:rsidRPr="0085251D" w:rsidRDefault="005046C5" w:rsidP="005046C5">
      <w:pPr>
        <w:pStyle w:val="Prrafodelista"/>
        <w:numPr>
          <w:ilvl w:val="0"/>
          <w:numId w:val="28"/>
        </w:numPr>
        <w:spacing w:line="235" w:lineRule="auto"/>
        <w:ind w:right="261"/>
        <w:rPr>
          <w:szCs w:val="22"/>
        </w:rPr>
      </w:pPr>
      <w:r w:rsidRPr="0085251D">
        <w:rPr>
          <w:szCs w:val="22"/>
        </w:rPr>
        <w:t>Nótese que la atención de personas usuarias indígenas en los casos que se tramitan en vía judicial Agraria es siempre la prioridad de la plaza de Defensor Público Agrario-Indígena o Defensora Pública Agraria-Indígena de Buenos Aires.</w:t>
      </w:r>
    </w:p>
    <w:p w14:paraId="4A613EAD" w14:textId="77777777" w:rsidR="00541283" w:rsidRDefault="00541283" w:rsidP="005046C5">
      <w:pPr>
        <w:spacing w:line="235" w:lineRule="auto"/>
        <w:ind w:right="261"/>
        <w:rPr>
          <w:szCs w:val="22"/>
        </w:rPr>
      </w:pPr>
    </w:p>
    <w:p w14:paraId="6D7440C3" w14:textId="77777777" w:rsidR="00541283" w:rsidRDefault="00541283" w:rsidP="005046C5">
      <w:pPr>
        <w:spacing w:line="235" w:lineRule="auto"/>
        <w:ind w:right="261"/>
        <w:rPr>
          <w:szCs w:val="22"/>
        </w:rPr>
      </w:pPr>
    </w:p>
    <w:p w14:paraId="3FD79E89" w14:textId="77777777" w:rsidR="00541283" w:rsidRDefault="00541283" w:rsidP="005046C5">
      <w:pPr>
        <w:spacing w:line="235" w:lineRule="auto"/>
        <w:ind w:right="261"/>
        <w:rPr>
          <w:szCs w:val="22"/>
        </w:rPr>
      </w:pPr>
    </w:p>
    <w:p w14:paraId="1D0018D2" w14:textId="77777777" w:rsidR="00541283" w:rsidRDefault="00541283" w:rsidP="005046C5">
      <w:pPr>
        <w:spacing w:line="235" w:lineRule="auto"/>
        <w:ind w:right="261"/>
        <w:rPr>
          <w:szCs w:val="22"/>
        </w:rPr>
      </w:pPr>
    </w:p>
    <w:p w14:paraId="48B2F8BE" w14:textId="77777777" w:rsidR="00541283" w:rsidRDefault="00541283" w:rsidP="005046C5">
      <w:pPr>
        <w:spacing w:line="235" w:lineRule="auto"/>
        <w:ind w:right="261"/>
        <w:rPr>
          <w:szCs w:val="22"/>
        </w:rPr>
      </w:pPr>
    </w:p>
    <w:p w14:paraId="5B637627" w14:textId="77777777" w:rsidR="00541283" w:rsidRDefault="00541283" w:rsidP="005046C5">
      <w:pPr>
        <w:spacing w:line="235" w:lineRule="auto"/>
        <w:ind w:right="261"/>
        <w:rPr>
          <w:szCs w:val="22"/>
        </w:rPr>
      </w:pPr>
    </w:p>
    <w:p w14:paraId="6FDB5582" w14:textId="77777777" w:rsidR="00541283" w:rsidRDefault="00541283" w:rsidP="005046C5">
      <w:pPr>
        <w:spacing w:line="235" w:lineRule="auto"/>
        <w:ind w:right="261"/>
        <w:rPr>
          <w:szCs w:val="22"/>
        </w:rPr>
      </w:pPr>
    </w:p>
    <w:p w14:paraId="6E45768F" w14:textId="63F5B3DE" w:rsidR="005046C5" w:rsidRPr="0085251D" w:rsidRDefault="005046C5" w:rsidP="005046C5">
      <w:pPr>
        <w:spacing w:line="235" w:lineRule="auto"/>
        <w:ind w:right="261"/>
        <w:rPr>
          <w:szCs w:val="22"/>
        </w:rPr>
      </w:pPr>
      <w:r w:rsidRPr="0085251D">
        <w:rPr>
          <w:szCs w:val="22"/>
        </w:rPr>
        <w:t xml:space="preserve">Lo anterior descripción se resume en el siguiente cuadro: </w:t>
      </w:r>
    </w:p>
    <w:p w14:paraId="79E235AC" w14:textId="6EA4BBE1" w:rsidR="005046C5" w:rsidRPr="00584D0C" w:rsidRDefault="005046C5" w:rsidP="003F0A3A">
      <w:pPr>
        <w:pStyle w:val="Ttulo"/>
        <w:spacing w:before="0" w:after="0"/>
        <w:jc w:val="center"/>
        <w:rPr>
          <w:rFonts w:eastAsia="Times New Roman" w:cs="Arial"/>
          <w:iCs/>
          <w:spacing w:val="0"/>
          <w:szCs w:val="28"/>
          <w:lang w:val="es-CR" w:eastAsia="es-ES"/>
        </w:rPr>
      </w:pPr>
      <w:r w:rsidRPr="00584D0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84D0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535BF7">
        <w:rPr>
          <w:rFonts w:eastAsia="Times New Roman" w:cs="Arial"/>
          <w:iCs/>
          <w:spacing w:val="0"/>
          <w:szCs w:val="28"/>
          <w:lang w:val="es-CR" w:eastAsia="es-ES"/>
        </w:rPr>
        <w:fldChar w:fldCharType="end"/>
      </w:r>
    </w:p>
    <w:p w14:paraId="763203A3" w14:textId="5008327E"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Atención de las personas usuarias por la Defensa Pública, de los casos tramitados en cada Juzgado Agrario</w:t>
      </w:r>
    </w:p>
    <w:tbl>
      <w:tblPr>
        <w:tblW w:w="11126" w:type="dxa"/>
        <w:tblInd w:w="-1157" w:type="dxa"/>
        <w:tblCellMar>
          <w:left w:w="70" w:type="dxa"/>
          <w:right w:w="70" w:type="dxa"/>
        </w:tblCellMar>
        <w:tblLook w:val="04A0" w:firstRow="1" w:lastRow="0" w:firstColumn="1" w:lastColumn="0" w:noHBand="0" w:noVBand="1"/>
      </w:tblPr>
      <w:tblGrid>
        <w:gridCol w:w="3610"/>
        <w:gridCol w:w="1538"/>
        <w:gridCol w:w="2945"/>
        <w:gridCol w:w="3033"/>
      </w:tblGrid>
      <w:tr w:rsidR="005046C5" w:rsidRPr="00541283" w14:paraId="2396A754" w14:textId="77777777" w:rsidTr="00541283">
        <w:trPr>
          <w:trHeight w:val="19"/>
          <w:tblHeader/>
        </w:trPr>
        <w:tc>
          <w:tcPr>
            <w:tcW w:w="361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77C283AA"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Despacho que tramita la causa</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C420FE8"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Plaza de Defensor que atiende</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D6940EE"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Si la contraparte requiere servicio, atiende la defensa de:</w:t>
            </w:r>
          </w:p>
        </w:tc>
        <w:tc>
          <w:tcPr>
            <w:tcW w:w="3033" w:type="dxa"/>
            <w:tcBorders>
              <w:top w:val="double" w:sz="6" w:space="0" w:color="1F497D"/>
              <w:left w:val="nil"/>
              <w:bottom w:val="double" w:sz="6" w:space="0" w:color="1F497D"/>
              <w:right w:val="double" w:sz="6" w:space="0" w:color="1F497D"/>
            </w:tcBorders>
            <w:shd w:val="clear" w:color="000000" w:fill="0673A5"/>
            <w:vAlign w:val="center"/>
            <w:hideMark/>
          </w:tcPr>
          <w:p w14:paraId="19EC9180"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En caso de que sean más de dos personas usuarias</w:t>
            </w:r>
          </w:p>
        </w:tc>
      </w:tr>
      <w:tr w:rsidR="005046C5" w:rsidRPr="00541283" w14:paraId="727FBAE9"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9E1476"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Guanacaste (Liberia)</w:t>
            </w:r>
          </w:p>
        </w:tc>
        <w:tc>
          <w:tcPr>
            <w:tcW w:w="0" w:type="auto"/>
            <w:tcBorders>
              <w:top w:val="nil"/>
              <w:left w:val="nil"/>
              <w:bottom w:val="double" w:sz="6" w:space="0" w:color="1F497D"/>
              <w:right w:val="double" w:sz="6" w:space="0" w:color="1F497D"/>
            </w:tcBorders>
            <w:shd w:val="clear" w:color="auto" w:fill="auto"/>
            <w:noWrap/>
            <w:vAlign w:val="center"/>
            <w:hideMark/>
          </w:tcPr>
          <w:p w14:paraId="7C83CFA0" w14:textId="77777777" w:rsidR="005046C5" w:rsidRPr="00541283" w:rsidRDefault="005046C5" w:rsidP="005046C5">
            <w:pPr>
              <w:spacing w:before="0" w:after="0"/>
              <w:jc w:val="center"/>
              <w:rPr>
                <w:sz w:val="18"/>
                <w:szCs w:val="18"/>
                <w:lang w:eastAsia="es-CR"/>
              </w:rPr>
            </w:pPr>
            <w:r w:rsidRPr="00541283">
              <w:rPr>
                <w:sz w:val="18"/>
                <w:szCs w:val="18"/>
                <w:lang w:eastAsia="es-CR"/>
              </w:rPr>
              <w:t>Liberia</w:t>
            </w:r>
          </w:p>
        </w:tc>
        <w:tc>
          <w:tcPr>
            <w:tcW w:w="0" w:type="auto"/>
            <w:tcBorders>
              <w:top w:val="nil"/>
              <w:left w:val="nil"/>
              <w:bottom w:val="double" w:sz="6" w:space="0" w:color="1F497D"/>
              <w:right w:val="double" w:sz="6" w:space="0" w:color="1F497D"/>
            </w:tcBorders>
            <w:shd w:val="clear" w:color="auto" w:fill="auto"/>
            <w:noWrap/>
            <w:vAlign w:val="center"/>
            <w:hideMark/>
          </w:tcPr>
          <w:p w14:paraId="67C12861" w14:textId="77777777" w:rsidR="005046C5" w:rsidRPr="00541283" w:rsidRDefault="005046C5" w:rsidP="005046C5">
            <w:pPr>
              <w:spacing w:before="0" w:after="0"/>
              <w:jc w:val="center"/>
              <w:rPr>
                <w:sz w:val="18"/>
                <w:szCs w:val="18"/>
                <w:lang w:eastAsia="es-CR"/>
              </w:rPr>
            </w:pPr>
            <w:r w:rsidRPr="00541283">
              <w:rPr>
                <w:sz w:val="18"/>
                <w:szCs w:val="18"/>
                <w:lang w:eastAsia="es-CR"/>
              </w:rPr>
              <w:t>Nicoya</w:t>
            </w:r>
          </w:p>
        </w:tc>
        <w:tc>
          <w:tcPr>
            <w:tcW w:w="3033" w:type="dxa"/>
            <w:tcBorders>
              <w:top w:val="nil"/>
              <w:left w:val="nil"/>
              <w:bottom w:val="double" w:sz="6" w:space="0" w:color="1F497D"/>
              <w:right w:val="double" w:sz="6" w:space="0" w:color="1F497D"/>
            </w:tcBorders>
            <w:shd w:val="clear" w:color="auto" w:fill="auto"/>
            <w:noWrap/>
            <w:vAlign w:val="center"/>
            <w:hideMark/>
          </w:tcPr>
          <w:p w14:paraId="783709CB" w14:textId="77777777" w:rsidR="005046C5" w:rsidRPr="00541283" w:rsidRDefault="005046C5" w:rsidP="005046C5">
            <w:pPr>
              <w:spacing w:before="0" w:after="0"/>
              <w:jc w:val="center"/>
              <w:rPr>
                <w:sz w:val="18"/>
                <w:szCs w:val="18"/>
                <w:lang w:eastAsia="es-CR"/>
              </w:rPr>
            </w:pPr>
            <w:r w:rsidRPr="00541283">
              <w:rPr>
                <w:sz w:val="18"/>
                <w:szCs w:val="18"/>
                <w:lang w:eastAsia="es-CR"/>
              </w:rPr>
              <w:t>Puntarenas, San Ramón</w:t>
            </w:r>
          </w:p>
        </w:tc>
      </w:tr>
      <w:tr w:rsidR="005046C5" w:rsidRPr="00541283" w14:paraId="3C1C4CBB"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9327AC0" w14:textId="77777777" w:rsidR="005046C5" w:rsidRPr="00541283" w:rsidRDefault="005046C5" w:rsidP="005046C5">
            <w:pPr>
              <w:spacing w:before="0" w:after="0"/>
              <w:rPr>
                <w:sz w:val="18"/>
                <w:szCs w:val="18"/>
                <w:lang w:eastAsia="es-CR"/>
              </w:rPr>
            </w:pPr>
            <w:r w:rsidRPr="00541283">
              <w:rPr>
                <w:sz w:val="18"/>
                <w:szCs w:val="18"/>
                <w:lang w:eastAsia="es-CR"/>
              </w:rPr>
              <w:t xml:space="preserve">Juzgado Agrario del II Circuito Judicial de Guanacaste (Santa Cruz) </w:t>
            </w:r>
          </w:p>
        </w:tc>
        <w:tc>
          <w:tcPr>
            <w:tcW w:w="0" w:type="auto"/>
            <w:tcBorders>
              <w:top w:val="nil"/>
              <w:left w:val="nil"/>
              <w:bottom w:val="double" w:sz="6" w:space="0" w:color="1F497D"/>
              <w:right w:val="double" w:sz="6" w:space="0" w:color="1F497D"/>
            </w:tcBorders>
            <w:shd w:val="clear" w:color="auto" w:fill="auto"/>
            <w:noWrap/>
            <w:vAlign w:val="center"/>
            <w:hideMark/>
          </w:tcPr>
          <w:p w14:paraId="109BE634" w14:textId="77777777" w:rsidR="005046C5" w:rsidRPr="00541283" w:rsidRDefault="005046C5" w:rsidP="005046C5">
            <w:pPr>
              <w:spacing w:before="0" w:after="0"/>
              <w:jc w:val="center"/>
              <w:rPr>
                <w:sz w:val="18"/>
                <w:szCs w:val="18"/>
                <w:lang w:eastAsia="es-CR"/>
              </w:rPr>
            </w:pPr>
            <w:r w:rsidRPr="00541283">
              <w:rPr>
                <w:sz w:val="18"/>
                <w:szCs w:val="18"/>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7DB132F" w14:textId="77777777" w:rsidR="005046C5" w:rsidRPr="00541283" w:rsidRDefault="005046C5" w:rsidP="005046C5">
            <w:pPr>
              <w:spacing w:before="0" w:after="0"/>
              <w:jc w:val="center"/>
              <w:rPr>
                <w:sz w:val="18"/>
                <w:szCs w:val="18"/>
                <w:lang w:eastAsia="es-CR"/>
              </w:rPr>
            </w:pPr>
            <w:r w:rsidRPr="00541283">
              <w:rPr>
                <w:sz w:val="18"/>
                <w:szCs w:val="18"/>
                <w:lang w:eastAsia="es-CR"/>
              </w:rPr>
              <w:t>Liberia</w:t>
            </w:r>
          </w:p>
        </w:tc>
        <w:tc>
          <w:tcPr>
            <w:tcW w:w="3033" w:type="dxa"/>
            <w:tcBorders>
              <w:top w:val="nil"/>
              <w:left w:val="nil"/>
              <w:bottom w:val="double" w:sz="6" w:space="0" w:color="1F497D"/>
              <w:right w:val="double" w:sz="6" w:space="0" w:color="1F497D"/>
            </w:tcBorders>
            <w:shd w:val="clear" w:color="auto" w:fill="auto"/>
            <w:noWrap/>
            <w:vAlign w:val="center"/>
            <w:hideMark/>
          </w:tcPr>
          <w:p w14:paraId="3A7BD80D" w14:textId="77777777" w:rsidR="005046C5" w:rsidRPr="00541283" w:rsidRDefault="005046C5" w:rsidP="005046C5">
            <w:pPr>
              <w:spacing w:before="0" w:after="0"/>
              <w:jc w:val="center"/>
              <w:rPr>
                <w:sz w:val="18"/>
                <w:szCs w:val="18"/>
                <w:lang w:eastAsia="es-CR"/>
              </w:rPr>
            </w:pPr>
            <w:r w:rsidRPr="00541283">
              <w:rPr>
                <w:sz w:val="18"/>
                <w:szCs w:val="18"/>
                <w:lang w:eastAsia="es-CR"/>
              </w:rPr>
              <w:t>Puntarenas, San Ramón</w:t>
            </w:r>
          </w:p>
        </w:tc>
      </w:tr>
      <w:tr w:rsidR="005046C5" w:rsidRPr="00541283" w14:paraId="434BAB1F"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4B86BE4" w14:textId="77777777" w:rsidR="005046C5" w:rsidRPr="00541283" w:rsidRDefault="005046C5" w:rsidP="005046C5">
            <w:pPr>
              <w:spacing w:before="0" w:after="0"/>
              <w:rPr>
                <w:sz w:val="18"/>
                <w:szCs w:val="18"/>
                <w:lang w:eastAsia="es-CR"/>
              </w:rPr>
            </w:pPr>
            <w:r w:rsidRPr="00541283">
              <w:rPr>
                <w:sz w:val="18"/>
                <w:szCs w:val="18"/>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20FC805"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2793884"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3033" w:type="dxa"/>
            <w:tcBorders>
              <w:top w:val="nil"/>
              <w:left w:val="nil"/>
              <w:bottom w:val="double" w:sz="6" w:space="0" w:color="1F497D"/>
              <w:right w:val="double" w:sz="6" w:space="0" w:color="1F497D"/>
            </w:tcBorders>
            <w:shd w:val="clear" w:color="auto" w:fill="auto"/>
            <w:noWrap/>
            <w:vAlign w:val="center"/>
            <w:hideMark/>
          </w:tcPr>
          <w:p w14:paraId="3F79EB7B"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w:t>
            </w:r>
          </w:p>
        </w:tc>
      </w:tr>
      <w:tr w:rsidR="005046C5" w:rsidRPr="00541283" w14:paraId="2FACFF92"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8F08B25" w14:textId="77777777" w:rsidR="005046C5" w:rsidRPr="00541283" w:rsidRDefault="005046C5" w:rsidP="005046C5">
            <w:pPr>
              <w:spacing w:before="0" w:after="0"/>
              <w:rPr>
                <w:sz w:val="18"/>
                <w:szCs w:val="18"/>
                <w:lang w:eastAsia="es-CR"/>
              </w:rPr>
            </w:pPr>
            <w:r w:rsidRPr="00541283">
              <w:rPr>
                <w:sz w:val="18"/>
                <w:szCs w:val="18"/>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4F16DDD6"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3B493AF3"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3033" w:type="dxa"/>
            <w:tcBorders>
              <w:top w:val="nil"/>
              <w:left w:val="nil"/>
              <w:bottom w:val="double" w:sz="6" w:space="0" w:color="1F497D"/>
              <w:right w:val="double" w:sz="6" w:space="0" w:color="1F497D"/>
            </w:tcBorders>
            <w:shd w:val="clear" w:color="auto" w:fill="auto"/>
            <w:noWrap/>
            <w:vAlign w:val="center"/>
            <w:hideMark/>
          </w:tcPr>
          <w:p w14:paraId="03675ED0"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 San Carlos</w:t>
            </w:r>
          </w:p>
        </w:tc>
      </w:tr>
      <w:tr w:rsidR="005046C5" w:rsidRPr="00541283" w14:paraId="61DFE317"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1AD54BBF" w14:textId="512AB635" w:rsidR="005046C5" w:rsidRPr="00541283" w:rsidRDefault="00F921A3" w:rsidP="005046C5">
            <w:pPr>
              <w:spacing w:before="0" w:after="0"/>
              <w:rPr>
                <w:sz w:val="18"/>
                <w:szCs w:val="18"/>
                <w:lang w:eastAsia="es-CR"/>
              </w:rPr>
            </w:pPr>
            <w:r w:rsidRPr="00541283">
              <w:rPr>
                <w:sz w:val="18"/>
                <w:szCs w:val="18"/>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hideMark/>
          </w:tcPr>
          <w:p w14:paraId="03C7B1B6" w14:textId="77777777" w:rsidR="005046C5" w:rsidRPr="00541283" w:rsidRDefault="005046C5" w:rsidP="005046C5">
            <w:pPr>
              <w:spacing w:before="0" w:after="0"/>
              <w:jc w:val="center"/>
              <w:rPr>
                <w:sz w:val="18"/>
                <w:szCs w:val="18"/>
                <w:lang w:eastAsia="es-CR"/>
              </w:rPr>
            </w:pPr>
            <w:r w:rsidRPr="00541283">
              <w:rPr>
                <w:sz w:val="18"/>
                <w:szCs w:val="18"/>
                <w:lang w:eastAsia="es-CR"/>
              </w:rPr>
              <w:t>Upala</w:t>
            </w:r>
          </w:p>
        </w:tc>
        <w:tc>
          <w:tcPr>
            <w:tcW w:w="0" w:type="auto"/>
            <w:tcBorders>
              <w:top w:val="nil"/>
              <w:left w:val="nil"/>
              <w:bottom w:val="double" w:sz="6" w:space="0" w:color="1F497D"/>
              <w:right w:val="double" w:sz="6" w:space="0" w:color="1F497D"/>
            </w:tcBorders>
            <w:shd w:val="clear" w:color="auto" w:fill="auto"/>
            <w:noWrap/>
            <w:vAlign w:val="center"/>
            <w:hideMark/>
          </w:tcPr>
          <w:p w14:paraId="1EF945FF" w14:textId="77777777" w:rsidR="005046C5" w:rsidRPr="00541283" w:rsidRDefault="005046C5" w:rsidP="005046C5">
            <w:pPr>
              <w:spacing w:before="0" w:after="0"/>
              <w:jc w:val="center"/>
              <w:rPr>
                <w:sz w:val="18"/>
                <w:szCs w:val="18"/>
                <w:lang w:eastAsia="es-CR"/>
              </w:rPr>
            </w:pPr>
            <w:r w:rsidRPr="00541283">
              <w:rPr>
                <w:sz w:val="18"/>
                <w:szCs w:val="18"/>
                <w:lang w:eastAsia="es-CR"/>
              </w:rPr>
              <w:t>San Carlos</w:t>
            </w:r>
          </w:p>
        </w:tc>
        <w:tc>
          <w:tcPr>
            <w:tcW w:w="3033" w:type="dxa"/>
            <w:tcBorders>
              <w:top w:val="nil"/>
              <w:left w:val="nil"/>
              <w:bottom w:val="double" w:sz="6" w:space="0" w:color="1F497D"/>
              <w:right w:val="double" w:sz="6" w:space="0" w:color="1F497D"/>
            </w:tcBorders>
            <w:shd w:val="clear" w:color="auto" w:fill="auto"/>
            <w:noWrap/>
            <w:vAlign w:val="center"/>
            <w:hideMark/>
          </w:tcPr>
          <w:p w14:paraId="5BFF07EC"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Ramón</w:t>
            </w:r>
          </w:p>
        </w:tc>
      </w:tr>
      <w:tr w:rsidR="005046C5" w:rsidRPr="00541283" w14:paraId="1CAE787E"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17DA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5F375DD7" w14:textId="77777777" w:rsidR="005046C5" w:rsidRPr="00541283" w:rsidRDefault="005046C5" w:rsidP="005046C5">
            <w:pPr>
              <w:spacing w:before="0" w:after="0"/>
              <w:jc w:val="center"/>
              <w:rPr>
                <w:sz w:val="18"/>
                <w:szCs w:val="18"/>
                <w:lang w:eastAsia="es-CR"/>
              </w:rPr>
            </w:pPr>
            <w:r w:rsidRPr="00541283">
              <w:rPr>
                <w:sz w:val="18"/>
                <w:szCs w:val="18"/>
                <w:lang w:eastAsia="es-CR"/>
              </w:rPr>
              <w:t>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6A17D878" w14:textId="77777777" w:rsidR="005046C5" w:rsidRPr="00541283" w:rsidRDefault="005046C5" w:rsidP="005046C5">
            <w:pPr>
              <w:spacing w:before="0" w:after="0"/>
              <w:jc w:val="center"/>
              <w:rPr>
                <w:sz w:val="18"/>
                <w:szCs w:val="18"/>
                <w:lang w:eastAsia="es-CR"/>
              </w:rPr>
            </w:pPr>
            <w:r w:rsidRPr="00541283">
              <w:rPr>
                <w:sz w:val="18"/>
                <w:szCs w:val="18"/>
                <w:lang w:eastAsia="es-CR"/>
              </w:rPr>
              <w:t>Upala</w:t>
            </w:r>
          </w:p>
        </w:tc>
        <w:tc>
          <w:tcPr>
            <w:tcW w:w="3033" w:type="dxa"/>
            <w:tcBorders>
              <w:top w:val="nil"/>
              <w:left w:val="nil"/>
              <w:bottom w:val="double" w:sz="6" w:space="0" w:color="1F497D"/>
              <w:right w:val="double" w:sz="6" w:space="0" w:color="1F497D"/>
            </w:tcBorders>
            <w:shd w:val="clear" w:color="auto" w:fill="auto"/>
            <w:noWrap/>
            <w:vAlign w:val="center"/>
            <w:hideMark/>
          </w:tcPr>
          <w:p w14:paraId="2FD86BDB"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Ramón</w:t>
            </w:r>
          </w:p>
        </w:tc>
      </w:tr>
      <w:tr w:rsidR="005046C5" w:rsidRPr="00541283" w14:paraId="54FD5A93"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C513BA2"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hideMark/>
          </w:tcPr>
          <w:p w14:paraId="0369A918" w14:textId="77777777" w:rsidR="005046C5" w:rsidRPr="00541283" w:rsidRDefault="005046C5" w:rsidP="005046C5">
            <w:pPr>
              <w:spacing w:before="0" w:after="0"/>
              <w:jc w:val="center"/>
              <w:rPr>
                <w:sz w:val="18"/>
                <w:szCs w:val="18"/>
                <w:lang w:eastAsia="es-CR"/>
              </w:rPr>
            </w:pPr>
            <w:r w:rsidRPr="00541283">
              <w:rPr>
                <w:sz w:val="18"/>
                <w:szCs w:val="18"/>
                <w:lang w:eastAsia="es-CR"/>
              </w:rPr>
              <w:t>Limón</w:t>
            </w:r>
          </w:p>
        </w:tc>
        <w:tc>
          <w:tcPr>
            <w:tcW w:w="0" w:type="auto"/>
            <w:tcBorders>
              <w:top w:val="nil"/>
              <w:left w:val="nil"/>
              <w:bottom w:val="double" w:sz="6" w:space="0" w:color="1F497D"/>
              <w:right w:val="double" w:sz="6" w:space="0" w:color="1F497D"/>
            </w:tcBorders>
            <w:shd w:val="clear" w:color="auto" w:fill="auto"/>
            <w:noWrap/>
            <w:vAlign w:val="center"/>
            <w:hideMark/>
          </w:tcPr>
          <w:p w14:paraId="0788BF49" w14:textId="77777777" w:rsidR="005046C5" w:rsidRPr="00541283" w:rsidRDefault="005046C5" w:rsidP="005046C5">
            <w:pPr>
              <w:spacing w:before="0" w:after="0"/>
              <w:jc w:val="center"/>
              <w:rPr>
                <w:sz w:val="18"/>
                <w:szCs w:val="18"/>
                <w:lang w:eastAsia="es-CR"/>
              </w:rPr>
            </w:pPr>
            <w:r w:rsidRPr="00541283">
              <w:rPr>
                <w:sz w:val="18"/>
                <w:szCs w:val="18"/>
                <w:lang w:eastAsia="es-CR"/>
              </w:rPr>
              <w:t>Segunda Plaza Limón</w:t>
            </w:r>
          </w:p>
        </w:tc>
        <w:tc>
          <w:tcPr>
            <w:tcW w:w="3033" w:type="dxa"/>
            <w:tcBorders>
              <w:top w:val="nil"/>
              <w:left w:val="nil"/>
              <w:bottom w:val="double" w:sz="6" w:space="0" w:color="1F497D"/>
              <w:right w:val="double" w:sz="6" w:space="0" w:color="1F497D"/>
            </w:tcBorders>
            <w:shd w:val="clear" w:color="auto" w:fill="auto"/>
            <w:noWrap/>
            <w:vAlign w:val="center"/>
            <w:hideMark/>
          </w:tcPr>
          <w:p w14:paraId="241F0486" w14:textId="77777777" w:rsidR="005046C5" w:rsidRPr="00541283" w:rsidRDefault="005046C5" w:rsidP="005046C5">
            <w:pPr>
              <w:spacing w:before="0" w:after="0"/>
              <w:jc w:val="center"/>
              <w:rPr>
                <w:sz w:val="18"/>
                <w:szCs w:val="18"/>
                <w:lang w:eastAsia="es-CR"/>
              </w:rPr>
            </w:pPr>
            <w:r w:rsidRPr="00541283">
              <w:rPr>
                <w:sz w:val="18"/>
                <w:szCs w:val="18"/>
                <w:lang w:eastAsia="es-CR"/>
              </w:rPr>
              <w:t>Guápiles, Turrialba</w:t>
            </w:r>
          </w:p>
        </w:tc>
      </w:tr>
      <w:tr w:rsidR="005046C5" w:rsidRPr="00541283" w14:paraId="6158220D"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1688A7B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Atlántica (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13963FE4" w14:textId="77777777" w:rsidR="005046C5" w:rsidRPr="00541283" w:rsidRDefault="005046C5" w:rsidP="005046C5">
            <w:pPr>
              <w:spacing w:before="0" w:after="0"/>
              <w:jc w:val="center"/>
              <w:rPr>
                <w:sz w:val="18"/>
                <w:szCs w:val="18"/>
                <w:lang w:eastAsia="es-CR"/>
              </w:rPr>
            </w:pPr>
            <w:r w:rsidRPr="00541283">
              <w:rPr>
                <w:sz w:val="18"/>
                <w:szCs w:val="18"/>
                <w:lang w:eastAsia="es-CR"/>
              </w:rPr>
              <w:t>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061DDAB5"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3033" w:type="dxa"/>
            <w:tcBorders>
              <w:top w:val="nil"/>
              <w:left w:val="nil"/>
              <w:bottom w:val="double" w:sz="6" w:space="0" w:color="1F497D"/>
              <w:right w:val="double" w:sz="6" w:space="0" w:color="1F497D"/>
            </w:tcBorders>
            <w:shd w:val="clear" w:color="auto" w:fill="auto"/>
            <w:noWrap/>
            <w:vAlign w:val="center"/>
            <w:hideMark/>
          </w:tcPr>
          <w:p w14:paraId="425C132B"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José, San Carlos</w:t>
            </w:r>
          </w:p>
        </w:tc>
      </w:tr>
      <w:tr w:rsidR="005046C5" w:rsidRPr="00541283" w14:paraId="13CCF7AF"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D1F26DD" w14:textId="77777777" w:rsidR="005046C5" w:rsidRPr="00541283" w:rsidRDefault="005046C5" w:rsidP="005046C5">
            <w:pPr>
              <w:spacing w:before="0" w:after="0"/>
              <w:rPr>
                <w:sz w:val="18"/>
                <w:szCs w:val="18"/>
                <w:lang w:eastAsia="es-CR"/>
              </w:rPr>
            </w:pPr>
            <w:r w:rsidRPr="00541283">
              <w:rPr>
                <w:sz w:val="18"/>
                <w:szCs w:val="18"/>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F22B377"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14BCB7F"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3033" w:type="dxa"/>
            <w:tcBorders>
              <w:top w:val="nil"/>
              <w:left w:val="nil"/>
              <w:bottom w:val="double" w:sz="6" w:space="0" w:color="1F497D"/>
              <w:right w:val="double" w:sz="6" w:space="0" w:color="1F497D"/>
            </w:tcBorders>
            <w:shd w:val="clear" w:color="auto" w:fill="auto"/>
            <w:noWrap/>
            <w:vAlign w:val="center"/>
            <w:hideMark/>
          </w:tcPr>
          <w:p w14:paraId="03CABD4D" w14:textId="77777777" w:rsidR="005046C5" w:rsidRPr="00541283" w:rsidRDefault="005046C5" w:rsidP="005046C5">
            <w:pPr>
              <w:spacing w:before="0" w:after="0"/>
              <w:jc w:val="center"/>
              <w:rPr>
                <w:sz w:val="18"/>
                <w:szCs w:val="18"/>
                <w:lang w:eastAsia="es-CR"/>
              </w:rPr>
            </w:pPr>
            <w:r w:rsidRPr="00541283">
              <w:rPr>
                <w:sz w:val="18"/>
                <w:szCs w:val="18"/>
                <w:lang w:eastAsia="es-CR"/>
              </w:rPr>
              <w:t>San José, Alajuela</w:t>
            </w:r>
          </w:p>
        </w:tc>
      </w:tr>
      <w:tr w:rsidR="005046C5" w:rsidRPr="00541283" w14:paraId="0C53DDF4"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946BDB4" w14:textId="77777777" w:rsidR="005046C5" w:rsidRPr="00541283" w:rsidRDefault="005046C5" w:rsidP="005046C5">
            <w:pPr>
              <w:spacing w:before="0" w:after="0"/>
              <w:rPr>
                <w:sz w:val="18"/>
                <w:szCs w:val="18"/>
                <w:lang w:eastAsia="es-CR"/>
              </w:rPr>
            </w:pPr>
            <w:r w:rsidRPr="00541283">
              <w:rPr>
                <w:sz w:val="18"/>
                <w:szCs w:val="18"/>
                <w:lang w:eastAsia="es-CR"/>
              </w:rPr>
              <w:t>Juzgado Agrario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69E88704"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0" w:type="auto"/>
            <w:tcBorders>
              <w:top w:val="nil"/>
              <w:left w:val="nil"/>
              <w:bottom w:val="double" w:sz="6" w:space="0" w:color="1F497D"/>
              <w:right w:val="double" w:sz="6" w:space="0" w:color="1F497D"/>
            </w:tcBorders>
            <w:shd w:val="clear" w:color="auto" w:fill="auto"/>
            <w:noWrap/>
            <w:vAlign w:val="center"/>
            <w:hideMark/>
          </w:tcPr>
          <w:p w14:paraId="1890A27C"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3033" w:type="dxa"/>
            <w:tcBorders>
              <w:top w:val="nil"/>
              <w:left w:val="nil"/>
              <w:bottom w:val="double" w:sz="6" w:space="0" w:color="1F497D"/>
              <w:right w:val="double" w:sz="6" w:space="0" w:color="1F497D"/>
            </w:tcBorders>
            <w:shd w:val="clear" w:color="auto" w:fill="auto"/>
            <w:noWrap/>
            <w:vAlign w:val="center"/>
            <w:hideMark/>
          </w:tcPr>
          <w:p w14:paraId="7FB63673" w14:textId="77777777" w:rsidR="005046C5" w:rsidRPr="00541283" w:rsidRDefault="005046C5" w:rsidP="005046C5">
            <w:pPr>
              <w:spacing w:before="0" w:after="0"/>
              <w:jc w:val="center"/>
              <w:rPr>
                <w:sz w:val="18"/>
                <w:szCs w:val="18"/>
                <w:lang w:eastAsia="es-CR"/>
              </w:rPr>
            </w:pPr>
            <w:r w:rsidRPr="00541283">
              <w:rPr>
                <w:sz w:val="18"/>
                <w:szCs w:val="18"/>
                <w:lang w:eastAsia="es-CR"/>
              </w:rPr>
              <w:t>San José, Alajuela</w:t>
            </w:r>
          </w:p>
        </w:tc>
      </w:tr>
      <w:tr w:rsidR="005046C5" w:rsidRPr="00541283" w14:paraId="3BD6F06B"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8769D01"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4971EE27"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0" w:type="auto"/>
            <w:tcBorders>
              <w:top w:val="nil"/>
              <w:left w:val="nil"/>
              <w:bottom w:val="double" w:sz="6" w:space="0" w:color="1F497D"/>
              <w:right w:val="double" w:sz="6" w:space="0" w:color="1F497D"/>
            </w:tcBorders>
            <w:shd w:val="clear" w:color="auto" w:fill="auto"/>
            <w:noWrap/>
            <w:vAlign w:val="center"/>
            <w:hideMark/>
          </w:tcPr>
          <w:p w14:paraId="32CA3040"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3033" w:type="dxa"/>
            <w:tcBorders>
              <w:top w:val="nil"/>
              <w:left w:val="nil"/>
              <w:bottom w:val="double" w:sz="6" w:space="0" w:color="1F497D"/>
              <w:right w:val="double" w:sz="6" w:space="0" w:color="1F497D"/>
            </w:tcBorders>
            <w:shd w:val="clear" w:color="auto" w:fill="auto"/>
            <w:noWrap/>
            <w:vAlign w:val="center"/>
            <w:hideMark/>
          </w:tcPr>
          <w:p w14:paraId="11A9D82D"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Ramón</w:t>
            </w:r>
          </w:p>
        </w:tc>
      </w:tr>
      <w:tr w:rsidR="005046C5" w:rsidRPr="00541283" w14:paraId="7A9A611C"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FD209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77D450EB"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27313691"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3033" w:type="dxa"/>
            <w:tcBorders>
              <w:top w:val="nil"/>
              <w:left w:val="nil"/>
              <w:bottom w:val="double" w:sz="6" w:space="0" w:color="1F497D"/>
              <w:right w:val="double" w:sz="6" w:space="0" w:color="1F497D"/>
            </w:tcBorders>
            <w:shd w:val="clear" w:color="auto" w:fill="auto"/>
            <w:noWrap/>
            <w:vAlign w:val="center"/>
            <w:hideMark/>
          </w:tcPr>
          <w:p w14:paraId="2607216F"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Ramón</w:t>
            </w:r>
          </w:p>
        </w:tc>
      </w:tr>
      <w:tr w:rsidR="005046C5" w:rsidRPr="00541283" w14:paraId="0EF76420"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F8C5B72"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69CEA06"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CCAB835"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3033" w:type="dxa"/>
            <w:tcBorders>
              <w:top w:val="nil"/>
              <w:left w:val="nil"/>
              <w:bottom w:val="double" w:sz="6" w:space="0" w:color="1F497D"/>
              <w:right w:val="double" w:sz="6" w:space="0" w:color="1F497D"/>
            </w:tcBorders>
            <w:shd w:val="clear" w:color="auto" w:fill="auto"/>
            <w:noWrap/>
            <w:vAlign w:val="center"/>
            <w:hideMark/>
          </w:tcPr>
          <w:p w14:paraId="28097C6F" w14:textId="77777777" w:rsidR="005046C5" w:rsidRPr="00541283" w:rsidRDefault="005046C5" w:rsidP="005046C5">
            <w:pPr>
              <w:spacing w:before="0" w:after="0"/>
              <w:jc w:val="center"/>
              <w:rPr>
                <w:sz w:val="18"/>
                <w:szCs w:val="18"/>
                <w:lang w:eastAsia="es-CR"/>
              </w:rPr>
            </w:pPr>
            <w:r w:rsidRPr="00541283">
              <w:rPr>
                <w:sz w:val="18"/>
                <w:szCs w:val="18"/>
                <w:lang w:eastAsia="es-CR"/>
              </w:rPr>
              <w:t>Buenos Aires, Corredores</w:t>
            </w:r>
          </w:p>
        </w:tc>
      </w:tr>
      <w:tr w:rsidR="005046C5" w:rsidRPr="00541283" w14:paraId="2EEC25E4"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3C8E32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Sur (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CBE8272" w14:textId="77777777" w:rsidR="005046C5" w:rsidRPr="00541283" w:rsidRDefault="005046C5" w:rsidP="005046C5">
            <w:pPr>
              <w:spacing w:before="0" w:after="0"/>
              <w:jc w:val="center"/>
              <w:rPr>
                <w:sz w:val="18"/>
                <w:szCs w:val="18"/>
                <w:lang w:eastAsia="es-CR"/>
              </w:rPr>
            </w:pPr>
            <w:r w:rsidRPr="00541283">
              <w:rPr>
                <w:sz w:val="18"/>
                <w:szCs w:val="18"/>
                <w:lang w:eastAsia="es-CR"/>
              </w:rPr>
              <w:t>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39F02E5" w14:textId="77777777" w:rsidR="005046C5" w:rsidRPr="00541283" w:rsidRDefault="005046C5" w:rsidP="005046C5">
            <w:pPr>
              <w:spacing w:before="0" w:after="0"/>
              <w:jc w:val="center"/>
              <w:rPr>
                <w:sz w:val="18"/>
                <w:szCs w:val="18"/>
                <w:lang w:eastAsia="es-CR"/>
              </w:rPr>
            </w:pPr>
            <w:r w:rsidRPr="00541283">
              <w:rPr>
                <w:sz w:val="18"/>
                <w:szCs w:val="18"/>
                <w:lang w:eastAsia="es-CR"/>
              </w:rPr>
              <w:t>Buenos Aires o Pérez Zeledón</w:t>
            </w:r>
          </w:p>
        </w:tc>
        <w:tc>
          <w:tcPr>
            <w:tcW w:w="3033" w:type="dxa"/>
            <w:tcBorders>
              <w:top w:val="nil"/>
              <w:left w:val="nil"/>
              <w:bottom w:val="double" w:sz="6" w:space="0" w:color="1F497D"/>
              <w:right w:val="double" w:sz="6" w:space="0" w:color="1F497D"/>
            </w:tcBorders>
            <w:shd w:val="clear" w:color="auto" w:fill="auto"/>
            <w:noWrap/>
            <w:vAlign w:val="center"/>
            <w:hideMark/>
          </w:tcPr>
          <w:p w14:paraId="063EB681"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 Cartago, Buenos Aires</w:t>
            </w:r>
            <w:r w:rsidRPr="00541283">
              <w:rPr>
                <w:rStyle w:val="Refdenotaalpie"/>
                <w:sz w:val="18"/>
                <w:szCs w:val="18"/>
                <w:lang w:eastAsia="es-CR"/>
              </w:rPr>
              <w:footnoteReference w:id="2"/>
            </w:r>
          </w:p>
        </w:tc>
      </w:tr>
      <w:tr w:rsidR="005046C5" w:rsidRPr="00541283" w14:paraId="2DDFC61C"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4766A0E" w14:textId="144833A9" w:rsidR="005046C5" w:rsidRPr="00541283" w:rsidRDefault="00BE1894" w:rsidP="005046C5">
            <w:pPr>
              <w:spacing w:before="0" w:after="0"/>
              <w:rPr>
                <w:sz w:val="18"/>
                <w:szCs w:val="18"/>
                <w:lang w:eastAsia="es-CR"/>
              </w:rPr>
            </w:pPr>
            <w:r w:rsidRPr="00541283">
              <w:rPr>
                <w:sz w:val="18"/>
                <w:szCs w:val="18"/>
                <w:lang w:eastAsia="es-CR"/>
              </w:rPr>
              <w:t xml:space="preserve">Juzgado Civil, Trabajo, Familia, Agrario, Penal Juvenil, Contra la Violencia Doméstica y Protección Cautelar Buenos Aires </w:t>
            </w:r>
            <w:r w:rsidR="00D05B62" w:rsidRPr="00541283">
              <w:rPr>
                <w:sz w:val="18"/>
                <w:szCs w:val="18"/>
                <w:lang w:eastAsia="es-CR"/>
              </w:rPr>
              <w:t xml:space="preserve">Estos </w:t>
            </w:r>
          </w:p>
        </w:tc>
        <w:tc>
          <w:tcPr>
            <w:tcW w:w="0" w:type="auto"/>
            <w:tcBorders>
              <w:top w:val="nil"/>
              <w:left w:val="nil"/>
              <w:bottom w:val="double" w:sz="6" w:space="0" w:color="1F497D"/>
              <w:right w:val="double" w:sz="6" w:space="0" w:color="1F497D"/>
            </w:tcBorders>
            <w:shd w:val="clear" w:color="auto" w:fill="auto"/>
            <w:noWrap/>
            <w:vAlign w:val="center"/>
            <w:hideMark/>
          </w:tcPr>
          <w:p w14:paraId="3DCF66D7" w14:textId="77777777" w:rsidR="005046C5" w:rsidRPr="00541283" w:rsidRDefault="005046C5" w:rsidP="005046C5">
            <w:pPr>
              <w:spacing w:before="0" w:after="0"/>
              <w:jc w:val="center"/>
              <w:rPr>
                <w:sz w:val="18"/>
                <w:szCs w:val="18"/>
                <w:lang w:eastAsia="es-CR"/>
              </w:rPr>
            </w:pPr>
            <w:r w:rsidRPr="00541283">
              <w:rPr>
                <w:sz w:val="18"/>
                <w:szCs w:val="18"/>
                <w:lang w:eastAsia="es-CR"/>
              </w:rPr>
              <w:t>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58A91215"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 o Corredores</w:t>
            </w:r>
          </w:p>
        </w:tc>
        <w:tc>
          <w:tcPr>
            <w:tcW w:w="3033" w:type="dxa"/>
            <w:tcBorders>
              <w:top w:val="nil"/>
              <w:left w:val="nil"/>
              <w:bottom w:val="double" w:sz="6" w:space="0" w:color="1F497D"/>
              <w:right w:val="double" w:sz="6" w:space="0" w:color="1F497D"/>
            </w:tcBorders>
            <w:shd w:val="clear" w:color="auto" w:fill="auto"/>
            <w:noWrap/>
            <w:vAlign w:val="center"/>
            <w:hideMark/>
          </w:tcPr>
          <w:p w14:paraId="69279082"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 Cartago</w:t>
            </w:r>
          </w:p>
        </w:tc>
      </w:tr>
    </w:tbl>
    <w:p w14:paraId="7CBFF5D0" w14:textId="77777777" w:rsidR="005046C5" w:rsidRPr="00541283" w:rsidRDefault="005046C5" w:rsidP="005046C5">
      <w:pPr>
        <w:spacing w:line="235" w:lineRule="auto"/>
        <w:ind w:left="-1134" w:right="261"/>
        <w:rPr>
          <w:b/>
          <w:i/>
          <w:sz w:val="16"/>
          <w:szCs w:val="16"/>
        </w:rPr>
      </w:pPr>
      <w:r w:rsidRPr="00541283">
        <w:rPr>
          <w:b/>
          <w:i/>
          <w:sz w:val="16"/>
          <w:szCs w:val="16"/>
        </w:rPr>
        <w:t xml:space="preserve">Fuente: Información obtenida y verificada por la Administración de la Defensa Pública. </w:t>
      </w:r>
    </w:p>
    <w:p w14:paraId="6B461E00" w14:textId="58F55DDC" w:rsidR="005046C5" w:rsidRPr="004545AA" w:rsidRDefault="005046C5" w:rsidP="005046C5">
      <w:pPr>
        <w:spacing w:line="235" w:lineRule="auto"/>
        <w:ind w:right="261"/>
        <w:rPr>
          <w:szCs w:val="22"/>
        </w:rPr>
      </w:pPr>
      <w:r w:rsidRPr="004545AA">
        <w:rPr>
          <w:szCs w:val="22"/>
        </w:rPr>
        <w:t>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w:t>
      </w:r>
      <w:r w:rsidR="00E35525">
        <w:rPr>
          <w:szCs w:val="22"/>
        </w:rPr>
        <w:t xml:space="preserve">, lo cual se deriva del criterio técnico emitido por el Coordinador dela Unidad de Defensa Pública Agraria quien adicionalmente indica que muchas veces los peritos no toman esos casos porque los gastos no cubren ni los honorarios, provocando retrasos en la prueba pericial.  </w:t>
      </w:r>
    </w:p>
    <w:p w14:paraId="19183D99" w14:textId="44442DF8" w:rsidR="00B87F24" w:rsidRDefault="005046C5" w:rsidP="005046C5">
      <w:pPr>
        <w:spacing w:line="235" w:lineRule="auto"/>
        <w:ind w:right="261"/>
        <w:rPr>
          <w:szCs w:val="22"/>
        </w:rPr>
      </w:pPr>
      <w:r w:rsidRPr="004545AA">
        <w:rPr>
          <w:szCs w:val="22"/>
        </w:rPr>
        <w:t>En virtud de lo anterior,</w:t>
      </w:r>
      <w:r w:rsidR="006E2F0D">
        <w:rPr>
          <w:szCs w:val="22"/>
        </w:rPr>
        <w:t xml:space="preserve"> la Dirección de Planificación </w:t>
      </w:r>
      <w:r w:rsidRPr="004545AA">
        <w:rPr>
          <w:szCs w:val="22"/>
        </w:rPr>
        <w:t xml:space="preserve">plantea </w:t>
      </w:r>
      <w:bookmarkStart w:id="139" w:name="_Hlk31187681"/>
      <w:r w:rsidRPr="004545AA">
        <w:rPr>
          <w:szCs w:val="22"/>
        </w:rPr>
        <w:t>costear esos peritajes del Fondo de Apoyo a la Defensa Pública Agraria que establece el artículo 47 del Código Procesal Agrario, para atender en forma oportuna esos estudios</w:t>
      </w:r>
      <w:r w:rsidR="00D00451">
        <w:rPr>
          <w:szCs w:val="22"/>
        </w:rPr>
        <w:t>:</w:t>
      </w:r>
    </w:p>
    <w:p w14:paraId="06A4560B" w14:textId="77777777" w:rsidR="00D00451" w:rsidRDefault="00D00451" w:rsidP="005046C5">
      <w:pPr>
        <w:spacing w:line="235" w:lineRule="auto"/>
        <w:ind w:right="261"/>
        <w:rPr>
          <w:szCs w:val="22"/>
        </w:rPr>
      </w:pPr>
    </w:p>
    <w:p w14:paraId="6FA72D86" w14:textId="77777777" w:rsidR="00B87F24" w:rsidRPr="00810002" w:rsidRDefault="00B87F24" w:rsidP="00B87F24">
      <w:pPr>
        <w:ind w:left="851" w:right="900"/>
        <w:rPr>
          <w:i/>
          <w:iCs/>
          <w:lang w:eastAsia="es-CR"/>
        </w:rPr>
      </w:pPr>
      <w:r>
        <w:rPr>
          <w:i/>
          <w:iCs/>
          <w:lang w:eastAsia="es-CR"/>
        </w:rPr>
        <w:t xml:space="preserve">“… </w:t>
      </w:r>
      <w:r w:rsidRPr="00810002">
        <w:rPr>
          <w:i/>
          <w:iCs/>
          <w:lang w:eastAsia="es-CR"/>
        </w:rPr>
        <w:t>ARTÍCULO 47- Patrocinio letrado a cargo de la Defensa Pública</w:t>
      </w:r>
    </w:p>
    <w:p w14:paraId="7B8A54ED" w14:textId="77777777" w:rsidR="00B87F24" w:rsidRPr="00810002" w:rsidRDefault="00B87F24" w:rsidP="00B87F24">
      <w:pPr>
        <w:ind w:left="851" w:right="900"/>
        <w:rPr>
          <w:i/>
          <w:iCs/>
          <w:lang w:eastAsia="es-CR"/>
        </w:rPr>
      </w:pPr>
      <w:r w:rsidRPr="00810002">
        <w:rPr>
          <w:i/>
          <w:iCs/>
          <w:lang w:eastAsia="es-CR"/>
        </w:rPr>
        <w:t>Las defensoras y los defensores públicos agrarios tendrán las facultades de directores del proceso, en los procesos en que intervengan, salvo que la parte amplíe sus atribuciones a las de un apoderado especial judicial, lo cual deberá indicar expresamente. Tendrán esas mismas facultades de abogados o abogadas directoras para los procedimientos administrativos que puedan incidir en la sede judicial.</w:t>
      </w:r>
    </w:p>
    <w:p w14:paraId="04E913FE" w14:textId="77777777" w:rsidR="00B87F24" w:rsidRPr="00810002" w:rsidRDefault="00B87F24" w:rsidP="00B87F24">
      <w:pPr>
        <w:ind w:left="851" w:right="900"/>
        <w:rPr>
          <w:i/>
          <w:iCs/>
          <w:lang w:eastAsia="es-CR"/>
        </w:rPr>
      </w:pPr>
      <w:r w:rsidRPr="00810002">
        <w:rPr>
          <w:i/>
          <w:iCs/>
          <w:lang w:eastAsia="es-CR"/>
        </w:rPr>
        <w:t>Si actúan con facultades de mandatario o mandataria, estarán sometidos a las mismas prohibiciones del párrafo final del artículo 46 de esta ley. No tendrá valor ni efecto alguno lo que se haga en oposición a esas prohibiciones.</w:t>
      </w:r>
    </w:p>
    <w:p w14:paraId="7CB0AF8B" w14:textId="77777777" w:rsidR="00B87F24" w:rsidRPr="00810002" w:rsidRDefault="00B87F24" w:rsidP="00B87F24">
      <w:pPr>
        <w:ind w:left="851" w:right="900"/>
        <w:rPr>
          <w:i/>
          <w:iCs/>
          <w:lang w:eastAsia="es-CR"/>
        </w:rPr>
      </w:pPr>
      <w:r w:rsidRPr="00810002">
        <w:rPr>
          <w:i/>
          <w:iCs/>
          <w:lang w:eastAsia="es-CR"/>
        </w:rPr>
        <w:t>Los dineros por costas personales que se generen a favor de la parte patrocinada por la defensa pública agraria se distribuirán de la siguiente manera:</w:t>
      </w:r>
    </w:p>
    <w:p w14:paraId="214B5126" w14:textId="77777777" w:rsidR="00B87F24" w:rsidRPr="00810002" w:rsidRDefault="00B87F24" w:rsidP="00B87F24">
      <w:pPr>
        <w:ind w:left="851" w:right="900"/>
        <w:rPr>
          <w:i/>
          <w:iCs/>
          <w:lang w:eastAsia="es-CR"/>
        </w:rPr>
      </w:pPr>
      <w:r w:rsidRPr="00810002">
        <w:rPr>
          <w:i/>
          <w:iCs/>
          <w:lang w:eastAsia="es-CR"/>
        </w:rPr>
        <w:t>a) Un cincuenta por ciento (50%) del total recaudado será asignado al Fondo de Apoyo a la Defensa Pública Agraria, para optimizar el servicio y la cobertura en el territorio nacional.</w:t>
      </w:r>
    </w:p>
    <w:p w14:paraId="6174D6C6" w14:textId="5E1B1D3F" w:rsidR="00B87F24" w:rsidRDefault="00B87F24" w:rsidP="00B87F24">
      <w:pPr>
        <w:ind w:left="851" w:right="900"/>
        <w:rPr>
          <w:i/>
          <w:iCs/>
          <w:lang w:eastAsia="es-CR"/>
        </w:rPr>
      </w:pPr>
      <w:r w:rsidRPr="00810002">
        <w:rPr>
          <w:i/>
          <w:iCs/>
          <w:lang w:eastAsia="es-CR"/>
        </w:rPr>
        <w:t>b) Un cincuenta por ciento (50%) restante será depositado en el Fondo de Apoyo a la Administración de Justicia Agraria para garantizar la eficacia y la eficiencia del servicio público agrario. La administración de esos recursos se regirá conforme a la normativa, ambos fondos serán administrados por el Poder Judicial</w:t>
      </w:r>
      <w:r>
        <w:rPr>
          <w:i/>
          <w:iCs/>
          <w:lang w:eastAsia="es-CR"/>
        </w:rPr>
        <w:t>…”</w:t>
      </w:r>
      <w:r w:rsidR="00D00451">
        <w:rPr>
          <w:i/>
          <w:iCs/>
          <w:lang w:eastAsia="es-CR"/>
        </w:rPr>
        <w:t>.</w:t>
      </w:r>
    </w:p>
    <w:p w14:paraId="513DD2FA" w14:textId="77777777" w:rsidR="00D00451" w:rsidRPr="00810002" w:rsidRDefault="00D00451" w:rsidP="00B87F24">
      <w:pPr>
        <w:ind w:left="851" w:right="900"/>
        <w:rPr>
          <w:i/>
          <w:iCs/>
          <w:lang w:eastAsia="es-CR"/>
        </w:rPr>
      </w:pPr>
    </w:p>
    <w:bookmarkEnd w:id="139"/>
    <w:p w14:paraId="3D0CAA1F" w14:textId="55F595DC" w:rsidR="005046C5" w:rsidRPr="004545AA" w:rsidRDefault="005046C5" w:rsidP="005046C5">
      <w:pPr>
        <w:rPr>
          <w:szCs w:val="22"/>
          <w:lang w:eastAsia="es-CR"/>
        </w:rPr>
      </w:pPr>
      <w:r w:rsidRPr="00935E5A">
        <w:rPr>
          <w:szCs w:val="22"/>
        </w:rPr>
        <w:t>En consulta realizada mediante correo elect</w:t>
      </w:r>
      <w:r w:rsidRPr="00A96179">
        <w:rPr>
          <w:szCs w:val="22"/>
        </w:rPr>
        <w:t xml:space="preserve">rónico al Lic. José Luis Soto Richmond, Administrador Regional de la Defensa Pública, </w:t>
      </w:r>
      <w:r w:rsidRPr="00694628">
        <w:rPr>
          <w:szCs w:val="22"/>
        </w:rPr>
        <w:t>el 29 de enero del 2020,</w:t>
      </w:r>
      <w:r w:rsidRPr="00694628">
        <w:rPr>
          <w:i/>
          <w:iCs/>
          <w:szCs w:val="22"/>
        </w:rPr>
        <w:t xml:space="preserve"> (</w:t>
      </w:r>
      <w:r w:rsidRPr="00A26BBB">
        <w:rPr>
          <w:i/>
          <w:iCs/>
          <w:szCs w:val="22"/>
        </w:rPr>
        <w:t xml:space="preserve">ver anexo </w:t>
      </w:r>
      <w:r w:rsidR="00C652F8">
        <w:rPr>
          <w:i/>
          <w:iCs/>
          <w:szCs w:val="22"/>
        </w:rPr>
        <w:t>9</w:t>
      </w:r>
      <w:r w:rsidRPr="00A26BBB">
        <w:rPr>
          <w:i/>
          <w:iCs/>
          <w:szCs w:val="22"/>
        </w:rPr>
        <w:t xml:space="preserve"> </w:t>
      </w:r>
      <w:r w:rsidRPr="004545AA">
        <w:rPr>
          <w:i/>
          <w:iCs/>
          <w:szCs w:val="22"/>
          <w:lang w:eastAsia="es-CR"/>
        </w:rPr>
        <w:t>Consulta sobre costos de peritaje),</w:t>
      </w:r>
      <w:r w:rsidRPr="004545AA">
        <w:rPr>
          <w:szCs w:val="22"/>
          <w:lang w:eastAsia="es-CR"/>
        </w:rPr>
        <w:t xml:space="preserve"> con respecto a los costos de peritajes, indica: </w:t>
      </w:r>
    </w:p>
    <w:p w14:paraId="29E73736" w14:textId="4982F323" w:rsidR="005046C5" w:rsidRPr="004545AA" w:rsidRDefault="005046C5" w:rsidP="005046C5">
      <w:pPr>
        <w:ind w:left="851" w:right="900"/>
        <w:rPr>
          <w:i/>
          <w:iCs/>
          <w:szCs w:val="22"/>
          <w:lang w:eastAsia="es-CR"/>
        </w:rPr>
      </w:pPr>
      <w:r w:rsidRPr="004545AA">
        <w:rPr>
          <w:i/>
          <w:iCs/>
          <w:szCs w:val="22"/>
          <w:lang w:eastAsia="es-CR"/>
        </w:rPr>
        <w:t>“…Le comunico que los recursos que ingresen podrían servir para sufragar dichos gastos, pero también otros…”</w:t>
      </w:r>
      <w:r w:rsidR="00D00451">
        <w:rPr>
          <w:i/>
          <w:iCs/>
          <w:szCs w:val="22"/>
          <w:lang w:eastAsia="es-CR"/>
        </w:rPr>
        <w:t>.</w:t>
      </w:r>
    </w:p>
    <w:p w14:paraId="50BC306F" w14:textId="77777777" w:rsidR="00D00451" w:rsidRDefault="00D00451" w:rsidP="005046C5">
      <w:pPr>
        <w:ind w:right="261"/>
        <w:rPr>
          <w:szCs w:val="22"/>
        </w:rPr>
      </w:pPr>
    </w:p>
    <w:p w14:paraId="76ED29BD" w14:textId="77777777" w:rsidR="00D00451" w:rsidRDefault="005046C5" w:rsidP="005046C5">
      <w:pPr>
        <w:ind w:right="261"/>
        <w:rPr>
          <w:szCs w:val="22"/>
        </w:rPr>
      </w:pPr>
      <w:r w:rsidRPr="00935E5A">
        <w:rPr>
          <w:szCs w:val="22"/>
        </w:rPr>
        <w:t>Por otro lado, para el manejo, registro, control contable, presupuestario y ejecución de los recursos que genere el Código Procesal Agrario, estará a cargo de la plaz</w:t>
      </w:r>
      <w:r w:rsidRPr="00A96179">
        <w:rPr>
          <w:szCs w:val="22"/>
        </w:rPr>
        <w:t xml:space="preserve">a de </w:t>
      </w:r>
      <w:r w:rsidR="00596D53">
        <w:rPr>
          <w:szCs w:val="22"/>
        </w:rPr>
        <w:t>Profesional 1</w:t>
      </w:r>
      <w:r w:rsidRPr="00A96179">
        <w:rPr>
          <w:szCs w:val="22"/>
        </w:rPr>
        <w:t xml:space="preserve">, ya que se deberá atender la labor con recursos </w:t>
      </w:r>
      <w:r w:rsidRPr="006D7EF1">
        <w:rPr>
          <w:szCs w:val="22"/>
        </w:rPr>
        <w:t>ordinarios de la Defensa Pública, específicamente con recurso que se brindó para administrar los recursos del Fondo de Materia Laboral, el cual también deberá contar con la colab</w:t>
      </w:r>
      <w:r w:rsidRPr="00921A27">
        <w:rPr>
          <w:szCs w:val="22"/>
        </w:rPr>
        <w:t>oración del Departamento de Financiero Contable, como se acordó en sesión extraordinaria del Consejo Superior 44-19 (Presupuesto 2019), celebrada el 16 de mayo del 2019.</w:t>
      </w:r>
    </w:p>
    <w:p w14:paraId="263DE531" w14:textId="5E9AE26C" w:rsidR="005046C5" w:rsidRDefault="005046C5" w:rsidP="005046C5">
      <w:pPr>
        <w:ind w:right="261"/>
        <w:rPr>
          <w:szCs w:val="22"/>
        </w:rPr>
      </w:pPr>
      <w:r w:rsidRPr="00921A27">
        <w:rPr>
          <w:szCs w:val="22"/>
        </w:rPr>
        <w:t xml:space="preserve"> </w:t>
      </w:r>
    </w:p>
    <w:p w14:paraId="6AED5A8D" w14:textId="2991EE23" w:rsidR="009D18F6" w:rsidRPr="00A26BBB" w:rsidRDefault="009D18F6" w:rsidP="005046C5">
      <w:pPr>
        <w:ind w:right="261"/>
        <w:rPr>
          <w:szCs w:val="22"/>
        </w:rPr>
      </w:pPr>
      <w:r w:rsidRPr="009D18F6">
        <w:rPr>
          <w:szCs w:val="22"/>
        </w:rPr>
        <w:t>Con la creación del nuevo Juzgado Agrario</w:t>
      </w:r>
      <w:r w:rsidR="00B12D7F">
        <w:rPr>
          <w:szCs w:val="22"/>
        </w:rPr>
        <w:t xml:space="preserve"> de Puntarenas, sede Jicaral</w:t>
      </w:r>
      <w:r w:rsidRPr="009D18F6">
        <w:rPr>
          <w:szCs w:val="22"/>
        </w:rPr>
        <w:t>,</w:t>
      </w:r>
      <w:r w:rsidR="00D00451">
        <w:rPr>
          <w:szCs w:val="22"/>
        </w:rPr>
        <w:t xml:space="preserve"> </w:t>
      </w:r>
      <w:r w:rsidRPr="009D18F6">
        <w:rPr>
          <w:szCs w:val="22"/>
        </w:rPr>
        <w:t>se contará con Defensa Pública, con recurso ordinario de la Unidad Agraria de Nicoya, que actualmente brinda colaboración para esa zona. Deberá atender los que se traslade según competencia territorial.</w:t>
      </w:r>
    </w:p>
    <w:p w14:paraId="2F8E42B9" w14:textId="7D36DF8B" w:rsidR="005046C5" w:rsidRPr="00F52B04" w:rsidRDefault="005046C5" w:rsidP="005046C5">
      <w:pPr>
        <w:pStyle w:val="Ttulo2"/>
      </w:pPr>
      <w:bookmarkStart w:id="140" w:name="_Toc37670466"/>
      <w:bookmarkStart w:id="141" w:name="_Toc68688533"/>
      <w:bookmarkStart w:id="142" w:name="_Toc37670474"/>
      <w:r w:rsidRPr="00584D0C">
        <w:t xml:space="preserve">Variaciones en la </w:t>
      </w:r>
      <w:r w:rsidR="008744F8">
        <w:t>O</w:t>
      </w:r>
      <w:r w:rsidRPr="00584D0C">
        <w:t xml:space="preserve">rganización y </w:t>
      </w:r>
      <w:r w:rsidR="008744F8">
        <w:t>F</w:t>
      </w:r>
      <w:r w:rsidRPr="00584D0C">
        <w:t xml:space="preserve">uncionamiento de los Despachos y Oficinas </w:t>
      </w:r>
      <w:r w:rsidRPr="00F52B04">
        <w:t>Judiciales</w:t>
      </w:r>
      <w:bookmarkEnd w:id="140"/>
      <w:bookmarkEnd w:id="141"/>
    </w:p>
    <w:p w14:paraId="7FA27657" w14:textId="77777777" w:rsidR="005046C5" w:rsidRPr="00A96179" w:rsidRDefault="005046C5" w:rsidP="005046C5">
      <w:pPr>
        <w:spacing w:line="235" w:lineRule="auto"/>
        <w:ind w:right="261"/>
        <w:rPr>
          <w:szCs w:val="22"/>
        </w:rPr>
      </w:pPr>
      <w:r w:rsidRPr="00935E5A">
        <w:rPr>
          <w:szCs w:val="22"/>
        </w:rPr>
        <w:t>Del estudio realizado al Código Procesal Agrario (Ley 9609), se identificaron las siguientes variaciones en lo que respecta a la organización y funcionamiento de los despachos y oficinas judiciales:</w:t>
      </w:r>
    </w:p>
    <w:p w14:paraId="16A2DE38" w14:textId="77777777" w:rsidR="005046C5" w:rsidRPr="00584D0C" w:rsidRDefault="005046C5" w:rsidP="00C25374">
      <w:pPr>
        <w:pStyle w:val="Ttulo3"/>
      </w:pPr>
      <w:bookmarkStart w:id="143" w:name="_Toc37670467"/>
      <w:bookmarkStart w:id="144" w:name="_Toc68688534"/>
      <w:r w:rsidRPr="00584D0C">
        <w:t>Atribuciones de la Corte Plena sobre la Jurisdicción Agraria</w:t>
      </w:r>
      <w:bookmarkEnd w:id="143"/>
      <w:bookmarkEnd w:id="144"/>
    </w:p>
    <w:p w14:paraId="0133D281" w14:textId="77777777" w:rsidR="005046C5" w:rsidRPr="004545AA" w:rsidRDefault="005046C5" w:rsidP="005046C5">
      <w:pPr>
        <w:rPr>
          <w:szCs w:val="22"/>
        </w:rPr>
      </w:pPr>
      <w:r w:rsidRPr="004545AA">
        <w:rPr>
          <w:szCs w:val="22"/>
        </w:rPr>
        <w:t>Se faculta a la Corte Plena para regular el crecimiento de los Juzgados y del Tribunal Agrario, según los requerimientos de trabajo para ofrecer un servicio público eficiente y de calidad, de acuerdo con el artículo 9:</w:t>
      </w:r>
    </w:p>
    <w:p w14:paraId="3C1F4F44"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1830CA95" w14:textId="77777777" w:rsidR="005046C5" w:rsidRPr="004545AA" w:rsidRDefault="005046C5" w:rsidP="005046C5">
      <w:pPr>
        <w:ind w:left="567" w:right="541"/>
        <w:rPr>
          <w:rFonts w:cs="ArialMT"/>
          <w:i/>
          <w:szCs w:val="22"/>
        </w:rPr>
      </w:pPr>
      <w:r w:rsidRPr="004545AA">
        <w:rPr>
          <w:rFonts w:cs="ArialMT"/>
          <w:i/>
          <w:szCs w:val="22"/>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22D88422" w14:textId="5E6984E3" w:rsidR="005046C5" w:rsidRPr="004545AA" w:rsidRDefault="005046C5" w:rsidP="005046C5">
      <w:pPr>
        <w:ind w:left="540" w:right="541"/>
        <w:rPr>
          <w:rFonts w:cs="ArialMT"/>
          <w:i/>
          <w:szCs w:val="22"/>
        </w:rPr>
      </w:pPr>
      <w:r w:rsidRPr="004545AA">
        <w:rPr>
          <w:rFonts w:cs="ArialMT"/>
          <w:i/>
          <w:szCs w:val="22"/>
        </w:rPr>
        <w:t>Los juzgados contarán con las personas juzgadoras que sean necesarias. Se faculta a la Corte Plena para que amplíe las sedes de los Juzgados Agrarios conforme a los criterios señalados…”</w:t>
      </w:r>
      <w:r w:rsidR="00D00451">
        <w:rPr>
          <w:rFonts w:cs="ArialMT"/>
          <w:i/>
          <w:szCs w:val="22"/>
        </w:rPr>
        <w:t>.</w:t>
      </w:r>
    </w:p>
    <w:p w14:paraId="756AF478" w14:textId="77777777" w:rsidR="00D00451" w:rsidRDefault="00D00451" w:rsidP="005046C5">
      <w:pPr>
        <w:ind w:right="-93"/>
        <w:rPr>
          <w:szCs w:val="22"/>
        </w:rPr>
      </w:pPr>
    </w:p>
    <w:p w14:paraId="6751C332" w14:textId="111BDFF2" w:rsidR="005046C5" w:rsidRPr="004545AA" w:rsidRDefault="005046C5" w:rsidP="005046C5">
      <w:pPr>
        <w:ind w:right="-93"/>
        <w:rPr>
          <w:szCs w:val="22"/>
        </w:rPr>
      </w:pPr>
      <w:r w:rsidRPr="004545AA">
        <w:rPr>
          <w:szCs w:val="22"/>
        </w:rPr>
        <w:t>Es dable indicar que las referidas potestades están amparadas en la actual Ley Orgánica del Poder Judicial, por lo que lo consignado en el proyecto del Código Procesal Agrario reafirma lo estipulado en esa normativa.</w:t>
      </w:r>
    </w:p>
    <w:p w14:paraId="46BA53DE" w14:textId="77777777" w:rsidR="005046C5" w:rsidRPr="00584D0C" w:rsidRDefault="005046C5" w:rsidP="00C25374">
      <w:pPr>
        <w:pStyle w:val="Ttulo3"/>
      </w:pPr>
      <w:bookmarkStart w:id="145" w:name="_Toc37670468"/>
      <w:bookmarkStart w:id="146" w:name="_Toc68688535"/>
      <w:r w:rsidRPr="00584D0C">
        <w:t>Ampliación de competencias en Recursos de Casación</w:t>
      </w:r>
      <w:bookmarkEnd w:id="145"/>
      <w:bookmarkEnd w:id="146"/>
      <w:r w:rsidRPr="00584D0C">
        <w:t xml:space="preserve"> </w:t>
      </w:r>
    </w:p>
    <w:p w14:paraId="75304B67" w14:textId="77777777" w:rsidR="005046C5" w:rsidRPr="004545AA" w:rsidRDefault="005046C5" w:rsidP="005046C5">
      <w:pPr>
        <w:rPr>
          <w:szCs w:val="22"/>
        </w:rPr>
      </w:pPr>
      <w:r w:rsidRPr="004545AA">
        <w:rPr>
          <w:szCs w:val="22"/>
        </w:rPr>
        <w:t xml:space="preserve">El Código Procesal Agrario mantiene la competencia actual de la Sala Primera en la atención de los recursos de casación por razones de fondo, con base en el artículo 210: </w:t>
      </w:r>
    </w:p>
    <w:p w14:paraId="58C9B3DD" w14:textId="77777777" w:rsidR="005046C5" w:rsidRPr="004545AA" w:rsidRDefault="005046C5" w:rsidP="005046C5">
      <w:pPr>
        <w:ind w:left="540" w:right="541"/>
        <w:rPr>
          <w:rFonts w:cs="Arial-BoldMT"/>
          <w:b/>
          <w:bCs/>
          <w:i/>
          <w:szCs w:val="22"/>
        </w:rPr>
      </w:pPr>
      <w:r w:rsidRPr="004545AA">
        <w:rPr>
          <w:rFonts w:cs="Arial-BoldMT"/>
          <w:b/>
          <w:bCs/>
          <w:szCs w:val="22"/>
        </w:rPr>
        <w:t>“</w:t>
      </w:r>
      <w:r w:rsidRPr="004545AA">
        <w:rPr>
          <w:rFonts w:cs="Arial-BoldMT"/>
          <w:b/>
          <w:bCs/>
          <w:i/>
          <w:szCs w:val="22"/>
        </w:rPr>
        <w:t>ARTÍCULO 210.- Casación por razones de fondo</w:t>
      </w:r>
    </w:p>
    <w:p w14:paraId="4D061275" w14:textId="77777777" w:rsidR="005046C5" w:rsidRPr="004545AA" w:rsidRDefault="005046C5" w:rsidP="005046C5">
      <w:pPr>
        <w:ind w:left="540" w:right="541"/>
        <w:rPr>
          <w:rFonts w:cs="ArialMT"/>
          <w:i/>
          <w:szCs w:val="22"/>
        </w:rPr>
      </w:pPr>
      <w:r w:rsidRPr="004545AA">
        <w:rPr>
          <w:rFonts w:cs="ArialMT"/>
          <w:i/>
          <w:szCs w:val="22"/>
        </w:rPr>
        <w:t>Procederá el recurso de casación por razones de fondo, cuando se base en:</w:t>
      </w:r>
    </w:p>
    <w:p w14:paraId="7CFEDEED" w14:textId="77777777" w:rsidR="005046C5" w:rsidRPr="004545AA" w:rsidRDefault="005046C5" w:rsidP="005046C5">
      <w:pPr>
        <w:pStyle w:val="Prrafodelista"/>
        <w:numPr>
          <w:ilvl w:val="0"/>
          <w:numId w:val="5"/>
        </w:numPr>
        <w:contextualSpacing w:val="0"/>
        <w:rPr>
          <w:i/>
          <w:szCs w:val="22"/>
        </w:rPr>
      </w:pPr>
      <w:r w:rsidRPr="004545AA">
        <w:rPr>
          <w:i/>
          <w:szCs w:val="22"/>
        </w:rPr>
        <w:t>La violación de los principios y las normas sustantivas aplicables al caso concreto. Esta causal comprende la infracción a las normas sobre la apreciación de la prueba.</w:t>
      </w:r>
    </w:p>
    <w:p w14:paraId="58BB34CA" w14:textId="77777777" w:rsidR="005046C5" w:rsidRPr="004545AA" w:rsidRDefault="005046C5" w:rsidP="005046C5">
      <w:pPr>
        <w:pStyle w:val="Prrafodelista"/>
        <w:numPr>
          <w:ilvl w:val="0"/>
          <w:numId w:val="5"/>
        </w:numPr>
        <w:contextualSpacing w:val="0"/>
        <w:rPr>
          <w:i/>
          <w:szCs w:val="22"/>
        </w:rPr>
      </w:pPr>
      <w:r w:rsidRPr="004545AA">
        <w:rPr>
          <w:i/>
          <w:szCs w:val="22"/>
        </w:rPr>
        <w:t>El quebranto de la cosa juzgada material”.</w:t>
      </w:r>
    </w:p>
    <w:p w14:paraId="20E50B9E" w14:textId="77777777" w:rsidR="005046C5" w:rsidRPr="004545AA" w:rsidRDefault="005046C5" w:rsidP="005046C5">
      <w:pPr>
        <w:rPr>
          <w:szCs w:val="22"/>
        </w:rPr>
      </w:pPr>
      <w:r w:rsidRPr="004545AA">
        <w:rPr>
          <w:szCs w:val="22"/>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0DFB64E6" w14:textId="77777777" w:rsidR="005046C5" w:rsidRPr="004545AA" w:rsidRDefault="005046C5" w:rsidP="005046C5">
      <w:pPr>
        <w:ind w:left="540" w:right="541"/>
        <w:rPr>
          <w:rFonts w:cs="Arial-BoldMT"/>
          <w:b/>
          <w:bCs/>
          <w:i/>
          <w:szCs w:val="22"/>
        </w:rPr>
      </w:pPr>
      <w:r w:rsidRPr="004545AA">
        <w:rPr>
          <w:rFonts w:cs="Arial-BoldMT"/>
          <w:b/>
          <w:bCs/>
          <w:i/>
          <w:szCs w:val="22"/>
        </w:rPr>
        <w:t>ARTÍCULO 209.- Casación por razones procesales</w:t>
      </w:r>
    </w:p>
    <w:p w14:paraId="005A7D63" w14:textId="77777777" w:rsidR="005046C5" w:rsidRPr="004545AA" w:rsidRDefault="005046C5" w:rsidP="005046C5">
      <w:pPr>
        <w:ind w:left="540" w:right="541"/>
        <w:rPr>
          <w:rFonts w:cs="Arial-BoldMT"/>
          <w:b/>
          <w:bCs/>
          <w:i/>
          <w:szCs w:val="22"/>
        </w:rPr>
      </w:pPr>
      <w:r w:rsidRPr="004545AA">
        <w:rPr>
          <w:rFonts w:cs="ArialMT"/>
          <w:i/>
          <w:szCs w:val="22"/>
        </w:rPr>
        <w:t>“…El recurso de casación será admisible por motivos de orden procesal, cuando se funde en</w:t>
      </w:r>
      <w:r w:rsidRPr="004545AA">
        <w:rPr>
          <w:rFonts w:cs="Arial-BoldMT"/>
          <w:b/>
          <w:bCs/>
          <w:i/>
          <w:szCs w:val="22"/>
        </w:rPr>
        <w:t>:</w:t>
      </w:r>
    </w:p>
    <w:p w14:paraId="2A88EA6D" w14:textId="77777777" w:rsidR="005046C5" w:rsidRPr="004545AA" w:rsidRDefault="005046C5" w:rsidP="005046C5">
      <w:pPr>
        <w:pStyle w:val="Prrafodelista"/>
        <w:numPr>
          <w:ilvl w:val="0"/>
          <w:numId w:val="6"/>
        </w:numPr>
        <w:contextualSpacing w:val="0"/>
        <w:rPr>
          <w:i/>
          <w:szCs w:val="22"/>
        </w:rPr>
      </w:pPr>
      <w:r w:rsidRPr="004545AA">
        <w:rPr>
          <w:i/>
          <w:szCs w:val="22"/>
        </w:rPr>
        <w:t>La infracción o errónea aplicación de las normas procesales esenciales para garantizar el debido proceso, siempre que la actividad defectuosa produzca indefensión y no se haya subsanado conforme a la ley.</w:t>
      </w:r>
    </w:p>
    <w:p w14:paraId="6196188F" w14:textId="77777777" w:rsidR="005046C5" w:rsidRPr="004545AA" w:rsidRDefault="005046C5" w:rsidP="005046C5">
      <w:pPr>
        <w:pStyle w:val="Prrafodelista"/>
        <w:numPr>
          <w:ilvl w:val="0"/>
          <w:numId w:val="6"/>
        </w:numPr>
        <w:contextualSpacing w:val="0"/>
        <w:rPr>
          <w:i/>
          <w:szCs w:val="22"/>
        </w:rPr>
      </w:pPr>
      <w:r w:rsidRPr="004545AA">
        <w:rPr>
          <w:rFonts w:cs="Arial-BoldMT"/>
          <w:b/>
          <w:bCs/>
          <w:i/>
          <w:szCs w:val="22"/>
        </w:rPr>
        <w:t>b</w:t>
      </w:r>
      <w:r w:rsidRPr="004545AA">
        <w:rPr>
          <w:i/>
          <w:szCs w:val="22"/>
        </w:rPr>
        <w:t>) La vulneración de la inmediación en la audiencia de juicio o en la deliberación.</w:t>
      </w:r>
    </w:p>
    <w:p w14:paraId="563920AE" w14:textId="77777777" w:rsidR="005046C5" w:rsidRPr="004545AA" w:rsidRDefault="005046C5" w:rsidP="005046C5">
      <w:pPr>
        <w:pStyle w:val="Prrafodelista"/>
        <w:numPr>
          <w:ilvl w:val="0"/>
          <w:numId w:val="6"/>
        </w:numPr>
        <w:contextualSpacing w:val="0"/>
        <w:rPr>
          <w:i/>
          <w:szCs w:val="22"/>
        </w:rPr>
      </w:pPr>
      <w:r w:rsidRPr="004545AA">
        <w:rPr>
          <w:i/>
          <w:szCs w:val="22"/>
        </w:rPr>
        <w:t>La falta, insuficiencia o contradicción grave en la fundamentación de la sentencia.</w:t>
      </w:r>
    </w:p>
    <w:p w14:paraId="68A7A147" w14:textId="77777777" w:rsidR="005046C5" w:rsidRPr="004545AA" w:rsidRDefault="005046C5" w:rsidP="005046C5">
      <w:pPr>
        <w:pStyle w:val="Prrafodelista"/>
        <w:numPr>
          <w:ilvl w:val="0"/>
          <w:numId w:val="6"/>
        </w:numPr>
        <w:contextualSpacing w:val="0"/>
        <w:rPr>
          <w:i/>
          <w:szCs w:val="22"/>
        </w:rPr>
      </w:pPr>
      <w:r w:rsidRPr="004545AA">
        <w:rPr>
          <w:i/>
          <w:szCs w:val="22"/>
        </w:rPr>
        <w:t>La fundamentación de la sentencia se base en prueba ilegítima o introducida ilegalmente al proceso.</w:t>
      </w:r>
    </w:p>
    <w:p w14:paraId="01E31A7B" w14:textId="77777777" w:rsidR="005046C5" w:rsidRPr="004545AA" w:rsidRDefault="005046C5" w:rsidP="005046C5">
      <w:pPr>
        <w:pStyle w:val="Prrafodelista"/>
        <w:numPr>
          <w:ilvl w:val="0"/>
          <w:numId w:val="6"/>
        </w:numPr>
        <w:contextualSpacing w:val="0"/>
        <w:rPr>
          <w:i/>
          <w:szCs w:val="22"/>
        </w:rPr>
      </w:pPr>
      <w:r w:rsidRPr="004545AA">
        <w:rPr>
          <w:i/>
          <w:szCs w:val="22"/>
        </w:rPr>
        <w:t>La incongruencia de la sentencia. No se incurrirá en dicha causal cuando se otorguen derechos de carácter indisponible u otorgados por el legislador, siempre que su existencia se haya debatido y demostrado en el proceso.</w:t>
      </w:r>
    </w:p>
    <w:p w14:paraId="007B9390" w14:textId="77777777" w:rsidR="005046C5" w:rsidRPr="004545AA" w:rsidRDefault="005046C5" w:rsidP="005046C5">
      <w:pPr>
        <w:pStyle w:val="Prrafodelista"/>
        <w:numPr>
          <w:ilvl w:val="0"/>
          <w:numId w:val="6"/>
        </w:numPr>
        <w:contextualSpacing w:val="0"/>
        <w:rPr>
          <w:i/>
          <w:szCs w:val="22"/>
        </w:rPr>
      </w:pPr>
      <w:r w:rsidRPr="004545AA">
        <w:rPr>
          <w:i/>
          <w:szCs w:val="22"/>
        </w:rPr>
        <w:t>La inobservancia de las disposiciones previstas en este Código para la deliberación, la integración del tribunal y el plazo de la emisión de la resolución impugnada.</w:t>
      </w:r>
    </w:p>
    <w:p w14:paraId="1FD8BB9B" w14:textId="77777777" w:rsidR="005046C5" w:rsidRPr="004545AA" w:rsidRDefault="005046C5" w:rsidP="005046C5">
      <w:pPr>
        <w:ind w:right="541"/>
        <w:rPr>
          <w:rFonts w:cs="ArialMT"/>
          <w:i/>
          <w:szCs w:val="22"/>
        </w:rPr>
      </w:pPr>
      <w:r w:rsidRPr="004545AA">
        <w:rPr>
          <w:rFonts w:cs="ArialMT"/>
          <w:i/>
          <w:szCs w:val="22"/>
        </w:rPr>
        <w:t>No serán motivos para recurrir, la falta de pronunciamiento sobre las costas o los procesos incidentales sin influencia directa en el fondo del asunto, o cuando no se haya pedido subsanar la omisión por medio de adición.</w:t>
      </w:r>
    </w:p>
    <w:p w14:paraId="58A1EDF0" w14:textId="77777777" w:rsidR="005046C5" w:rsidRPr="004545AA" w:rsidRDefault="005046C5" w:rsidP="005046C5">
      <w:pPr>
        <w:rPr>
          <w:rFonts w:cs="ArialMT"/>
          <w:i/>
          <w:szCs w:val="22"/>
        </w:rPr>
      </w:pPr>
      <w:r w:rsidRPr="004545AA">
        <w:rPr>
          <w:rFonts w:cs="ArialMT"/>
          <w:i/>
          <w:szCs w:val="22"/>
        </w:rPr>
        <w:t>La parte a quien haya perjudicado la inobservancia de la ley procesal podrá alegar una causal de casación por razones procesales. Lo anterior si oportunamente se agotaron todos los recursos contra lo resuelto…”</w:t>
      </w:r>
    </w:p>
    <w:p w14:paraId="5731E591" w14:textId="3F52B91E" w:rsidR="005046C5" w:rsidRPr="00584D0C" w:rsidRDefault="005046C5" w:rsidP="00C25374">
      <w:pPr>
        <w:pStyle w:val="Ttulo3"/>
      </w:pPr>
      <w:bookmarkStart w:id="147" w:name="_Toc37670469"/>
      <w:bookmarkStart w:id="148" w:name="_Toc68688536"/>
      <w:r w:rsidRPr="00584D0C">
        <w:t>Personas juzgadoras especialistas para conciliaciones y ejecuciones</w:t>
      </w:r>
      <w:bookmarkEnd w:id="147"/>
      <w:bookmarkEnd w:id="148"/>
    </w:p>
    <w:p w14:paraId="3040D7E0" w14:textId="77777777" w:rsidR="005046C5" w:rsidRPr="004545AA" w:rsidRDefault="005046C5" w:rsidP="005046C5">
      <w:pPr>
        <w:rPr>
          <w:szCs w:val="22"/>
        </w:rPr>
      </w:pPr>
      <w:r w:rsidRPr="004545AA">
        <w:rPr>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42A66AF1"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05616CBB" w14:textId="23318A38" w:rsidR="005046C5" w:rsidRPr="004545AA" w:rsidRDefault="005046C5" w:rsidP="005046C5">
      <w:pPr>
        <w:ind w:left="540" w:right="541"/>
        <w:rPr>
          <w:i/>
          <w:szCs w:val="22"/>
        </w:rPr>
      </w:pPr>
      <w:r w:rsidRPr="004545AA">
        <w:rPr>
          <w:rFonts w:cs="ArialMT"/>
          <w:i/>
          <w:szCs w:val="22"/>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r w:rsidRPr="004545AA">
        <w:rPr>
          <w:i/>
          <w:szCs w:val="22"/>
        </w:rPr>
        <w:t>”</w:t>
      </w:r>
      <w:r w:rsidR="00D00451">
        <w:rPr>
          <w:i/>
          <w:szCs w:val="22"/>
        </w:rPr>
        <w:t>.</w:t>
      </w:r>
    </w:p>
    <w:p w14:paraId="40C45F68" w14:textId="77777777" w:rsidR="00D00451" w:rsidRDefault="00D00451" w:rsidP="005046C5">
      <w:pPr>
        <w:ind w:right="541"/>
        <w:rPr>
          <w:szCs w:val="22"/>
        </w:rPr>
      </w:pPr>
    </w:p>
    <w:p w14:paraId="0594F8DC" w14:textId="3E904C1A" w:rsidR="005046C5" w:rsidRPr="004545AA" w:rsidRDefault="005046C5" w:rsidP="005046C5">
      <w:pPr>
        <w:ind w:right="541"/>
        <w:rPr>
          <w:szCs w:val="22"/>
        </w:rPr>
      </w:pPr>
      <w:r w:rsidRPr="004545AA">
        <w:rPr>
          <w:szCs w:val="22"/>
        </w:rPr>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w:t>
      </w:r>
      <w:r>
        <w:rPr>
          <w:szCs w:val="22"/>
        </w:rPr>
        <w:t>, en el tanto y cuando la carga de trabajo así lo permita.</w:t>
      </w:r>
    </w:p>
    <w:p w14:paraId="3F1BC8DE" w14:textId="77777777" w:rsidR="005046C5" w:rsidRPr="00AA2AE9" w:rsidRDefault="005046C5" w:rsidP="005046C5">
      <w:pPr>
        <w:ind w:right="541"/>
        <w:rPr>
          <w:rStyle w:val="Refdecomentario"/>
          <w:sz w:val="22"/>
          <w:szCs w:val="22"/>
        </w:rPr>
      </w:pPr>
      <w:r w:rsidRPr="00935E5A">
        <w:rPr>
          <w:szCs w:val="22"/>
        </w:rPr>
        <w:t>En caso de ser necesario, según el criterio de la Comisión del Proyecto de Modernización de la Jurisdicción Agraria, emitido en el 2018 como respuesta al oficio 767-PLA-2018 del 6 de julio de 2018, la atención especializada que se menciona en la Ley recaer</w:t>
      </w:r>
      <w:r w:rsidRPr="00A96179">
        <w:rPr>
          <w:szCs w:val="22"/>
        </w:rPr>
        <w:t xml:space="preserve">á en las dos plazas de personas juzgadoras supernumerarias </w:t>
      </w:r>
      <w:r w:rsidRPr="00694628">
        <w:rPr>
          <w:szCs w:val="22"/>
        </w:rPr>
        <w:t xml:space="preserve">Agrarias que pertenecen al Centro de Apoyo, Coordinación y Mejoramiento de la Función Jurisdiccional. </w:t>
      </w:r>
    </w:p>
    <w:p w14:paraId="60FCDE2D" w14:textId="77777777" w:rsidR="00D00451" w:rsidRDefault="00D00451" w:rsidP="005046C5">
      <w:pPr>
        <w:ind w:right="541"/>
        <w:rPr>
          <w:rFonts w:cs="Arial-BoldMT"/>
          <w:b/>
          <w:bCs/>
          <w:i/>
          <w:szCs w:val="22"/>
        </w:rPr>
      </w:pPr>
    </w:p>
    <w:p w14:paraId="27F5C84A" w14:textId="488CEA14" w:rsidR="005046C5" w:rsidRPr="0085251D" w:rsidRDefault="005046C5" w:rsidP="005046C5">
      <w:pPr>
        <w:ind w:right="541"/>
        <w:rPr>
          <w:rFonts w:cs="ArialMT"/>
          <w:i/>
          <w:szCs w:val="22"/>
        </w:rPr>
      </w:pPr>
      <w:r w:rsidRPr="00FA19C7">
        <w:rPr>
          <w:rFonts w:cs="Arial-BoldMT"/>
          <w:b/>
          <w:bCs/>
          <w:i/>
          <w:szCs w:val="22"/>
        </w:rPr>
        <w:t xml:space="preserve">ARTÍCULO 13.- Funciones de las personas juzgadoras </w:t>
      </w:r>
      <w:r w:rsidRPr="0085251D">
        <w:rPr>
          <w:rFonts w:cs="Arial-BoldMT"/>
          <w:b/>
          <w:bCs/>
          <w:i/>
          <w:szCs w:val="22"/>
        </w:rPr>
        <w:t>Agrarias a cargo de la ejecución</w:t>
      </w:r>
    </w:p>
    <w:p w14:paraId="1B1177FB" w14:textId="77777777" w:rsidR="005046C5" w:rsidRPr="0085251D" w:rsidRDefault="005046C5" w:rsidP="005046C5">
      <w:pPr>
        <w:ind w:left="540" w:right="541"/>
        <w:rPr>
          <w:rFonts w:cs="ArialMT"/>
          <w:i/>
          <w:szCs w:val="22"/>
        </w:rPr>
      </w:pPr>
      <w:r w:rsidRPr="0085251D">
        <w:rPr>
          <w:rFonts w:cs="ArialMT"/>
          <w:i/>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08349B66" w14:textId="77777777" w:rsidR="005046C5" w:rsidRPr="0085251D" w:rsidRDefault="005046C5" w:rsidP="005046C5">
      <w:pPr>
        <w:ind w:left="540" w:right="541"/>
        <w:rPr>
          <w:i/>
          <w:szCs w:val="22"/>
        </w:rPr>
      </w:pPr>
      <w:r w:rsidRPr="0085251D">
        <w:rPr>
          <w:rFonts w:cs="ArialMT"/>
          <w:i/>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653A48E8" w14:textId="77777777" w:rsidR="005046C5" w:rsidRPr="0085251D" w:rsidRDefault="005046C5" w:rsidP="005046C5">
      <w:pPr>
        <w:ind w:left="540" w:right="541"/>
        <w:rPr>
          <w:rFonts w:cs="Arial-BoldMT"/>
          <w:b/>
          <w:bCs/>
          <w:i/>
          <w:szCs w:val="22"/>
        </w:rPr>
      </w:pPr>
      <w:r w:rsidRPr="0085251D">
        <w:rPr>
          <w:rFonts w:cs="Arial-BoldMT"/>
          <w:b/>
          <w:bCs/>
          <w:i/>
          <w:szCs w:val="22"/>
        </w:rPr>
        <w:t>ARTÍCULO 186- Conciliación en audiencias</w:t>
      </w:r>
    </w:p>
    <w:p w14:paraId="080BD69C" w14:textId="5FE4472D" w:rsidR="005046C5" w:rsidRPr="004545AA" w:rsidRDefault="005046C5" w:rsidP="005046C5">
      <w:pPr>
        <w:ind w:left="540" w:right="541"/>
        <w:rPr>
          <w:rFonts w:cs="ArialMT"/>
          <w:i/>
          <w:szCs w:val="22"/>
        </w:rPr>
      </w:pPr>
      <w:r w:rsidRPr="0085251D">
        <w:rPr>
          <w:rFonts w:cs="ArialMT"/>
          <w:i/>
          <w:szCs w:val="22"/>
        </w:rPr>
        <w:t xml:space="preserve">“…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w:t>
      </w:r>
      <w:r w:rsidRPr="004545AA">
        <w:rPr>
          <w:rFonts w:cs="ArialMT"/>
          <w:i/>
          <w:szCs w:val="22"/>
        </w:rPr>
        <w:t>audiencias…”</w:t>
      </w:r>
      <w:r w:rsidR="00D00451">
        <w:rPr>
          <w:rFonts w:cs="ArialMT"/>
          <w:i/>
          <w:szCs w:val="22"/>
        </w:rPr>
        <w:t>.</w:t>
      </w:r>
    </w:p>
    <w:p w14:paraId="4934C87B" w14:textId="77777777" w:rsidR="005046C5" w:rsidRPr="004545AA" w:rsidRDefault="005046C5" w:rsidP="005046C5">
      <w:pPr>
        <w:rPr>
          <w:szCs w:val="22"/>
        </w:rPr>
      </w:pPr>
      <w:r w:rsidRPr="004545AA">
        <w:rPr>
          <w:szCs w:val="22"/>
        </w:rPr>
        <w:t xml:space="preserve">Asimismo, el Transitorio II establece un plazo de seis meses, a partir de la entrada en vigencia del Código Procesal Agrario, para designar un equipo de personas juzgadoras conciliadoras especialistas en Derecho Agrario y Ambiental. </w:t>
      </w:r>
    </w:p>
    <w:p w14:paraId="08FBFE2A" w14:textId="77777777" w:rsidR="005046C5" w:rsidRPr="004545AA" w:rsidRDefault="005046C5" w:rsidP="005046C5">
      <w:pPr>
        <w:rPr>
          <w:szCs w:val="22"/>
        </w:rPr>
      </w:pPr>
      <w:r w:rsidRPr="004545AA">
        <w:rPr>
          <w:szCs w:val="22"/>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46523ED0" w14:textId="304DB80C" w:rsidR="005046C5" w:rsidRPr="004545AA" w:rsidRDefault="005046C5" w:rsidP="005046C5">
      <w:pPr>
        <w:rPr>
          <w:szCs w:val="22"/>
        </w:rPr>
      </w:pPr>
      <w:r w:rsidRPr="004545AA">
        <w:rPr>
          <w:szCs w:val="22"/>
        </w:rPr>
        <w:t xml:space="preserve">En consecuencia, de lo mencionado y al inicio del Proyecto de la Implementación de la Reforma Procesal Agraria, durante la primera sesión de seguimiento de dicho proyecto, en la minuta 01-2019 del 15 de enero del 2019 </w:t>
      </w:r>
      <w:r w:rsidRPr="004545AA">
        <w:rPr>
          <w:i/>
          <w:iCs/>
          <w:szCs w:val="22"/>
        </w:rPr>
        <w:t xml:space="preserve">(ver anexo </w:t>
      </w:r>
      <w:r w:rsidR="00604730">
        <w:rPr>
          <w:i/>
          <w:iCs/>
          <w:szCs w:val="22"/>
        </w:rPr>
        <w:t>3</w:t>
      </w:r>
      <w:r w:rsidRPr="004545AA">
        <w:rPr>
          <w:i/>
          <w:iCs/>
          <w:szCs w:val="22"/>
        </w:rPr>
        <w:t xml:space="preserve"> Minuta de primera sesión de seguimiento Implementación Reforma Procesal Agraria)</w:t>
      </w:r>
      <w:r w:rsidRPr="004545AA">
        <w:rPr>
          <w:szCs w:val="22"/>
        </w:rPr>
        <w:t xml:space="preserve">, se acordó:  </w:t>
      </w:r>
    </w:p>
    <w:p w14:paraId="5C409C2F" w14:textId="77777777" w:rsidR="005046C5" w:rsidRPr="004545AA" w:rsidRDefault="005046C5" w:rsidP="005046C5">
      <w:pPr>
        <w:ind w:left="567" w:right="474"/>
        <w:rPr>
          <w:i/>
          <w:iCs/>
          <w:szCs w:val="22"/>
        </w:rPr>
      </w:pPr>
      <w:r w:rsidRPr="004545AA">
        <w:rPr>
          <w:i/>
          <w:iCs/>
          <w:szCs w:val="22"/>
        </w:rPr>
        <w:t>“…</w:t>
      </w:r>
    </w:p>
    <w:p w14:paraId="35B4A31F" w14:textId="538B7997" w:rsidR="005046C5" w:rsidRPr="004545AA" w:rsidRDefault="005046C5" w:rsidP="005046C5">
      <w:pPr>
        <w:ind w:left="567" w:right="474"/>
        <w:rPr>
          <w:i/>
          <w:iCs/>
          <w:szCs w:val="22"/>
        </w:rPr>
      </w:pPr>
      <w:r w:rsidRPr="004545AA">
        <w:rPr>
          <w:i/>
          <w:iCs/>
          <w:szCs w:val="22"/>
        </w:rPr>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iniciar la coordinación de la citada capacitación, por lo que se realizarán las articulaciones respectivas con el Centro de Conciliación y la Defensa Pública…”</w:t>
      </w:r>
      <w:r w:rsidR="00D00451">
        <w:rPr>
          <w:i/>
          <w:iCs/>
          <w:szCs w:val="22"/>
        </w:rPr>
        <w:t>.</w:t>
      </w:r>
    </w:p>
    <w:p w14:paraId="25E42438" w14:textId="3018E2F2" w:rsidR="00D00451" w:rsidRDefault="005046C5" w:rsidP="00D00451">
      <w:pPr>
        <w:rPr>
          <w:szCs w:val="22"/>
        </w:rPr>
      </w:pPr>
      <w:r w:rsidRPr="004545AA">
        <w:rPr>
          <w:szCs w:val="22"/>
        </w:rPr>
        <w:t xml:space="preserve">En cumplimiento de lo anterior, entre las acciones que se realizan en el tema, según lo informado por la </w:t>
      </w:r>
      <w:r w:rsidR="001D1871">
        <w:rPr>
          <w:szCs w:val="22"/>
        </w:rPr>
        <w:t>Máster</w:t>
      </w:r>
      <w:r w:rsidR="00192D68">
        <w:rPr>
          <w:szCs w:val="22"/>
        </w:rPr>
        <w:t xml:space="preserve"> </w:t>
      </w:r>
      <w:r w:rsidRPr="004545AA">
        <w:rPr>
          <w:szCs w:val="22"/>
        </w:rPr>
        <w:t xml:space="preserve">Damaris Vargas Vásquez, </w:t>
      </w:r>
      <w:r w:rsidR="006D7EF1">
        <w:rPr>
          <w:szCs w:val="22"/>
        </w:rPr>
        <w:t xml:space="preserve">en su momento </w:t>
      </w:r>
      <w:r w:rsidRPr="004545AA">
        <w:rPr>
          <w:szCs w:val="22"/>
        </w:rPr>
        <w:t xml:space="preserve">Gestora en materia Agraria, mediante correo electrónico del 21 de marzo del </w:t>
      </w:r>
      <w:r w:rsidR="001D1871">
        <w:rPr>
          <w:szCs w:val="22"/>
        </w:rPr>
        <w:t>2019</w:t>
      </w:r>
      <w:r w:rsidR="001D1871" w:rsidRPr="004545AA">
        <w:rPr>
          <w:szCs w:val="22"/>
        </w:rPr>
        <w:t xml:space="preserve"> </w:t>
      </w:r>
      <w:r w:rsidR="001D1871" w:rsidDel="006E2F0D">
        <w:rPr>
          <w:szCs w:val="22"/>
        </w:rPr>
        <w:t>ver</w:t>
      </w:r>
      <w:r w:rsidRPr="004545AA">
        <w:rPr>
          <w:i/>
          <w:iCs/>
          <w:szCs w:val="22"/>
        </w:rPr>
        <w:t xml:space="preserve"> anexo </w:t>
      </w:r>
      <w:r w:rsidR="00604730">
        <w:rPr>
          <w:i/>
          <w:iCs/>
          <w:szCs w:val="22"/>
        </w:rPr>
        <w:t>4</w:t>
      </w:r>
      <w:r w:rsidRPr="004545AA">
        <w:rPr>
          <w:i/>
          <w:iCs/>
          <w:szCs w:val="22"/>
        </w:rPr>
        <w:t xml:space="preserve"> Respuesta a información Solicitada a la Licda. Vargas respecto Capacitación Conciliación)</w:t>
      </w:r>
      <w:r w:rsidRPr="004545AA">
        <w:rPr>
          <w:szCs w:val="22"/>
        </w:rPr>
        <w:t xml:space="preserve"> se menciona </w:t>
      </w:r>
      <w:r w:rsidR="00D00451">
        <w:rPr>
          <w:szCs w:val="22"/>
        </w:rPr>
        <w:t>:</w:t>
      </w:r>
    </w:p>
    <w:p w14:paraId="1E33261E" w14:textId="77777777" w:rsidR="00D00451" w:rsidRDefault="00D00451" w:rsidP="00D00451">
      <w:pPr>
        <w:rPr>
          <w:szCs w:val="22"/>
        </w:rPr>
      </w:pPr>
    </w:p>
    <w:p w14:paraId="2D039A08" w14:textId="3C4E2D78" w:rsidR="005046C5" w:rsidRPr="004545AA" w:rsidRDefault="005046C5" w:rsidP="00D00451">
      <w:pPr>
        <w:rPr>
          <w:szCs w:val="22"/>
        </w:rPr>
      </w:pPr>
      <w:r w:rsidRPr="004545AA">
        <w:rPr>
          <w:szCs w:val="22"/>
        </w:rPr>
        <w:t xml:space="preserve">Se trabaja en el diseño de capacitaciones en Derecho Agrario y en el nuevo Código Procesal Agrario para personas jugadoras conciliadoras en conjunto con la Escuela Judicial: </w:t>
      </w:r>
    </w:p>
    <w:p w14:paraId="7E390170" w14:textId="122E22EC" w:rsidR="005046C5" w:rsidRPr="00D00451" w:rsidRDefault="005046C5" w:rsidP="005046C5">
      <w:pPr>
        <w:pStyle w:val="Prrafodelista"/>
        <w:numPr>
          <w:ilvl w:val="1"/>
          <w:numId w:val="11"/>
        </w:numPr>
        <w:rPr>
          <w:szCs w:val="22"/>
        </w:rPr>
      </w:pPr>
      <w:r w:rsidRPr="004545AA">
        <w:rPr>
          <w:szCs w:val="22"/>
        </w:rPr>
        <w:t xml:space="preserve">Ejemplo de ello </w:t>
      </w:r>
      <w:r w:rsidR="00045598">
        <w:rPr>
          <w:szCs w:val="22"/>
        </w:rPr>
        <w:t>fue la</w:t>
      </w:r>
      <w:r w:rsidRPr="004545AA">
        <w:rPr>
          <w:szCs w:val="22"/>
        </w:rPr>
        <w:t xml:space="preserve"> participación de las Jueza y Jueces conciliadores es el taller de Medidas Cautelares en los procesos Agrarios. </w:t>
      </w:r>
      <w:r w:rsidRPr="004545AA">
        <w:rPr>
          <w:i/>
          <w:iCs/>
          <w:szCs w:val="22"/>
        </w:rPr>
        <w:t xml:space="preserve">(ver anexo </w:t>
      </w:r>
      <w:r w:rsidR="00A34FFD">
        <w:rPr>
          <w:i/>
          <w:iCs/>
          <w:szCs w:val="22"/>
        </w:rPr>
        <w:t>5</w:t>
      </w:r>
      <w:r w:rsidRPr="004545AA">
        <w:rPr>
          <w:i/>
          <w:iCs/>
          <w:szCs w:val="22"/>
        </w:rPr>
        <w:t xml:space="preserve"> Participación de personas juzgadoras conciliadoras en el Taller Medidas Cautelares)</w:t>
      </w:r>
    </w:p>
    <w:p w14:paraId="0EFE6691" w14:textId="77777777" w:rsidR="00D00451" w:rsidRPr="004545AA" w:rsidRDefault="00D00451" w:rsidP="00D00451">
      <w:pPr>
        <w:pStyle w:val="Prrafodelista"/>
        <w:ind w:left="1440"/>
        <w:rPr>
          <w:szCs w:val="22"/>
        </w:rPr>
      </w:pPr>
    </w:p>
    <w:p w14:paraId="6BF93267" w14:textId="50B1904E" w:rsidR="005046C5" w:rsidRDefault="005046C5" w:rsidP="005046C5">
      <w:pPr>
        <w:pStyle w:val="Prrafodelista"/>
        <w:numPr>
          <w:ilvl w:val="0"/>
          <w:numId w:val="10"/>
        </w:numPr>
        <w:rPr>
          <w:szCs w:val="22"/>
        </w:rPr>
      </w:pPr>
      <w:r w:rsidRPr="004545AA">
        <w:rPr>
          <w:szCs w:val="22"/>
        </w:rPr>
        <w:t>Capacitación en Conciliación a las personas juzgadoras agrarias:</w:t>
      </w:r>
    </w:p>
    <w:p w14:paraId="46F9F30D" w14:textId="77777777" w:rsidR="00D00451" w:rsidRPr="004545AA" w:rsidRDefault="00D00451" w:rsidP="00D00451">
      <w:pPr>
        <w:pStyle w:val="Prrafodelista"/>
        <w:rPr>
          <w:szCs w:val="22"/>
        </w:rPr>
      </w:pPr>
    </w:p>
    <w:p w14:paraId="520F780D" w14:textId="73146A1F" w:rsidR="005046C5" w:rsidRPr="004545AA" w:rsidRDefault="005046C5" w:rsidP="005046C5">
      <w:pPr>
        <w:pStyle w:val="Prrafodelista"/>
        <w:numPr>
          <w:ilvl w:val="1"/>
          <w:numId w:val="11"/>
        </w:numPr>
        <w:rPr>
          <w:szCs w:val="22"/>
        </w:rPr>
      </w:pPr>
      <w:r w:rsidRPr="004545AA">
        <w:rPr>
          <w:szCs w:val="22"/>
        </w:rPr>
        <w:t>Se coordinó con la Escuela Judicial la inclusión de 20 cupos para personas juzgadoras Agrarias y 5 espacios para personas defensoras públicas Agrarias en el Subprograma Resolución Alterna de Conflictos del Programa de Especialización, el cual se ejecut</w:t>
      </w:r>
      <w:r w:rsidR="00D00451">
        <w:rPr>
          <w:szCs w:val="22"/>
        </w:rPr>
        <w:t>ó</w:t>
      </w:r>
      <w:r w:rsidRPr="004545AA">
        <w:rPr>
          <w:szCs w:val="22"/>
        </w:rPr>
        <w:t xml:space="preserve"> en el 2019. </w:t>
      </w:r>
    </w:p>
    <w:p w14:paraId="367D7473" w14:textId="68DEE304" w:rsidR="005046C5" w:rsidRDefault="005046C5" w:rsidP="005046C5">
      <w:pPr>
        <w:rPr>
          <w:szCs w:val="22"/>
        </w:rPr>
      </w:pPr>
      <w:r w:rsidRPr="004545AA">
        <w:rPr>
          <w:szCs w:val="22"/>
        </w:rPr>
        <w:t>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w:t>
      </w:r>
      <w:r w:rsidR="00D00451">
        <w:rPr>
          <w:szCs w:val="22"/>
        </w:rPr>
        <w:t>:</w:t>
      </w:r>
    </w:p>
    <w:p w14:paraId="49B7F814" w14:textId="77777777" w:rsidR="00D00451" w:rsidRPr="004545AA" w:rsidRDefault="00D00451" w:rsidP="005046C5">
      <w:pPr>
        <w:rPr>
          <w:szCs w:val="22"/>
        </w:rPr>
      </w:pPr>
    </w:p>
    <w:p w14:paraId="05E91E92" w14:textId="77777777" w:rsidR="005046C5" w:rsidRPr="004545AA" w:rsidRDefault="005046C5" w:rsidP="005046C5">
      <w:pPr>
        <w:rPr>
          <w:szCs w:val="22"/>
        </w:rPr>
      </w:pPr>
      <w:r w:rsidRPr="004545AA">
        <w:rPr>
          <w:szCs w:val="22"/>
        </w:rPr>
        <w:t>1.</w:t>
      </w:r>
      <w:r w:rsidRPr="004545AA">
        <w:rPr>
          <w:szCs w:val="22"/>
        </w:rPr>
        <w:tab/>
        <w:t>Juzgado Agrario del Primer Circuito Judicial de la Zona Atlántica (Limón)</w:t>
      </w:r>
    </w:p>
    <w:p w14:paraId="5B4682C1" w14:textId="77777777" w:rsidR="005046C5" w:rsidRPr="004545AA" w:rsidRDefault="005046C5" w:rsidP="005046C5">
      <w:pPr>
        <w:rPr>
          <w:szCs w:val="22"/>
        </w:rPr>
      </w:pPr>
      <w:r w:rsidRPr="004545AA">
        <w:rPr>
          <w:szCs w:val="22"/>
        </w:rPr>
        <w:t>2.</w:t>
      </w:r>
      <w:r w:rsidRPr="004545AA">
        <w:rPr>
          <w:szCs w:val="22"/>
        </w:rPr>
        <w:tab/>
        <w:t>Juzgado Agrario del Segundo Circuito Judicial de la Zona Atlántica (Guápiles)</w:t>
      </w:r>
    </w:p>
    <w:p w14:paraId="3B131D66" w14:textId="77777777" w:rsidR="005046C5" w:rsidRPr="004545AA" w:rsidRDefault="005046C5" w:rsidP="005046C5">
      <w:pPr>
        <w:rPr>
          <w:szCs w:val="22"/>
        </w:rPr>
      </w:pPr>
      <w:r w:rsidRPr="004545AA">
        <w:rPr>
          <w:szCs w:val="22"/>
        </w:rPr>
        <w:t>3.</w:t>
      </w:r>
      <w:r w:rsidRPr="004545AA">
        <w:rPr>
          <w:szCs w:val="22"/>
        </w:rPr>
        <w:tab/>
        <w:t>Juzgado Agrario del I Circuito Judicial de la Zona Sur (Pérez Zeledón)</w:t>
      </w:r>
    </w:p>
    <w:p w14:paraId="675BB27C" w14:textId="77777777" w:rsidR="005046C5" w:rsidRPr="004545AA" w:rsidRDefault="005046C5" w:rsidP="005046C5">
      <w:pPr>
        <w:rPr>
          <w:szCs w:val="22"/>
        </w:rPr>
      </w:pPr>
      <w:r w:rsidRPr="004545AA">
        <w:rPr>
          <w:szCs w:val="22"/>
        </w:rPr>
        <w:t>4.</w:t>
      </w:r>
      <w:r w:rsidRPr="004545AA">
        <w:rPr>
          <w:szCs w:val="22"/>
        </w:rPr>
        <w:tab/>
        <w:t>Juzgado Agrario del Segundo Circuito Judicial de Guanacaste (Santa Cruz)</w:t>
      </w:r>
    </w:p>
    <w:p w14:paraId="43DB367C" w14:textId="77777777" w:rsidR="005046C5" w:rsidRPr="004545AA" w:rsidRDefault="005046C5" w:rsidP="005046C5">
      <w:pPr>
        <w:rPr>
          <w:szCs w:val="22"/>
        </w:rPr>
      </w:pPr>
      <w:r w:rsidRPr="004545AA">
        <w:rPr>
          <w:szCs w:val="22"/>
        </w:rPr>
        <w:t>5.</w:t>
      </w:r>
      <w:r w:rsidRPr="004545AA">
        <w:rPr>
          <w:szCs w:val="22"/>
        </w:rPr>
        <w:tab/>
        <w:t>Juzgado Agrario de Puntarenas</w:t>
      </w:r>
    </w:p>
    <w:p w14:paraId="4BC5FB0D" w14:textId="31B4F920" w:rsidR="005046C5" w:rsidRDefault="005046C5" w:rsidP="005046C5">
      <w:pPr>
        <w:rPr>
          <w:szCs w:val="22"/>
        </w:rPr>
      </w:pPr>
      <w:r w:rsidRPr="004545AA">
        <w:rPr>
          <w:szCs w:val="22"/>
        </w:rPr>
        <w:t>6.</w:t>
      </w:r>
      <w:r w:rsidRPr="004545AA">
        <w:rPr>
          <w:szCs w:val="22"/>
        </w:rPr>
        <w:tab/>
        <w:t>Juzgado Agrario del Primer Circuito Judicial de Guanacaste (Liberia)</w:t>
      </w:r>
    </w:p>
    <w:p w14:paraId="06C5FCA5" w14:textId="77777777" w:rsidR="00D00451" w:rsidRPr="004545AA" w:rsidRDefault="00D00451" w:rsidP="005046C5">
      <w:pPr>
        <w:rPr>
          <w:szCs w:val="22"/>
        </w:rPr>
      </w:pPr>
    </w:p>
    <w:p w14:paraId="053D10EC" w14:textId="77777777" w:rsidR="005046C5" w:rsidRPr="004545AA" w:rsidRDefault="005046C5" w:rsidP="005046C5">
      <w:pPr>
        <w:rPr>
          <w:szCs w:val="22"/>
        </w:rPr>
      </w:pPr>
      <w:r w:rsidRPr="004545AA">
        <w:rPr>
          <w:szCs w:val="22"/>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12BED021" w14:textId="747A0C5F" w:rsidR="005046C5" w:rsidRPr="004545AA" w:rsidRDefault="005046C5" w:rsidP="005046C5">
      <w:pPr>
        <w:rPr>
          <w:szCs w:val="22"/>
        </w:rPr>
      </w:pPr>
      <w:r w:rsidRPr="004545AA">
        <w:rPr>
          <w:szCs w:val="22"/>
        </w:rPr>
        <w:t xml:space="preserve">Sin embargo, en correo remitido por el M.Sc. Gustavo Céspedes, Abogado Gestor de Capacitación de la Escuela Judicial, el 25 de marzo del 2019, indica: </w:t>
      </w:r>
    </w:p>
    <w:p w14:paraId="3D4343C7" w14:textId="315E3E4D" w:rsidR="005046C5" w:rsidRPr="004545AA" w:rsidRDefault="005046C5" w:rsidP="005046C5">
      <w:pPr>
        <w:ind w:left="426" w:right="474"/>
        <w:rPr>
          <w:i/>
          <w:iCs/>
          <w:szCs w:val="22"/>
        </w:rPr>
      </w:pPr>
      <w:r w:rsidRPr="004545AA">
        <w:rPr>
          <w:i/>
          <w:iCs/>
          <w:szCs w:val="22"/>
        </w:rPr>
        <w:t xml:space="preserve">“…analizando el interés mostrado por las personas juzgadoras de los despachos destinatarios, el mismo resulta exiguo, motivo por el cuál con instrucciones de la Dirección de la Escuela Judicial, no se considera oportuno, en esta oportunidad, ejecutar las capacitaciones aludidas…”(ver anexo </w:t>
      </w:r>
      <w:r w:rsidR="00A34FFD">
        <w:rPr>
          <w:i/>
          <w:iCs/>
          <w:szCs w:val="22"/>
        </w:rPr>
        <w:t>6</w:t>
      </w:r>
      <w:r w:rsidRPr="004545AA">
        <w:rPr>
          <w:i/>
          <w:iCs/>
          <w:szCs w:val="22"/>
        </w:rPr>
        <w:t xml:space="preserve"> Sobre cursos de CONCILIACIÓN EN MATERIA AGRARIA)</w:t>
      </w:r>
      <w:r w:rsidR="00D00451">
        <w:rPr>
          <w:i/>
          <w:iCs/>
          <w:szCs w:val="22"/>
        </w:rPr>
        <w:t>”.</w:t>
      </w:r>
    </w:p>
    <w:p w14:paraId="588BEF33" w14:textId="11CCB992" w:rsidR="005046C5" w:rsidRPr="004545AA" w:rsidRDefault="005046C5" w:rsidP="005046C5">
      <w:pPr>
        <w:rPr>
          <w:i/>
          <w:iCs/>
          <w:szCs w:val="22"/>
        </w:rPr>
      </w:pPr>
      <w:r w:rsidRPr="004545AA">
        <w:rPr>
          <w:szCs w:val="22"/>
        </w:rPr>
        <w:t xml:space="preserve">El plan piloto se </w:t>
      </w:r>
      <w:r w:rsidR="00045598">
        <w:rPr>
          <w:szCs w:val="22"/>
        </w:rPr>
        <w:t>ejecutó en</w:t>
      </w:r>
      <w:r w:rsidRPr="004545AA">
        <w:rPr>
          <w:szCs w:val="22"/>
        </w:rPr>
        <w:t xml:space="preserve"> </w:t>
      </w:r>
      <w:r w:rsidR="0068526D">
        <w:rPr>
          <w:szCs w:val="22"/>
        </w:rPr>
        <w:t xml:space="preserve">el </w:t>
      </w:r>
      <w:r w:rsidRPr="004545AA">
        <w:rPr>
          <w:szCs w:val="22"/>
        </w:rPr>
        <w:t xml:space="preserve">2019, específicamente del 16 de mayo al 16 de noviembre de 2019, durante siete meses. La información anterior corresponde a lo indicado por la </w:t>
      </w:r>
      <w:r w:rsidR="001D1871">
        <w:rPr>
          <w:szCs w:val="22"/>
        </w:rPr>
        <w:t>Máster</w:t>
      </w:r>
      <w:r w:rsidR="00045598" w:rsidRPr="004545AA">
        <w:rPr>
          <w:szCs w:val="22"/>
        </w:rPr>
        <w:t xml:space="preserve"> </w:t>
      </w:r>
      <w:r w:rsidRPr="004545AA">
        <w:rPr>
          <w:szCs w:val="22"/>
        </w:rPr>
        <w:t xml:space="preserve">Vargas, por medio de correo electrónico del 21 de marzo del 2019. </w:t>
      </w:r>
      <w:r w:rsidRPr="004545AA">
        <w:rPr>
          <w:i/>
          <w:iCs/>
          <w:szCs w:val="22"/>
        </w:rPr>
        <w:t xml:space="preserve">(ver anexo </w:t>
      </w:r>
      <w:r w:rsidR="00A34FFD">
        <w:rPr>
          <w:i/>
          <w:iCs/>
          <w:szCs w:val="22"/>
        </w:rPr>
        <w:t>7</w:t>
      </w:r>
      <w:r w:rsidRPr="004545AA">
        <w:rPr>
          <w:i/>
          <w:iCs/>
          <w:szCs w:val="22"/>
        </w:rPr>
        <w:t xml:space="preserve"> Plan Piloto Colaboración del Centro de Conciliación del Poder Judicial para el proyecto de implementación del Código Procesal Agrario).</w:t>
      </w:r>
    </w:p>
    <w:p w14:paraId="0B64636D" w14:textId="3DB09D4E" w:rsidR="005046C5" w:rsidRPr="00AA2AE9" w:rsidRDefault="005046C5" w:rsidP="005046C5">
      <w:pPr>
        <w:rPr>
          <w:szCs w:val="22"/>
        </w:rPr>
      </w:pPr>
      <w:r w:rsidRPr="00935E5A">
        <w:rPr>
          <w:szCs w:val="22"/>
        </w:rPr>
        <w:t>Aunado a lo anterior, se realiza la consulta vía correo electrónico a la Licda. María Jesús Ugalde Zamora, Jueza Conciliadora del Centro de Conciliación y a la Licda. Carmen Cerdas Cisneros, Coordinadora del Centro de Conciliación, sobre la ejecución del P</w:t>
      </w:r>
      <w:r w:rsidRPr="00A96179">
        <w:rPr>
          <w:szCs w:val="22"/>
        </w:rPr>
        <w:t>lan Piloto y las capacitaciones recibidas según lo indicado en líneas anteriores, quienes manifiestan</w:t>
      </w:r>
      <w:r w:rsidR="008660E1">
        <w:rPr>
          <w:szCs w:val="22"/>
        </w:rPr>
        <w:t xml:space="preserve">: </w:t>
      </w:r>
      <w:r w:rsidRPr="00694628">
        <w:rPr>
          <w:i/>
          <w:iCs/>
          <w:szCs w:val="22"/>
        </w:rPr>
        <w:t>(ver anexo 1</w:t>
      </w:r>
      <w:r w:rsidR="00C652F8">
        <w:rPr>
          <w:i/>
          <w:iCs/>
          <w:szCs w:val="22"/>
        </w:rPr>
        <w:t>3</w:t>
      </w:r>
      <w:r w:rsidRPr="00694628">
        <w:rPr>
          <w:i/>
          <w:iCs/>
          <w:szCs w:val="22"/>
        </w:rPr>
        <w:t>. Consulta Plan Piloto Conciliación en materia Agraria)</w:t>
      </w:r>
      <w:r w:rsidRPr="00694628">
        <w:rPr>
          <w:szCs w:val="22"/>
        </w:rPr>
        <w:t xml:space="preserve">: </w:t>
      </w:r>
    </w:p>
    <w:p w14:paraId="254715A8" w14:textId="77777777" w:rsidR="005046C5" w:rsidRPr="0085251D" w:rsidRDefault="005046C5" w:rsidP="005046C5">
      <w:pPr>
        <w:ind w:left="567" w:right="474"/>
        <w:rPr>
          <w:i/>
          <w:iCs/>
          <w:szCs w:val="22"/>
        </w:rPr>
      </w:pPr>
      <w:r w:rsidRPr="00950933">
        <w:rPr>
          <w:i/>
          <w:iCs/>
          <w:szCs w:val="22"/>
        </w:rPr>
        <w:t>“…le informo sobre los resultados en la implementación del "PLAN PILOTO: AUDIENCIAS TEMPRANAS DE CONCILIACIÓN EN MATERIA AGRARIA", en el que intervienen cinco de las sedes y los respectivos Juzgados Agrarios.</w:t>
      </w:r>
    </w:p>
    <w:p w14:paraId="33168554" w14:textId="77777777" w:rsidR="005046C5" w:rsidRPr="0085251D" w:rsidRDefault="005046C5" w:rsidP="005046C5">
      <w:pPr>
        <w:ind w:left="567" w:right="474"/>
        <w:rPr>
          <w:i/>
          <w:iCs/>
          <w:szCs w:val="22"/>
        </w:rPr>
      </w:pPr>
      <w:r w:rsidRPr="0085251D">
        <w:rPr>
          <w:i/>
          <w:iCs/>
          <w:szCs w:val="22"/>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14:paraId="0205C34F" w14:textId="77777777" w:rsidR="005046C5" w:rsidRPr="0085251D" w:rsidRDefault="005046C5" w:rsidP="005046C5">
      <w:pPr>
        <w:ind w:left="567" w:right="474"/>
        <w:rPr>
          <w:i/>
          <w:iCs/>
          <w:szCs w:val="22"/>
        </w:rPr>
      </w:pPr>
      <w:r w:rsidRPr="0085251D">
        <w:rPr>
          <w:i/>
          <w:iCs/>
          <w:szCs w:val="22"/>
        </w:rPr>
        <w:t>·</w:t>
      </w:r>
      <w:r w:rsidRPr="0085251D">
        <w:rPr>
          <w:i/>
          <w:iCs/>
          <w:szCs w:val="22"/>
        </w:rPr>
        <w:tab/>
        <w:t>"Taller de medidas cautelares en materia agraria", el día 08 de marzo del 2019.</w:t>
      </w:r>
    </w:p>
    <w:p w14:paraId="32224E5E" w14:textId="77777777" w:rsidR="005046C5" w:rsidRPr="0085251D" w:rsidRDefault="005046C5" w:rsidP="005046C5">
      <w:pPr>
        <w:ind w:left="567" w:right="474"/>
        <w:rPr>
          <w:i/>
          <w:iCs/>
          <w:szCs w:val="22"/>
        </w:rPr>
      </w:pPr>
      <w:r w:rsidRPr="0085251D">
        <w:rPr>
          <w:i/>
          <w:iCs/>
          <w:szCs w:val="22"/>
        </w:rPr>
        <w:t>·</w:t>
      </w:r>
      <w:r w:rsidRPr="0085251D">
        <w:rPr>
          <w:i/>
          <w:iCs/>
          <w:szCs w:val="22"/>
        </w:rPr>
        <w:tab/>
        <w:t>"Conversatorio: Aspectos Generales de la Materia Agraria y Criterios de Admisibilidad", impartido por la Master Damaris Vargas Vasquez y el señor Frank Álvarez representante de la Defensa Pública, el día 03 de mayo de 2019.</w:t>
      </w:r>
    </w:p>
    <w:p w14:paraId="69254D7B" w14:textId="77777777" w:rsidR="005046C5" w:rsidRPr="0085251D" w:rsidRDefault="005046C5" w:rsidP="005046C5">
      <w:pPr>
        <w:ind w:left="567" w:right="474"/>
        <w:rPr>
          <w:i/>
          <w:iCs/>
          <w:szCs w:val="22"/>
        </w:rPr>
      </w:pPr>
      <w:r w:rsidRPr="0085251D">
        <w:rPr>
          <w:i/>
          <w:iCs/>
          <w:szCs w:val="22"/>
        </w:rPr>
        <w:t>·</w:t>
      </w:r>
      <w:r w:rsidRPr="0085251D">
        <w:rPr>
          <w:i/>
          <w:iCs/>
          <w:szCs w:val="22"/>
        </w:rPr>
        <w:tab/>
        <w:t>"Taller Competencia Jurisdiccional Agraria", el día 10 de mayo de 2019.</w:t>
      </w:r>
    </w:p>
    <w:p w14:paraId="571A56A7" w14:textId="77777777" w:rsidR="005046C5" w:rsidRPr="0085251D" w:rsidRDefault="005046C5" w:rsidP="005046C5">
      <w:pPr>
        <w:ind w:left="567" w:right="474"/>
        <w:rPr>
          <w:i/>
          <w:iCs/>
          <w:szCs w:val="22"/>
        </w:rPr>
      </w:pPr>
      <w:r w:rsidRPr="0085251D">
        <w:rPr>
          <w:i/>
          <w:iCs/>
          <w:szCs w:val="22"/>
        </w:rPr>
        <w:t xml:space="preserve">Se crea enlace con la jurisdicción agraria representada por la señora Damaris Vargas Vásquez, la defensa pública representada por el señor Frank Álvarez y con la Escuela Judicial para que las personas juzgadoras del CCPJ seamos partícipes de las diferentes capacitaciones, talleres, conversatorios, especializaciones, etc. que se impartan en la materia agraria. </w:t>
      </w:r>
    </w:p>
    <w:p w14:paraId="287B1EE2" w14:textId="77777777" w:rsidR="005046C5" w:rsidRPr="0085251D" w:rsidRDefault="005046C5" w:rsidP="005046C5">
      <w:pPr>
        <w:ind w:left="567" w:right="474"/>
        <w:rPr>
          <w:i/>
          <w:iCs/>
          <w:szCs w:val="22"/>
        </w:rPr>
      </w:pPr>
      <w:r w:rsidRPr="0085251D">
        <w:rPr>
          <w:i/>
          <w:iCs/>
          <w:szCs w:val="22"/>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165C9241" w14:textId="77777777" w:rsidR="005046C5" w:rsidRPr="0085251D" w:rsidRDefault="005046C5" w:rsidP="005046C5">
      <w:pPr>
        <w:ind w:left="567" w:right="474"/>
        <w:rPr>
          <w:i/>
          <w:iCs/>
          <w:szCs w:val="22"/>
        </w:rPr>
      </w:pPr>
      <w:r w:rsidRPr="0085251D">
        <w:rPr>
          <w:i/>
          <w:iCs/>
          <w:szCs w:val="22"/>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Master Damaris Vargas Vásquez, quien posteriormente lo hará de conocimiento del Consejo Superior.  </w:t>
      </w:r>
    </w:p>
    <w:p w14:paraId="78638C65" w14:textId="3B8F9E7D" w:rsidR="005046C5" w:rsidRPr="0085251D" w:rsidRDefault="005046C5" w:rsidP="005046C5">
      <w:pPr>
        <w:ind w:left="567" w:right="474"/>
        <w:rPr>
          <w:i/>
          <w:iCs/>
          <w:szCs w:val="22"/>
        </w:rPr>
      </w:pPr>
      <w:r w:rsidRPr="0085251D">
        <w:rPr>
          <w:i/>
          <w:iCs/>
          <w:szCs w:val="22"/>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r w:rsidR="008660E1">
        <w:rPr>
          <w:i/>
          <w:iCs/>
          <w:szCs w:val="22"/>
        </w:rPr>
        <w:t>.</w:t>
      </w:r>
    </w:p>
    <w:p w14:paraId="1E0DF528" w14:textId="77777777" w:rsidR="005046C5" w:rsidRPr="00584D0C" w:rsidRDefault="005046C5" w:rsidP="00C25374">
      <w:pPr>
        <w:pStyle w:val="Ttulo3"/>
      </w:pPr>
      <w:bookmarkStart w:id="149" w:name="_Toc37670470"/>
      <w:bookmarkStart w:id="150" w:name="_Toc68688537"/>
      <w:r w:rsidRPr="00584D0C">
        <w:t>Intervención de la Defensa Pública</w:t>
      </w:r>
      <w:bookmarkEnd w:id="149"/>
      <w:bookmarkEnd w:id="150"/>
    </w:p>
    <w:p w14:paraId="1882B9C1" w14:textId="77777777" w:rsidR="005046C5" w:rsidRPr="004545AA" w:rsidRDefault="005046C5" w:rsidP="005046C5">
      <w:pPr>
        <w:rPr>
          <w:szCs w:val="22"/>
        </w:rPr>
      </w:pPr>
      <w:r w:rsidRPr="004545AA">
        <w:rPr>
          <w:szCs w:val="22"/>
        </w:rPr>
        <w:t>El artículo 44 del Código Procesal Agrario menciona el deber de las partes de actuar con patrocinio letrado, en los siguientes términos:</w:t>
      </w:r>
    </w:p>
    <w:p w14:paraId="6A1CD9C2" w14:textId="77777777" w:rsidR="005046C5" w:rsidRPr="004545AA" w:rsidRDefault="005046C5" w:rsidP="005046C5">
      <w:pPr>
        <w:ind w:left="540" w:right="541"/>
        <w:rPr>
          <w:rFonts w:cs="Arial-BoldMT"/>
          <w:b/>
          <w:bCs/>
          <w:i/>
          <w:szCs w:val="22"/>
        </w:rPr>
      </w:pPr>
      <w:r w:rsidRPr="004545AA">
        <w:rPr>
          <w:rFonts w:cs="Arial-BoldMT"/>
          <w:b/>
          <w:bCs/>
          <w:i/>
          <w:szCs w:val="22"/>
        </w:rPr>
        <w:t>“ARTÍCULO 44.- Patrocinio letrado</w:t>
      </w:r>
    </w:p>
    <w:p w14:paraId="6FDACD9A" w14:textId="0FC0037F" w:rsidR="005046C5" w:rsidRPr="004545AA" w:rsidRDefault="005046C5" w:rsidP="005046C5">
      <w:pPr>
        <w:ind w:left="540" w:right="541"/>
        <w:rPr>
          <w:i/>
          <w:szCs w:val="22"/>
        </w:rPr>
      </w:pPr>
      <w:r w:rsidRPr="004545AA">
        <w:rPr>
          <w:rFonts w:cs="ArialMT"/>
          <w:i/>
          <w:szCs w:val="22"/>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r w:rsidR="008660E1">
        <w:rPr>
          <w:rFonts w:cs="ArialMT"/>
          <w:i/>
          <w:szCs w:val="22"/>
        </w:rPr>
        <w:t>.</w:t>
      </w:r>
      <w:r w:rsidRPr="004545AA">
        <w:rPr>
          <w:rFonts w:cs="ArialMT"/>
          <w:i/>
          <w:szCs w:val="22"/>
        </w:rPr>
        <w:t>”.</w:t>
      </w:r>
    </w:p>
    <w:p w14:paraId="0710921A" w14:textId="77777777" w:rsidR="008660E1" w:rsidRDefault="008660E1" w:rsidP="005046C5">
      <w:pPr>
        <w:rPr>
          <w:szCs w:val="22"/>
        </w:rPr>
      </w:pPr>
    </w:p>
    <w:p w14:paraId="380E7CE4" w14:textId="5452C9B2" w:rsidR="005046C5" w:rsidRPr="004545AA" w:rsidRDefault="005046C5" w:rsidP="005046C5">
      <w:pPr>
        <w:rPr>
          <w:szCs w:val="22"/>
        </w:rPr>
      </w:pPr>
      <w:r w:rsidRPr="004545AA">
        <w:rPr>
          <w:szCs w:val="22"/>
        </w:rPr>
        <w:t>Por su parte, el artículo 51 regula las condiciones del patrocinio letrado gratuito que brindará la Defensa Pública, priorizando la atención en aquellas personas con limitaciones económicas:</w:t>
      </w:r>
    </w:p>
    <w:p w14:paraId="1ED9F8B1" w14:textId="77777777" w:rsidR="005046C5" w:rsidRPr="004545AA" w:rsidRDefault="005046C5" w:rsidP="005046C5">
      <w:pPr>
        <w:ind w:left="540" w:right="541"/>
        <w:rPr>
          <w:rFonts w:cs="Arial-BoldMT"/>
          <w:b/>
          <w:bCs/>
          <w:i/>
          <w:szCs w:val="22"/>
        </w:rPr>
      </w:pPr>
      <w:r w:rsidRPr="004545AA">
        <w:rPr>
          <w:rFonts w:cs="Arial-BoldMT"/>
          <w:b/>
          <w:bCs/>
          <w:i/>
          <w:szCs w:val="22"/>
        </w:rPr>
        <w:t>“ARTÍCULO 51.- Defensa técnica gratuita</w:t>
      </w:r>
    </w:p>
    <w:p w14:paraId="2B266B2E" w14:textId="77777777" w:rsidR="005046C5" w:rsidRPr="004545AA" w:rsidRDefault="005046C5" w:rsidP="005046C5">
      <w:pPr>
        <w:ind w:left="540" w:right="541"/>
        <w:rPr>
          <w:rFonts w:cs="ArialMT"/>
          <w:i/>
          <w:szCs w:val="22"/>
        </w:rPr>
      </w:pPr>
      <w:r w:rsidRPr="004545AA">
        <w:rPr>
          <w:rFonts w:cs="ArialMT"/>
          <w:b/>
          <w:i/>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4545AA">
        <w:rPr>
          <w:rFonts w:cs="ArialMT"/>
          <w:b/>
          <w:i/>
          <w:szCs w:val="22"/>
        </w:rPr>
        <w:t>(Lo subrayado no pertenece al documento original</w:t>
      </w:r>
      <w:r w:rsidRPr="004545AA">
        <w:rPr>
          <w:rFonts w:cs="ArialMT"/>
          <w:i/>
          <w:szCs w:val="22"/>
        </w:rPr>
        <w:t>). 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7BEA851F" w14:textId="77777777" w:rsidR="005046C5" w:rsidRPr="004545AA" w:rsidRDefault="005046C5" w:rsidP="005046C5">
      <w:pPr>
        <w:rPr>
          <w:szCs w:val="22"/>
        </w:rPr>
      </w:pPr>
      <w:r w:rsidRPr="004545AA">
        <w:rPr>
          <w:szCs w:val="22"/>
        </w:rPr>
        <w:t>Además, el artículo 45 impone la designación de abogados suplentes para evitar la suspensión de las audiencias:</w:t>
      </w:r>
    </w:p>
    <w:p w14:paraId="6F01E60D" w14:textId="77777777" w:rsidR="005046C5" w:rsidRPr="004545AA" w:rsidRDefault="005046C5" w:rsidP="005046C5">
      <w:pPr>
        <w:ind w:left="540" w:right="541"/>
        <w:rPr>
          <w:rFonts w:cs="Arial-BoldMT"/>
          <w:b/>
          <w:bCs/>
          <w:i/>
          <w:szCs w:val="22"/>
        </w:rPr>
      </w:pPr>
      <w:r w:rsidRPr="004545AA">
        <w:rPr>
          <w:rFonts w:cs="Arial-BoldMT"/>
          <w:b/>
          <w:bCs/>
          <w:i/>
          <w:szCs w:val="22"/>
        </w:rPr>
        <w:t>“ARTÍCULO 45.- Abogadas o abogados suplentes</w:t>
      </w:r>
    </w:p>
    <w:p w14:paraId="36E3813A" w14:textId="21C19A28" w:rsidR="005046C5" w:rsidRPr="004545AA" w:rsidRDefault="005046C5" w:rsidP="005046C5">
      <w:pPr>
        <w:ind w:left="540" w:right="541"/>
        <w:rPr>
          <w:rFonts w:cs="ArialMT"/>
          <w:i/>
          <w:szCs w:val="22"/>
        </w:rPr>
      </w:pPr>
      <w:r w:rsidRPr="004545AA">
        <w:rPr>
          <w:rFonts w:cs="ArialMT"/>
          <w:i/>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4545AA">
        <w:rPr>
          <w:rFonts w:cs="ArialMT"/>
          <w:b/>
          <w:i/>
          <w:szCs w:val="22"/>
          <w:u w:val="single"/>
        </w:rPr>
        <w:t>sin que sea obligatoria tal designación</w:t>
      </w:r>
      <w:r w:rsidRPr="004545AA">
        <w:rPr>
          <w:rFonts w:cs="ArialMT"/>
          <w:i/>
          <w:szCs w:val="22"/>
        </w:rPr>
        <w:t>, (lo subrayado y resaltado no pertenece al original) quienes sean suplentes tendrán las mismas facultades de actuación en el proceso.”</w:t>
      </w:r>
      <w:r w:rsidR="008660E1">
        <w:rPr>
          <w:rFonts w:cs="ArialMT"/>
          <w:i/>
          <w:szCs w:val="22"/>
        </w:rPr>
        <w:t>.</w:t>
      </w:r>
    </w:p>
    <w:p w14:paraId="50E15554" w14:textId="77777777" w:rsidR="005046C5" w:rsidRPr="004545AA" w:rsidRDefault="005046C5" w:rsidP="005046C5">
      <w:pPr>
        <w:rPr>
          <w:szCs w:val="22"/>
        </w:rPr>
      </w:pPr>
      <w:r w:rsidRPr="004545AA">
        <w:rPr>
          <w:szCs w:val="22"/>
        </w:rPr>
        <w:t>Cabe indicar que, en el presente, la Defensa Pública brinda sus servicios a ambas partes en los procesos agrarios y no requiere de más plazas, según se amplió en el apartado anterior.</w:t>
      </w:r>
    </w:p>
    <w:p w14:paraId="6F934763" w14:textId="77777777" w:rsidR="005046C5" w:rsidRPr="004545AA" w:rsidRDefault="005046C5" w:rsidP="005046C5">
      <w:pPr>
        <w:rPr>
          <w:szCs w:val="22"/>
        </w:rPr>
      </w:pPr>
      <w:r w:rsidRPr="004545AA">
        <w:rPr>
          <w:szCs w:val="22"/>
        </w:rPr>
        <w:t xml:space="preserve">Como se hace mención en el apartado de </w:t>
      </w:r>
      <w:r w:rsidRPr="004545AA">
        <w:rPr>
          <w:i/>
          <w:szCs w:val="22"/>
        </w:rPr>
        <w:t>Antecedentes</w:t>
      </w:r>
      <w:r w:rsidRPr="004545AA">
        <w:rPr>
          <w:szCs w:val="22"/>
        </w:rPr>
        <w:t xml:space="preserve">, mediante oficio 7550-17 del 5 de mayo, de la Secretaría General de la Corte, se remite el acuerdo del Consejo Superior, sesión 15-17 del 31 de mayo, donde se dispuso: </w:t>
      </w:r>
    </w:p>
    <w:p w14:paraId="002692EF" w14:textId="1B43B88A" w:rsidR="005046C5" w:rsidRPr="004545AA" w:rsidRDefault="005046C5" w:rsidP="005046C5">
      <w:pPr>
        <w:ind w:left="426" w:right="616"/>
        <w:rPr>
          <w:i/>
          <w:szCs w:val="22"/>
        </w:rPr>
      </w:pPr>
      <w:r w:rsidRPr="004545AA">
        <w:rPr>
          <w:i/>
          <w:szCs w:val="22"/>
        </w:rPr>
        <w:t xml:space="preserve">“Acoger la solicitud de la Magistrada Escoto, en consecuencia, otorgar a la Jurisdicción Agraria el recurso de </w:t>
      </w:r>
      <w:r w:rsidRPr="004545AA">
        <w:rPr>
          <w:b/>
          <w:i/>
          <w:szCs w:val="22"/>
        </w:rPr>
        <w:t>7 plazas extraordinarias</w:t>
      </w:r>
      <w:r w:rsidRPr="004545AA">
        <w:rPr>
          <w:i/>
          <w:szCs w:val="22"/>
        </w:rPr>
        <w:t xml:space="preserve"> (la negrita no es del original) de Defensora o Defensor Público para garantizar al menos un profesional por cada Juzgado Agrario a nivel nacional (…)”</w:t>
      </w:r>
      <w:r w:rsidR="008660E1">
        <w:rPr>
          <w:i/>
          <w:szCs w:val="22"/>
        </w:rPr>
        <w:t>.</w:t>
      </w:r>
    </w:p>
    <w:p w14:paraId="62DF98F0" w14:textId="77777777" w:rsidR="005046C5" w:rsidRPr="004545AA" w:rsidRDefault="005046C5" w:rsidP="005046C5">
      <w:pPr>
        <w:rPr>
          <w:szCs w:val="22"/>
        </w:rPr>
      </w:pPr>
      <w:r w:rsidRPr="004545AA">
        <w:rPr>
          <w:szCs w:val="22"/>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36FB1F48" w14:textId="1FE05481" w:rsidR="005046C5" w:rsidRPr="004545AA" w:rsidRDefault="005046C5" w:rsidP="005046C5">
      <w:pPr>
        <w:rPr>
          <w:i/>
          <w:iCs/>
          <w:szCs w:val="22"/>
        </w:rPr>
      </w:pPr>
      <w:r w:rsidRPr="004545AA">
        <w:rPr>
          <w:szCs w:val="22"/>
        </w:rPr>
        <w:t xml:space="preserve">Por otro lado, </w:t>
      </w:r>
      <w:r w:rsidRPr="004545AA">
        <w:rPr>
          <w:rFonts w:cs="Arial"/>
          <w:szCs w:val="22"/>
          <w:lang w:val="es-ES" w:eastAsia="zh-CN"/>
        </w:rPr>
        <w:t>sesión extraordinaria 47-19 (Presupuesto 2020), celebrada el 23 de mayo del año 2020, “artículo VIII, informe 102-</w:t>
      </w:r>
      <w:r w:rsidRPr="004545AA">
        <w:rPr>
          <w:rFonts w:cs="Arial"/>
          <w:szCs w:val="22"/>
          <w:lang w:val="es-ES" w:eastAsia="zh-CN"/>
        </w:rPr>
        <w:softHyphen/>
        <w:t>CSP-19, se conoc</w:t>
      </w:r>
      <w:r w:rsidR="0068526D">
        <w:rPr>
          <w:rFonts w:cs="Arial"/>
          <w:szCs w:val="22"/>
          <w:lang w:val="es-ES" w:eastAsia="zh-CN"/>
        </w:rPr>
        <w:t>ió</w:t>
      </w:r>
      <w:r w:rsidRPr="004545AA">
        <w:rPr>
          <w:rFonts w:cs="Arial"/>
          <w:szCs w:val="22"/>
          <w:lang w:val="es-ES" w:eastAsia="zh-CN"/>
        </w:rPr>
        <w:t xml:space="preserve"> el consolidado de las plazas aprobadas para el 2020 por el Consejo Superior, donde las plazas extraordinarias de Defensora o Defensor Público se trasladan a plazas Ordinarias. </w:t>
      </w:r>
      <w:r w:rsidRPr="004545AA">
        <w:rPr>
          <w:rFonts w:cs="Arial"/>
          <w:i/>
          <w:iCs/>
          <w:szCs w:val="22"/>
          <w:lang w:val="es-ES" w:eastAsia="zh-CN"/>
        </w:rPr>
        <w:t>(</w:t>
      </w:r>
      <w:r w:rsidR="008660E1">
        <w:rPr>
          <w:rFonts w:cs="Arial"/>
          <w:i/>
          <w:iCs/>
          <w:szCs w:val="22"/>
          <w:lang w:val="es-ES" w:eastAsia="zh-CN"/>
        </w:rPr>
        <w:t>V</w:t>
      </w:r>
      <w:r w:rsidRPr="004545AA">
        <w:rPr>
          <w:rFonts w:cs="Arial"/>
          <w:i/>
          <w:iCs/>
          <w:szCs w:val="22"/>
          <w:lang w:val="es-ES" w:eastAsia="zh-CN"/>
        </w:rPr>
        <w:t xml:space="preserve">er anexo </w:t>
      </w:r>
      <w:r w:rsidR="00A34FFD">
        <w:rPr>
          <w:rFonts w:cs="Arial"/>
          <w:i/>
          <w:iCs/>
          <w:szCs w:val="22"/>
          <w:lang w:val="es-ES" w:eastAsia="zh-CN"/>
        </w:rPr>
        <w:t>8</w:t>
      </w:r>
      <w:r w:rsidRPr="004545AA">
        <w:rPr>
          <w:rFonts w:cs="Arial"/>
          <w:i/>
          <w:iCs/>
          <w:szCs w:val="22"/>
          <w:lang w:val="es-ES" w:eastAsia="zh-CN"/>
        </w:rPr>
        <w:t xml:space="preserve"> oficio 102-CPS-2019 Plazas Ordinarias y Extraordinarias)</w:t>
      </w:r>
      <w:r w:rsidR="008660E1">
        <w:rPr>
          <w:rFonts w:cs="Arial"/>
          <w:i/>
          <w:iCs/>
          <w:szCs w:val="22"/>
          <w:lang w:val="es-ES" w:eastAsia="zh-CN"/>
        </w:rPr>
        <w:t>.</w:t>
      </w:r>
    </w:p>
    <w:p w14:paraId="5AEBEB31" w14:textId="77777777" w:rsidR="005046C5" w:rsidRPr="004545AA" w:rsidRDefault="005046C5" w:rsidP="005046C5">
      <w:pPr>
        <w:rPr>
          <w:szCs w:val="22"/>
        </w:rPr>
      </w:pPr>
      <w:r w:rsidRPr="004545AA">
        <w:rPr>
          <w:szCs w:val="22"/>
        </w:rPr>
        <w:t xml:space="preserve">Por último, mediante oficio JEFDP-63-2019 del 5 de febrero del 2019, remite al Consejo Superior del Poder Judicial, lo dispuesto por esa Dirección, que de forma textual señala: </w:t>
      </w:r>
    </w:p>
    <w:p w14:paraId="27AA8F11" w14:textId="085D73EB" w:rsidR="005046C5" w:rsidRDefault="005046C5" w:rsidP="005046C5">
      <w:pPr>
        <w:rPr>
          <w:i/>
          <w:szCs w:val="22"/>
        </w:rPr>
      </w:pPr>
      <w:r w:rsidRPr="004545AA">
        <w:rPr>
          <w:i/>
          <w:szCs w:val="22"/>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1F7FF8E6" w14:textId="25768370" w:rsidR="001B55BB" w:rsidRDefault="001B55BB" w:rsidP="005046C5">
      <w:pPr>
        <w:rPr>
          <w:i/>
          <w:szCs w:val="22"/>
        </w:rPr>
      </w:pPr>
      <w:r>
        <w:rPr>
          <w:i/>
          <w:szCs w:val="22"/>
        </w:rPr>
        <w:t>Actualmente se emite una declaración jurada de fe ante la Defensa Pública</w:t>
      </w:r>
      <w:r w:rsidR="009D06DC">
        <w:rPr>
          <w:i/>
          <w:szCs w:val="22"/>
        </w:rPr>
        <w:t xml:space="preserve"> y los datos son verificados de los que carecen de recurso económico.</w:t>
      </w:r>
      <w:r w:rsidR="008660E1">
        <w:rPr>
          <w:i/>
          <w:szCs w:val="22"/>
        </w:rPr>
        <w:t>”.</w:t>
      </w:r>
    </w:p>
    <w:p w14:paraId="553F57F7" w14:textId="64E78B76" w:rsidR="005046C5" w:rsidRPr="007B013B" w:rsidRDefault="005046C5" w:rsidP="00C25374">
      <w:pPr>
        <w:pStyle w:val="Ttulo3"/>
      </w:pPr>
      <w:bookmarkStart w:id="151" w:name="_Toc37670471"/>
      <w:bookmarkStart w:id="152" w:name="_Toc68688538"/>
      <w:r w:rsidRPr="00584D0C">
        <w:t>Atención a las personas indígenas</w:t>
      </w:r>
      <w:bookmarkEnd w:id="151"/>
      <w:bookmarkEnd w:id="152"/>
      <w:r w:rsidR="00F44BEC">
        <w:t xml:space="preserve"> </w:t>
      </w:r>
      <w:r w:rsidR="00F44BEC" w:rsidRPr="007B013B">
        <w:t>(este capítulo se colocó en el de indígenas también)</w:t>
      </w:r>
    </w:p>
    <w:p w14:paraId="7A1E81EF" w14:textId="77777777" w:rsidR="005046C5" w:rsidRPr="004545AA" w:rsidRDefault="005046C5" w:rsidP="005046C5">
      <w:pPr>
        <w:rPr>
          <w:szCs w:val="22"/>
        </w:rPr>
      </w:pPr>
      <w:r w:rsidRPr="004545AA">
        <w:rPr>
          <w:szCs w:val="22"/>
        </w:rPr>
        <w:t>El Código Procesal Agrario incorpora normas referidas a procesos vinculados con personas indígenas para procurarles una tutela judicial efectiva, según se constató en varios artículos que se mencionan a continuación:</w:t>
      </w:r>
    </w:p>
    <w:p w14:paraId="7F6B9A8B" w14:textId="77777777" w:rsidR="005046C5" w:rsidRPr="004545AA" w:rsidRDefault="005046C5" w:rsidP="005046C5">
      <w:pPr>
        <w:numPr>
          <w:ilvl w:val="0"/>
          <w:numId w:val="7"/>
        </w:numPr>
        <w:rPr>
          <w:szCs w:val="22"/>
        </w:rPr>
      </w:pPr>
      <w:r w:rsidRPr="004545AA">
        <w:rPr>
          <w:szCs w:val="22"/>
        </w:rPr>
        <w:t>El deber de considerar el derecho indígena, los dictámenes periciales culturales y sus formas de solución de conflictos, al momento de aplicar la normativa procesal (artículo 221);</w:t>
      </w:r>
    </w:p>
    <w:p w14:paraId="5E14B5EA" w14:textId="77777777" w:rsidR="005046C5" w:rsidRPr="004545AA" w:rsidRDefault="005046C5" w:rsidP="005046C5">
      <w:pPr>
        <w:numPr>
          <w:ilvl w:val="0"/>
          <w:numId w:val="7"/>
        </w:numPr>
        <w:rPr>
          <w:szCs w:val="22"/>
        </w:rPr>
      </w:pPr>
      <w:r w:rsidRPr="004545AA">
        <w:rPr>
          <w:szCs w:val="22"/>
        </w:rPr>
        <w:t>La traducción de resoluciones y actuaciones a su idioma, así como el nombramiento de intérpretes con cargo al Poder Judicial (artículos 59 y 126);</w:t>
      </w:r>
    </w:p>
    <w:p w14:paraId="5B93AFBE" w14:textId="77777777" w:rsidR="005046C5" w:rsidRPr="004545AA" w:rsidRDefault="005046C5" w:rsidP="005046C5">
      <w:pPr>
        <w:numPr>
          <w:ilvl w:val="0"/>
          <w:numId w:val="7"/>
        </w:numPr>
        <w:rPr>
          <w:szCs w:val="22"/>
        </w:rPr>
      </w:pPr>
      <w:r w:rsidRPr="004545AA">
        <w:rPr>
          <w:szCs w:val="22"/>
        </w:rPr>
        <w:t>La colaboración por parte del Poder Judicial o de las entidades públicas competentes, para cubrir los gastos derivados de la prueba en custodia (artículo 163).</w:t>
      </w:r>
    </w:p>
    <w:p w14:paraId="4BC9EEC7" w14:textId="77777777" w:rsidR="005046C5" w:rsidRPr="004545AA" w:rsidRDefault="005046C5" w:rsidP="005046C5">
      <w:pPr>
        <w:numPr>
          <w:ilvl w:val="0"/>
          <w:numId w:val="7"/>
        </w:numPr>
        <w:rPr>
          <w:szCs w:val="22"/>
        </w:rPr>
      </w:pPr>
      <w:r w:rsidRPr="004545AA">
        <w:rPr>
          <w:szCs w:val="22"/>
        </w:rPr>
        <w:t>La puesta en práctica de los modelos alternativos para la solución de conflictos, conforme al derecho indígena, así como la especialización en derecho indígena de la defensa técnica legal gratuita (artículo 221); y</w:t>
      </w:r>
    </w:p>
    <w:p w14:paraId="1CDA3192" w14:textId="77777777" w:rsidR="005046C5" w:rsidRPr="004545AA" w:rsidRDefault="005046C5" w:rsidP="005046C5">
      <w:pPr>
        <w:numPr>
          <w:ilvl w:val="0"/>
          <w:numId w:val="7"/>
        </w:numPr>
        <w:rPr>
          <w:szCs w:val="22"/>
        </w:rPr>
      </w:pPr>
      <w:r w:rsidRPr="004545AA">
        <w:rPr>
          <w:szCs w:val="22"/>
        </w:rPr>
        <w:t>La improcedencia de la ejecución provisional en los contratos y en bienes ubicados en territorios indígenas o pertenecientes a sus comunidades (artículo 299).</w:t>
      </w:r>
    </w:p>
    <w:p w14:paraId="6653A90B" w14:textId="0673FD71" w:rsidR="005046C5" w:rsidRDefault="005046C5" w:rsidP="00921A27">
      <w:pPr>
        <w:numPr>
          <w:ilvl w:val="0"/>
          <w:numId w:val="7"/>
        </w:numPr>
        <w:rPr>
          <w:lang w:eastAsia="en-US"/>
        </w:rPr>
      </w:pPr>
      <w:r w:rsidRPr="00F44BEC">
        <w:rPr>
          <w:szCs w:val="22"/>
        </w:rPr>
        <w:t xml:space="preserve">Se le nombrará una persona intérprete, cuyo costo estará a cargo de quien lo requiera, salvo que se </w:t>
      </w:r>
      <w:r w:rsidRPr="004D1E38">
        <w:rPr>
          <w:szCs w:val="22"/>
        </w:rPr>
        <w:t xml:space="preserve">trate de una declaración de parte o testimonial. Si se trata de personas indígenas o patrocinadas por la defensa pública, la persona intérprete deberá ser suplida a cargo del Poder Judicial. </w:t>
      </w:r>
      <w:r w:rsidRPr="0037722A">
        <w:rPr>
          <w:szCs w:val="22"/>
        </w:rPr>
        <w:t>Lo será también cuando se brinde permanentemente el servicio de t</w:t>
      </w:r>
      <w:r w:rsidRPr="00F44BEC">
        <w:rPr>
          <w:szCs w:val="22"/>
        </w:rPr>
        <w:t>raducción en el idioma correspondiente, en el circuito judicial al que pertenece el tribunal. (artículo 59)</w:t>
      </w:r>
      <w:r w:rsidR="00E624E5" w:rsidRPr="00F44BEC">
        <w:rPr>
          <w:szCs w:val="22"/>
        </w:rPr>
        <w:t xml:space="preserve"> </w:t>
      </w:r>
      <w:r w:rsidRPr="00F44BEC">
        <w:rPr>
          <w:bCs/>
          <w:szCs w:val="22"/>
        </w:rPr>
        <w:t>En la actualidad el Poder Judicial viene asumiendo los costos en los casos en que forme parte una pe</w:t>
      </w:r>
      <w:r w:rsidRPr="004D1E38">
        <w:rPr>
          <w:bCs/>
          <w:szCs w:val="22"/>
        </w:rPr>
        <w:t xml:space="preserve">rsona indígena en materia </w:t>
      </w:r>
      <w:r w:rsidRPr="0037722A">
        <w:rPr>
          <w:bCs/>
          <w:szCs w:val="22"/>
        </w:rPr>
        <w:t>A</w:t>
      </w:r>
      <w:r w:rsidRPr="00F44BEC">
        <w:rPr>
          <w:bCs/>
          <w:szCs w:val="22"/>
        </w:rPr>
        <w:t xml:space="preserve">graria, tal como se indica en el informe 634-PLA-RH-MI-2019 relacionado con el Impacto organizacional y presupuestario en el Poder Judicial, (Defensa Pública) a partir de la promulgación de la Ley 9593 de Acceso a la Justicia de los Pueblos Indígenas, </w:t>
      </w:r>
      <w:r>
        <w:t>aprobado en la Sesión 22-19 de Corte Plena (Presupuesto 2020) celebrada el 6 de junio de 2019, Artículo IV; en el cual, se dispuso de manera textual:</w:t>
      </w:r>
    </w:p>
    <w:p w14:paraId="3289001C" w14:textId="4E9D1616" w:rsidR="005046C5" w:rsidRDefault="005046C5" w:rsidP="005046C5">
      <w:pPr>
        <w:ind w:left="708"/>
        <w:rPr>
          <w:i/>
          <w:iCs/>
        </w:rPr>
      </w:pPr>
      <w:r>
        <w:rPr>
          <w:i/>
          <w:iCs/>
        </w:rPr>
        <w:t>“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las Suplentes y los Suplentes León Díaz, Aragón Cambronero, Blanco González, Zúñiga Morales, Segura Bonilla, Alfaro Vargas y Chacón Jiménez.”</w:t>
      </w:r>
      <w:r w:rsidR="008660E1">
        <w:rPr>
          <w:i/>
          <w:iCs/>
        </w:rPr>
        <w:t>.</w:t>
      </w:r>
    </w:p>
    <w:p w14:paraId="4CD60857" w14:textId="77777777" w:rsidR="005046C5" w:rsidRPr="004545AA" w:rsidRDefault="005046C5" w:rsidP="005046C5">
      <w:pPr>
        <w:rPr>
          <w:bCs/>
          <w:szCs w:val="22"/>
        </w:rPr>
      </w:pPr>
      <w:r w:rsidRPr="004545AA">
        <w:rPr>
          <w:bCs/>
          <w:szCs w:val="22"/>
        </w:rPr>
        <w:t xml:space="preserve">En el mismo se contempla la atención oportuna de los casos en donde se encuentre una persona indígena interviniente no solo en materia agraria si no en el resto de </w:t>
      </w:r>
      <w:r w:rsidRPr="00AE4993">
        <w:rPr>
          <w:bCs/>
          <w:szCs w:val="22"/>
        </w:rPr>
        <w:t>las materias</w:t>
      </w:r>
      <w:r w:rsidRPr="004545AA">
        <w:rPr>
          <w:bCs/>
          <w:szCs w:val="22"/>
        </w:rPr>
        <w:t xml:space="preserve"> jurisdiccionales.</w:t>
      </w:r>
    </w:p>
    <w:p w14:paraId="4A0AC719" w14:textId="77777777" w:rsidR="005046C5" w:rsidRPr="005D7749" w:rsidRDefault="005046C5" w:rsidP="005046C5">
      <w:pPr>
        <w:rPr>
          <w:b/>
          <w:bCs/>
          <w:i/>
          <w:szCs w:val="22"/>
        </w:rPr>
      </w:pPr>
    </w:p>
    <w:p w14:paraId="1A84ED97" w14:textId="77777777" w:rsidR="005046C5" w:rsidRPr="00584D0C" w:rsidRDefault="005046C5" w:rsidP="00C25374">
      <w:pPr>
        <w:pStyle w:val="Ttulo3"/>
      </w:pPr>
      <w:r>
        <w:rPr>
          <w:bCs/>
          <w:szCs w:val="22"/>
        </w:rPr>
        <w:t xml:space="preserve"> </w:t>
      </w:r>
      <w:bookmarkStart w:id="153" w:name="_Toc68688539"/>
      <w:r w:rsidRPr="00584D0C">
        <w:t>Oralidad y tramitación electrónica</w:t>
      </w:r>
      <w:bookmarkEnd w:id="153"/>
    </w:p>
    <w:p w14:paraId="789B75B8" w14:textId="77777777" w:rsidR="005046C5" w:rsidRPr="00694628" w:rsidRDefault="005046C5" w:rsidP="005046C5">
      <w:pPr>
        <w:rPr>
          <w:lang w:val="es-MX"/>
        </w:rPr>
      </w:pPr>
      <w:r w:rsidRPr="00935E5A">
        <w:rPr>
          <w:lang w:val="es-MX"/>
        </w:rPr>
        <w:t xml:space="preserve">El Código Procesal Agrario introduce varias disposiciones relacionadas con la oralidad y la tramitación electrónica de los </w:t>
      </w:r>
      <w:r w:rsidRPr="00A96179">
        <w:rPr>
          <w:lang w:val="es-MX"/>
        </w:rPr>
        <w:t xml:space="preserve">procesos agrarios, entre ellos lo indicado en el artículo 170 sobre la concentración de actos en audiencias orales; además el artículo 179 establece que cada Tribunal tendrá un registro de control de audiencias, lo que implicará para los Juzgados Agrarios </w:t>
      </w:r>
      <w:r w:rsidRPr="00694628">
        <w:rPr>
          <w:lang w:val="es-MX"/>
        </w:rPr>
        <w:t>llevar un orden en cuanto a las audiencias realizadas. De igual forma el artículo 180 se refiere al deber de registrar las audiencias en soportes aptos para la grabación y la reproducción de audio y video, o al menos en audio.</w:t>
      </w:r>
      <w:r w:rsidRPr="00694628">
        <w:rPr>
          <w:lang w:val="es-MX"/>
        </w:rPr>
        <w:tab/>
      </w:r>
    </w:p>
    <w:p w14:paraId="7F001910" w14:textId="77777777" w:rsidR="005046C5" w:rsidRPr="0085251D" w:rsidRDefault="005046C5" w:rsidP="005046C5">
      <w:pPr>
        <w:rPr>
          <w:lang w:val="es-MX"/>
        </w:rPr>
      </w:pPr>
      <w:r w:rsidRPr="0085251D">
        <w:rPr>
          <w:lang w:val="es-MX"/>
        </w:rPr>
        <w:t>Además, el artículo 60 menciona lo relacionado a la formación del expediente electrónico, así como su consulta y conservación por esos medios.</w:t>
      </w:r>
    </w:p>
    <w:p w14:paraId="41CE7984" w14:textId="6D201264" w:rsidR="005046C5" w:rsidRPr="00935E5A" w:rsidRDefault="005046C5" w:rsidP="005046C5">
      <w:pPr>
        <w:rPr>
          <w:szCs w:val="22"/>
        </w:rPr>
      </w:pPr>
      <w:r w:rsidRPr="0085251D">
        <w:rPr>
          <w:szCs w:val="22"/>
        </w:rPr>
        <w:t>Debido a que las audiencias se realizan fuera del despacho, todo el personal de la judicatura Agraria cuenta con equipo computo portátil, de acuerdo con el correo remitido por la Licda. Fabiola Arancibia, de Tecnología de la Información</w:t>
      </w:r>
      <w:r w:rsidRPr="0085251D">
        <w:rPr>
          <w:i/>
          <w:iCs/>
          <w:szCs w:val="22"/>
        </w:rPr>
        <w:t xml:space="preserve"> (ver anexo </w:t>
      </w:r>
      <w:r w:rsidR="00592EEE">
        <w:rPr>
          <w:i/>
          <w:iCs/>
          <w:szCs w:val="22"/>
        </w:rPr>
        <w:t>15</w:t>
      </w:r>
      <w:r w:rsidRPr="0085251D">
        <w:rPr>
          <w:i/>
          <w:iCs/>
          <w:szCs w:val="22"/>
        </w:rPr>
        <w:t>.</w:t>
      </w:r>
      <w:r w:rsidRPr="004545AA">
        <w:rPr>
          <w:i/>
          <w:iCs/>
          <w:szCs w:val="22"/>
          <w:lang w:eastAsia="es-CR"/>
        </w:rPr>
        <w:t xml:space="preserve"> Consulta sobre equipo de cómputo).</w:t>
      </w:r>
    </w:p>
    <w:p w14:paraId="29189CCA" w14:textId="77777777" w:rsidR="005046C5" w:rsidRPr="0085251D" w:rsidRDefault="005046C5" w:rsidP="005046C5">
      <w:pPr>
        <w:rPr>
          <w:szCs w:val="22"/>
        </w:rPr>
      </w:pPr>
      <w:r w:rsidRPr="00694628">
        <w:rPr>
          <w:szCs w:val="22"/>
        </w:rPr>
        <w:t>Es importante i</w:t>
      </w:r>
      <w:r w:rsidRPr="00AA2AE9">
        <w:rPr>
          <w:szCs w:val="22"/>
        </w:rPr>
        <w:t>ndicar que los Juzgados Agrarios y el Tribunal Agrario ya funcionan de manera electrónica, pue</w:t>
      </w:r>
      <w:r w:rsidRPr="00954999">
        <w:rPr>
          <w:szCs w:val="22"/>
        </w:rPr>
        <w:t>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3043B113" w14:textId="2DA4F6BE" w:rsidR="005046C5" w:rsidRPr="00584D0C" w:rsidRDefault="005046C5" w:rsidP="00C25374">
      <w:pPr>
        <w:pStyle w:val="Ttulo3"/>
      </w:pPr>
      <w:bookmarkStart w:id="154" w:name="_Toc37670472"/>
      <w:bookmarkStart w:id="155" w:name="_Toc68688540"/>
      <w:r w:rsidRPr="00584D0C">
        <w:t xml:space="preserve">Fuentes de </w:t>
      </w:r>
      <w:r w:rsidR="008744F8">
        <w:t>F</w:t>
      </w:r>
      <w:r w:rsidRPr="00584D0C">
        <w:t>inanciamiento</w:t>
      </w:r>
      <w:bookmarkEnd w:id="154"/>
      <w:bookmarkEnd w:id="155"/>
      <w:r w:rsidRPr="00584D0C">
        <w:t xml:space="preserve"> </w:t>
      </w:r>
    </w:p>
    <w:p w14:paraId="2FECE884" w14:textId="77777777" w:rsidR="005046C5" w:rsidRPr="004545AA" w:rsidRDefault="005046C5" w:rsidP="005046C5">
      <w:pPr>
        <w:rPr>
          <w:szCs w:val="22"/>
          <w:lang w:eastAsia="en-US"/>
        </w:rPr>
      </w:pPr>
      <w:r w:rsidRPr="004545AA">
        <w:rPr>
          <w:szCs w:val="22"/>
        </w:rPr>
        <w:t>El Código Procesal Agrario, plantea dos opciones de financiamiento, como se detallan a continuación:</w:t>
      </w:r>
    </w:p>
    <w:p w14:paraId="2EA0D5CA" w14:textId="4470576B" w:rsidR="005046C5" w:rsidRPr="004545AA" w:rsidRDefault="005046C5" w:rsidP="005046C5">
      <w:pPr>
        <w:numPr>
          <w:ilvl w:val="0"/>
          <w:numId w:val="8"/>
        </w:numPr>
        <w:rPr>
          <w:szCs w:val="22"/>
        </w:rPr>
      </w:pPr>
      <w:r w:rsidRPr="004545AA">
        <w:rPr>
          <w:szCs w:val="22"/>
        </w:rPr>
        <w:t xml:space="preserve">Los montos de las multas impuestas a las personas usuarias por su no asistencia de manera injustificada a las audiencias de prueba se impondrá una multa del 50% de un salario base, establecido según el artículo 2 de la </w:t>
      </w:r>
      <w:r w:rsidR="00490635" w:rsidRPr="004545AA">
        <w:rPr>
          <w:szCs w:val="22"/>
        </w:rPr>
        <w:t>Ley 7337</w:t>
      </w:r>
      <w:r w:rsidRPr="004545AA">
        <w:rPr>
          <w:szCs w:val="22"/>
        </w:rPr>
        <w:t>, de 5 de mayo de 1993; pasan a formar un fondo de financiamiento de la Jurisdicción Agraria. (artículo 72)</w:t>
      </w:r>
    </w:p>
    <w:p w14:paraId="6B3664F2" w14:textId="77777777" w:rsidR="005046C5" w:rsidRPr="004545AA" w:rsidRDefault="005046C5" w:rsidP="005046C5">
      <w:pPr>
        <w:numPr>
          <w:ilvl w:val="0"/>
          <w:numId w:val="8"/>
        </w:numPr>
        <w:rPr>
          <w:szCs w:val="22"/>
        </w:rPr>
      </w:pPr>
      <w:r w:rsidRPr="004545AA">
        <w:rPr>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20CB8B75" w14:textId="77777777" w:rsidR="005046C5" w:rsidRPr="004545AA" w:rsidRDefault="005046C5" w:rsidP="005046C5">
      <w:pPr>
        <w:rPr>
          <w:szCs w:val="22"/>
        </w:rPr>
      </w:pPr>
      <w:r w:rsidRPr="004545AA">
        <w:rPr>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BB1BE94" w14:textId="77777777" w:rsidR="005046C5" w:rsidRDefault="005046C5" w:rsidP="005046C5">
      <w:pPr>
        <w:rPr>
          <w:szCs w:val="22"/>
        </w:rPr>
      </w:pPr>
      <w:r w:rsidRPr="00935E5A">
        <w:rPr>
          <w:szCs w:val="22"/>
        </w:rPr>
        <w:t xml:space="preserve">Actualmente, la Defensa Pública cuenta con </w:t>
      </w:r>
      <w:r w:rsidRPr="00A96179">
        <w:rPr>
          <w:szCs w:val="22"/>
        </w:rPr>
        <w:t xml:space="preserve">una plaza de Técnico Administrativo 2 </w:t>
      </w:r>
      <w:r w:rsidRPr="00694628">
        <w:rPr>
          <w:szCs w:val="22"/>
        </w:rPr>
        <w:t>para que dentro de sus funciones también asuma el manejo, registro, control contable, presupuestario y ejecución de los recursos que se generen producto de la Reforma Agraria, tal y como se realiza con la materia de Trabajo.</w:t>
      </w:r>
    </w:p>
    <w:p w14:paraId="59EA043C" w14:textId="7862A893" w:rsidR="005046C5" w:rsidRPr="00584D0C" w:rsidRDefault="005046C5" w:rsidP="00921A27">
      <w:r>
        <w:rPr>
          <w:szCs w:val="22"/>
        </w:rPr>
        <w:t xml:space="preserve">En el informe </w:t>
      </w:r>
      <w:r w:rsidRPr="00C64FA9">
        <w:rPr>
          <w:szCs w:val="22"/>
        </w:rPr>
        <w:t xml:space="preserve">de </w:t>
      </w:r>
      <w:r>
        <w:rPr>
          <w:szCs w:val="22"/>
        </w:rPr>
        <w:t>f</w:t>
      </w:r>
      <w:r w:rsidRPr="00C64FA9">
        <w:rPr>
          <w:szCs w:val="22"/>
        </w:rPr>
        <w:t xml:space="preserve">in de </w:t>
      </w:r>
      <w:r>
        <w:rPr>
          <w:szCs w:val="22"/>
        </w:rPr>
        <w:t>g</w:t>
      </w:r>
      <w:r w:rsidRPr="00C64FA9">
        <w:rPr>
          <w:szCs w:val="22"/>
        </w:rPr>
        <w:t>estión Coordinación Proyecto de Implementación Reforma Procesal Agraria</w:t>
      </w:r>
      <w:r>
        <w:rPr>
          <w:szCs w:val="22"/>
        </w:rPr>
        <w:t xml:space="preserve">, de la Magistrada Damaris Vargas </w:t>
      </w:r>
      <w:r w:rsidRPr="004545AA">
        <w:rPr>
          <w:i/>
          <w:iCs/>
          <w:szCs w:val="22"/>
        </w:rPr>
        <w:t xml:space="preserve">(ver anexo </w:t>
      </w:r>
      <w:r w:rsidR="00592EEE">
        <w:rPr>
          <w:i/>
          <w:iCs/>
          <w:szCs w:val="22"/>
        </w:rPr>
        <w:t>16</w:t>
      </w:r>
      <w:r w:rsidRPr="004545AA">
        <w:rPr>
          <w:i/>
          <w:iCs/>
          <w:szCs w:val="22"/>
        </w:rPr>
        <w:t xml:space="preserve"> Informe de Fin de Gestión Coordinación Proyecto de Implementación Reforma Procesal Agraria) </w:t>
      </w:r>
      <w:r>
        <w:rPr>
          <w:szCs w:val="22"/>
        </w:rPr>
        <w:t>,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w:t>
      </w:r>
      <w:r w:rsidR="00F44BEC">
        <w:rPr>
          <w:szCs w:val="22"/>
        </w:rPr>
        <w:t xml:space="preserve">,  lo cual se confirmó con entrevista con la actual Jueza Gestora. </w:t>
      </w:r>
      <w:bookmarkStart w:id="156" w:name="_Toc37670473"/>
      <w:bookmarkStart w:id="157" w:name="_Toc68688541"/>
      <w:r w:rsidRPr="00584D0C">
        <w:t xml:space="preserve">Economía </w:t>
      </w:r>
      <w:r w:rsidR="008744F8">
        <w:t>P</w:t>
      </w:r>
      <w:r w:rsidRPr="00584D0C">
        <w:t>rocesal</w:t>
      </w:r>
      <w:bookmarkEnd w:id="156"/>
      <w:bookmarkEnd w:id="157"/>
    </w:p>
    <w:p w14:paraId="4B84934A" w14:textId="77777777" w:rsidR="007F195F" w:rsidRDefault="007F195F" w:rsidP="005046C5">
      <w:pPr>
        <w:rPr>
          <w:szCs w:val="22"/>
        </w:rPr>
      </w:pPr>
    </w:p>
    <w:p w14:paraId="5A161A7F" w14:textId="77777777" w:rsidR="007F195F" w:rsidRDefault="007F195F" w:rsidP="005046C5">
      <w:pPr>
        <w:rPr>
          <w:szCs w:val="22"/>
        </w:rPr>
      </w:pPr>
    </w:p>
    <w:p w14:paraId="26CD0C0F" w14:textId="77777777" w:rsidR="007F195F" w:rsidRDefault="007F195F" w:rsidP="005046C5">
      <w:pPr>
        <w:rPr>
          <w:szCs w:val="22"/>
        </w:rPr>
      </w:pPr>
    </w:p>
    <w:p w14:paraId="7795070A" w14:textId="77777777" w:rsidR="007F195F" w:rsidRDefault="007F195F" w:rsidP="005046C5">
      <w:pPr>
        <w:rPr>
          <w:szCs w:val="22"/>
        </w:rPr>
      </w:pPr>
    </w:p>
    <w:p w14:paraId="367BE7E4" w14:textId="77777777" w:rsidR="007F195F" w:rsidRDefault="007F195F" w:rsidP="005046C5">
      <w:pPr>
        <w:rPr>
          <w:szCs w:val="22"/>
        </w:rPr>
      </w:pPr>
    </w:p>
    <w:p w14:paraId="0E2DB5BD" w14:textId="77777777" w:rsidR="007F195F" w:rsidRDefault="007F195F" w:rsidP="005046C5">
      <w:pPr>
        <w:rPr>
          <w:szCs w:val="22"/>
        </w:rPr>
      </w:pPr>
    </w:p>
    <w:p w14:paraId="7BBA7760" w14:textId="77777777" w:rsidR="007F195F" w:rsidRDefault="007F195F" w:rsidP="005046C5">
      <w:pPr>
        <w:rPr>
          <w:szCs w:val="22"/>
        </w:rPr>
      </w:pPr>
    </w:p>
    <w:p w14:paraId="1B002D92" w14:textId="77777777" w:rsidR="007F195F" w:rsidRDefault="007F195F" w:rsidP="005046C5">
      <w:pPr>
        <w:rPr>
          <w:szCs w:val="22"/>
        </w:rPr>
      </w:pPr>
    </w:p>
    <w:p w14:paraId="048B1E83" w14:textId="77777777" w:rsidR="007F195F" w:rsidRDefault="007F195F" w:rsidP="005046C5">
      <w:pPr>
        <w:rPr>
          <w:szCs w:val="22"/>
        </w:rPr>
      </w:pPr>
    </w:p>
    <w:p w14:paraId="691220C3" w14:textId="77777777" w:rsidR="007F195F" w:rsidRDefault="007F195F" w:rsidP="005046C5">
      <w:pPr>
        <w:rPr>
          <w:szCs w:val="22"/>
        </w:rPr>
      </w:pPr>
    </w:p>
    <w:p w14:paraId="7C046BB4" w14:textId="77777777" w:rsidR="007F195F" w:rsidRDefault="007F195F" w:rsidP="005046C5">
      <w:pPr>
        <w:rPr>
          <w:szCs w:val="22"/>
        </w:rPr>
      </w:pPr>
    </w:p>
    <w:p w14:paraId="5DC89FF7" w14:textId="77777777" w:rsidR="007F195F" w:rsidRDefault="007F195F" w:rsidP="005046C5">
      <w:pPr>
        <w:rPr>
          <w:szCs w:val="22"/>
        </w:rPr>
      </w:pPr>
    </w:p>
    <w:p w14:paraId="479648F0" w14:textId="77777777" w:rsidR="007F195F" w:rsidRDefault="007F195F" w:rsidP="005046C5">
      <w:pPr>
        <w:rPr>
          <w:szCs w:val="22"/>
        </w:rPr>
      </w:pPr>
    </w:p>
    <w:p w14:paraId="1CA57FD2" w14:textId="77777777" w:rsidR="007F195F" w:rsidRDefault="007F195F" w:rsidP="005046C5">
      <w:pPr>
        <w:rPr>
          <w:szCs w:val="22"/>
        </w:rPr>
      </w:pPr>
    </w:p>
    <w:p w14:paraId="75938F26" w14:textId="77777777" w:rsidR="007F195F" w:rsidRDefault="007F195F" w:rsidP="005046C5">
      <w:pPr>
        <w:rPr>
          <w:szCs w:val="22"/>
        </w:rPr>
      </w:pPr>
    </w:p>
    <w:p w14:paraId="28E8D887" w14:textId="77777777" w:rsidR="007F195F" w:rsidRDefault="007F195F" w:rsidP="005046C5">
      <w:pPr>
        <w:rPr>
          <w:szCs w:val="22"/>
        </w:rPr>
      </w:pPr>
    </w:p>
    <w:p w14:paraId="01B15455" w14:textId="38E79FC3" w:rsidR="005046C5" w:rsidRPr="004545AA" w:rsidRDefault="005046C5" w:rsidP="005046C5">
      <w:pPr>
        <w:rPr>
          <w:szCs w:val="22"/>
        </w:rPr>
      </w:pPr>
      <w:r w:rsidRPr="004545AA">
        <w:rPr>
          <w:szCs w:val="22"/>
        </w:rPr>
        <w:t>En el diagrama que se muestra a continuación se puede observar los pasos requeridos actualmente para la ejecución del proceso de atención de asuntos de la materia Agraria.</w:t>
      </w:r>
    </w:p>
    <w:p w14:paraId="0AFCFA5A" w14:textId="6C5E4A44"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1</w:t>
      </w:r>
      <w:r w:rsidRPr="00487326">
        <w:rPr>
          <w:rFonts w:ascii="Book Antiqua" w:hAnsi="Book Antiqua"/>
          <w:bCs w:val="0"/>
          <w:iCs/>
          <w:color w:val="244061" w:themeColor="accent1" w:themeShade="80"/>
          <w:sz w:val="24"/>
          <w:szCs w:val="28"/>
          <w:lang w:val="es-CR"/>
        </w:rPr>
        <w:fldChar w:fldCharType="end"/>
      </w:r>
    </w:p>
    <w:p w14:paraId="261D0E63"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Proceso actual de tramitación de la materia Agraria</w:t>
      </w:r>
    </w:p>
    <w:p w14:paraId="43BDC592" w14:textId="77777777" w:rsidR="005046C5" w:rsidRPr="00935E5A" w:rsidRDefault="005046C5" w:rsidP="005046C5">
      <w:pPr>
        <w:jc w:val="center"/>
      </w:pPr>
      <w:r w:rsidRPr="00935E5A">
        <w:rPr>
          <w:noProof/>
          <w:lang w:val="es-ES"/>
        </w:rPr>
        <w:drawing>
          <wp:inline distT="0" distB="0" distL="0" distR="0" wp14:anchorId="046A50CB" wp14:editId="7DAA3D15">
            <wp:extent cx="4861560" cy="3375660"/>
            <wp:effectExtent l="19050" t="0" r="0" b="0"/>
            <wp:docPr id="2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625145EB" w14:textId="77777777" w:rsidR="005046C5" w:rsidRPr="00694628" w:rsidRDefault="005046C5" w:rsidP="005046C5">
      <w:pPr>
        <w:ind w:left="567" w:right="616"/>
        <w:rPr>
          <w:b/>
          <w:i/>
          <w:sz w:val="18"/>
          <w:szCs w:val="18"/>
          <w:lang w:eastAsia="en-US"/>
        </w:rPr>
      </w:pPr>
      <w:r w:rsidRPr="00694628">
        <w:rPr>
          <w:b/>
          <w:i/>
          <w:sz w:val="18"/>
          <w:szCs w:val="18"/>
          <w:lang w:eastAsia="en-US"/>
        </w:rPr>
        <w:t xml:space="preserve">Fuente: Subproceso de Modernización Institucional. </w:t>
      </w:r>
    </w:p>
    <w:p w14:paraId="62F442A7" w14:textId="77777777" w:rsidR="005046C5" w:rsidRPr="0085251D" w:rsidRDefault="005046C5" w:rsidP="005046C5"/>
    <w:p w14:paraId="4FADEB4A" w14:textId="77777777" w:rsidR="005046C5" w:rsidRPr="004545AA" w:rsidRDefault="005046C5" w:rsidP="005046C5">
      <w:r w:rsidRPr="004545AA">
        <w:t>Con la implementación del Código Procesal Agrario surgen una serie de ajustes que vienen a reducir los tiempos de proceso y agilización de los trámites, a continuación, se detallan algunos de los principales cambios:</w:t>
      </w:r>
    </w:p>
    <w:p w14:paraId="5E2861EE" w14:textId="77777777" w:rsidR="005046C5" w:rsidRPr="004545AA" w:rsidRDefault="005046C5" w:rsidP="005046C5">
      <w:pPr>
        <w:pStyle w:val="Prrafodelista"/>
        <w:numPr>
          <w:ilvl w:val="0"/>
          <w:numId w:val="9"/>
        </w:numPr>
        <w:contextualSpacing w:val="0"/>
      </w:pPr>
      <w:r w:rsidRPr="004545AA">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4E41BE74" w14:textId="77777777" w:rsidR="005046C5" w:rsidRPr="004545AA" w:rsidRDefault="005046C5" w:rsidP="005046C5">
      <w:pPr>
        <w:pStyle w:val="Prrafodelista"/>
        <w:numPr>
          <w:ilvl w:val="0"/>
          <w:numId w:val="9"/>
        </w:numPr>
        <w:contextualSpacing w:val="0"/>
      </w:pPr>
      <w:r w:rsidRPr="004545AA">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4B343D8F" w14:textId="77777777" w:rsidR="005046C5" w:rsidRPr="004545AA" w:rsidRDefault="005046C5" w:rsidP="005046C5">
      <w:pPr>
        <w:pStyle w:val="Prrafodelista"/>
        <w:numPr>
          <w:ilvl w:val="0"/>
          <w:numId w:val="9"/>
        </w:numPr>
        <w:contextualSpacing w:val="0"/>
      </w:pPr>
      <w:bookmarkStart w:id="158" w:name="_Hlk862116"/>
      <w:r w:rsidRPr="004545AA">
        <w:t xml:space="preserve">Actualmente la legislación establece que las sentencias se deben de dictar de forma </w:t>
      </w:r>
      <w:bookmarkEnd w:id="158"/>
      <w:r w:rsidRPr="004545AA">
        <w:t xml:space="preserve">escrita y estableciendo un plazo para la elaboración, con la implementación del CPA establece que las sentencias se dicten de forma oral al momento del juicio o audiencia (artículo 79), esto va a permitir agilizar los procesos y beneficiar a la persona usuaria, incluso que la Apelación sea presentada de forma siguiente al dictado de la sentencia. </w:t>
      </w:r>
    </w:p>
    <w:p w14:paraId="2E2A737D" w14:textId="77777777" w:rsidR="005046C5" w:rsidRPr="004545AA" w:rsidRDefault="005046C5" w:rsidP="005046C5">
      <w:r w:rsidRPr="004545AA">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2D9D4266" w14:textId="77777777" w:rsidR="005046C5" w:rsidRPr="004545AA" w:rsidRDefault="005046C5" w:rsidP="005046C5">
      <w:r w:rsidRPr="004545AA">
        <w:t xml:space="preserve">En seguida se muestra el nuevo proceso que se plantea en el Código Procesal Agrario (CPA), donde se estima que impulsará una tramitación más simple y expedita, gracias al uso de la conciliación y la oralidad. </w:t>
      </w:r>
    </w:p>
    <w:p w14:paraId="0509218B" w14:textId="3376CFE2"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2</w:t>
      </w:r>
      <w:r w:rsidRPr="00487326">
        <w:rPr>
          <w:rFonts w:ascii="Book Antiqua" w:hAnsi="Book Antiqua"/>
          <w:bCs w:val="0"/>
          <w:iCs/>
          <w:color w:val="244061" w:themeColor="accent1" w:themeShade="80"/>
          <w:sz w:val="24"/>
          <w:szCs w:val="28"/>
          <w:lang w:val="es-CR"/>
        </w:rPr>
        <w:fldChar w:fldCharType="end"/>
      </w:r>
    </w:p>
    <w:p w14:paraId="4A5886D8"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Nuevo Proceso según el Proyecto de Código Procesal Agrario</w:t>
      </w:r>
    </w:p>
    <w:p w14:paraId="4139F2E5" w14:textId="77777777" w:rsidR="005046C5" w:rsidRPr="00935E5A" w:rsidRDefault="005046C5" w:rsidP="005046C5">
      <w:pPr>
        <w:jc w:val="center"/>
      </w:pPr>
      <w:r w:rsidRPr="00A96179">
        <w:object w:dxaOrig="13313" w:dyaOrig="9558" w14:anchorId="06F63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258pt" o:ole="">
            <v:imagedata r:id="rId13" o:title=""/>
          </v:shape>
          <o:OLEObject Type="Embed" ProgID="Visio.Drawing.11" ShapeID="_x0000_i1025" DrawAspect="Content" ObjectID="_1682340236" r:id="rId14"/>
        </w:object>
      </w:r>
    </w:p>
    <w:p w14:paraId="672820A4" w14:textId="77777777" w:rsidR="005046C5" w:rsidRPr="00694628" w:rsidRDefault="005046C5" w:rsidP="005046C5">
      <w:pPr>
        <w:rPr>
          <w:b/>
          <w:i/>
          <w:sz w:val="18"/>
          <w:szCs w:val="18"/>
          <w:lang w:eastAsia="en-US"/>
        </w:rPr>
      </w:pPr>
      <w:r w:rsidRPr="00694628">
        <w:rPr>
          <w:b/>
          <w:i/>
          <w:sz w:val="18"/>
          <w:szCs w:val="18"/>
          <w:lang w:eastAsia="en-US"/>
        </w:rPr>
        <w:t>Fuente: Subproceso de Modernización Institucional.</w:t>
      </w:r>
    </w:p>
    <w:p w14:paraId="096E1536" w14:textId="24D6837B" w:rsidR="005046C5" w:rsidRPr="005046C5" w:rsidRDefault="005046C5" w:rsidP="005046C5">
      <w:r w:rsidRPr="004545AA">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60E6186C" w14:textId="1D8F926D" w:rsidR="00BB1180" w:rsidRPr="00584D0C" w:rsidRDefault="00BB1180" w:rsidP="00BB1180">
      <w:pPr>
        <w:pStyle w:val="Ttulo2"/>
      </w:pPr>
      <w:bookmarkStart w:id="159" w:name="_Toc68688542"/>
      <w:r w:rsidRPr="00584D0C">
        <w:t xml:space="preserve">Análisis de </w:t>
      </w:r>
      <w:r w:rsidR="008744F8">
        <w:t>C</w:t>
      </w:r>
      <w:r w:rsidRPr="00584D0C">
        <w:t xml:space="preserve">argas de </w:t>
      </w:r>
      <w:r w:rsidR="008744F8">
        <w:t>T</w:t>
      </w:r>
      <w:r w:rsidRPr="00584D0C">
        <w:t xml:space="preserve">rabajo </w:t>
      </w:r>
      <w:bookmarkEnd w:id="142"/>
      <w:r>
        <w:t>Juzgados Especializados Agrarios</w:t>
      </w:r>
      <w:bookmarkEnd w:id="159"/>
    </w:p>
    <w:p w14:paraId="7643CFE8" w14:textId="77777777" w:rsidR="00BB1180" w:rsidRPr="0085251D" w:rsidRDefault="00BB1180" w:rsidP="00BB1180">
      <w:r w:rsidRPr="00935E5A">
        <w:t>Tomando en consideración el impacto del nuevo Código Procesal Agrario para el 202</w:t>
      </w:r>
      <w:r w:rsidR="00B640BA">
        <w:t>2</w:t>
      </w:r>
      <w:r w:rsidRPr="00935E5A">
        <w:t xml:space="preserve">, es importante </w:t>
      </w:r>
      <w:r w:rsidRPr="00A96179">
        <w:t>realizar un</w:t>
      </w:r>
      <w:r w:rsidRPr="00131C1A">
        <w:t xml:space="preserve"> análisis </w:t>
      </w:r>
      <w:r>
        <w:t>de las</w:t>
      </w:r>
      <w:r w:rsidRPr="0085251D">
        <w:t xml:space="preserve"> cargas de trabajo (casos entrados nuevos + casos reentrados) durante el periodo 2016 </w:t>
      </w:r>
      <w:r>
        <w:t>–</w:t>
      </w:r>
      <w:r w:rsidRPr="0085251D">
        <w:t xml:space="preserve"> 20</w:t>
      </w:r>
      <w:r>
        <w:t>20</w:t>
      </w:r>
      <w:r w:rsidRPr="0085251D">
        <w:t xml:space="preserve">, con el personal existente en cada una de las dependencias especializadas del país, el cual se resume en el siguiente cuadro: </w:t>
      </w:r>
    </w:p>
    <w:p w14:paraId="228BEDF8" w14:textId="4E4C087E" w:rsidR="00BB1180" w:rsidRPr="00B046DF"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046D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535BF7">
        <w:rPr>
          <w:rFonts w:eastAsia="Times New Roman" w:cs="Arial"/>
          <w:iCs/>
          <w:spacing w:val="0"/>
          <w:szCs w:val="28"/>
          <w:lang w:val="es-CR" w:eastAsia="es-ES"/>
        </w:rPr>
        <w:fldChar w:fldCharType="end"/>
      </w:r>
    </w:p>
    <w:p w14:paraId="6D351224" w14:textId="6D8BCB44" w:rsidR="00BB1180"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Análisis comparativo de la cantidad carga trabajo (entrados + reentrados), en Despachos Especializados Agrarios 2016-20</w:t>
      </w:r>
      <w:r>
        <w:rPr>
          <w:rFonts w:eastAsia="Times New Roman" w:cs="Arial"/>
          <w:iCs/>
          <w:spacing w:val="0"/>
          <w:szCs w:val="28"/>
          <w:lang w:val="es-CR" w:eastAsia="es-ES"/>
        </w:rPr>
        <w:t>20</w:t>
      </w:r>
    </w:p>
    <w:p w14:paraId="2701D7EE" w14:textId="77777777" w:rsidR="008660E1" w:rsidRPr="00B046DF" w:rsidRDefault="008660E1" w:rsidP="003F0A3A">
      <w:pPr>
        <w:pStyle w:val="Ttulo"/>
        <w:spacing w:before="0" w:after="0"/>
        <w:jc w:val="center"/>
        <w:rPr>
          <w:rFonts w:eastAsia="Times New Roman" w:cs="Arial"/>
          <w:iCs/>
          <w:spacing w:val="0"/>
          <w:szCs w:val="28"/>
          <w:lang w:val="es-CR" w:eastAsia="es-ES"/>
        </w:rPr>
      </w:pPr>
    </w:p>
    <w:tbl>
      <w:tblPr>
        <w:tblW w:w="11341" w:type="dxa"/>
        <w:tblInd w:w="-1299" w:type="dxa"/>
        <w:tblLayout w:type="fixed"/>
        <w:tblCellMar>
          <w:left w:w="70" w:type="dxa"/>
          <w:right w:w="70" w:type="dxa"/>
        </w:tblCellMar>
        <w:tblLook w:val="04A0" w:firstRow="1" w:lastRow="0" w:firstColumn="1" w:lastColumn="0" w:noHBand="0" w:noVBand="1"/>
      </w:tblPr>
      <w:tblGrid>
        <w:gridCol w:w="5245"/>
        <w:gridCol w:w="1276"/>
        <w:gridCol w:w="1134"/>
        <w:gridCol w:w="1276"/>
        <w:gridCol w:w="1134"/>
        <w:gridCol w:w="1276"/>
      </w:tblGrid>
      <w:tr w:rsidR="00392DD3" w:rsidRPr="00392DD3" w14:paraId="49B48EE6" w14:textId="77777777" w:rsidTr="0071643B">
        <w:trPr>
          <w:trHeight w:val="20"/>
          <w:tblHeader/>
        </w:trPr>
        <w:tc>
          <w:tcPr>
            <w:tcW w:w="5245" w:type="dxa"/>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2805E11F"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Despacho</w:t>
            </w:r>
          </w:p>
        </w:tc>
        <w:tc>
          <w:tcPr>
            <w:tcW w:w="1276" w:type="dxa"/>
            <w:tcBorders>
              <w:top w:val="double" w:sz="6" w:space="0" w:color="44546A"/>
              <w:left w:val="nil"/>
              <w:bottom w:val="double" w:sz="6" w:space="0" w:color="44546A"/>
              <w:right w:val="double" w:sz="6" w:space="0" w:color="44546A"/>
            </w:tcBorders>
            <w:shd w:val="clear" w:color="000000" w:fill="0673A5"/>
            <w:vAlign w:val="center"/>
            <w:hideMark/>
          </w:tcPr>
          <w:p w14:paraId="049A276D"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Entrada + reentrado Promedio Mensual</w:t>
            </w:r>
          </w:p>
        </w:tc>
        <w:tc>
          <w:tcPr>
            <w:tcW w:w="1134" w:type="dxa"/>
            <w:tcBorders>
              <w:top w:val="double" w:sz="6" w:space="0" w:color="44546A"/>
              <w:left w:val="nil"/>
              <w:bottom w:val="double" w:sz="6" w:space="0" w:color="44546A"/>
              <w:right w:val="double" w:sz="6" w:space="0" w:color="44546A"/>
            </w:tcBorders>
            <w:shd w:val="clear" w:color="000000" w:fill="0673A5"/>
            <w:vAlign w:val="center"/>
            <w:hideMark/>
          </w:tcPr>
          <w:p w14:paraId="28E726D0"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Cantidad Jueza o Juez</w:t>
            </w:r>
          </w:p>
        </w:tc>
        <w:tc>
          <w:tcPr>
            <w:tcW w:w="1276" w:type="dxa"/>
            <w:tcBorders>
              <w:top w:val="double" w:sz="6" w:space="0" w:color="44546A"/>
              <w:left w:val="nil"/>
              <w:bottom w:val="double" w:sz="6" w:space="0" w:color="44546A"/>
              <w:right w:val="double" w:sz="6" w:space="0" w:color="44546A"/>
            </w:tcBorders>
            <w:shd w:val="clear" w:color="000000" w:fill="0673A5"/>
            <w:vAlign w:val="center"/>
            <w:hideMark/>
          </w:tcPr>
          <w:p w14:paraId="46C8C577"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Entrada Promedio Mensual por Jueza o Juez</w:t>
            </w:r>
          </w:p>
        </w:tc>
        <w:tc>
          <w:tcPr>
            <w:tcW w:w="1134" w:type="dxa"/>
            <w:tcBorders>
              <w:top w:val="double" w:sz="6" w:space="0" w:color="44546A"/>
              <w:left w:val="nil"/>
              <w:bottom w:val="double" w:sz="6" w:space="0" w:color="44546A"/>
              <w:right w:val="double" w:sz="6" w:space="0" w:color="44546A"/>
            </w:tcBorders>
            <w:shd w:val="clear" w:color="000000" w:fill="0673A5"/>
            <w:vAlign w:val="center"/>
            <w:hideMark/>
          </w:tcPr>
          <w:p w14:paraId="1F4C4026"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Cantidad Técnica o Técnico</w:t>
            </w:r>
          </w:p>
        </w:tc>
        <w:tc>
          <w:tcPr>
            <w:tcW w:w="1276" w:type="dxa"/>
            <w:tcBorders>
              <w:top w:val="double" w:sz="6" w:space="0" w:color="44546A"/>
              <w:left w:val="nil"/>
              <w:bottom w:val="double" w:sz="6" w:space="0" w:color="44546A"/>
              <w:right w:val="double" w:sz="6" w:space="0" w:color="44546A"/>
            </w:tcBorders>
            <w:shd w:val="clear" w:color="000000" w:fill="0673A5"/>
            <w:vAlign w:val="center"/>
            <w:hideMark/>
          </w:tcPr>
          <w:p w14:paraId="4B45A415"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Entrada Promedio Mensual por Técnica o Técnico</w:t>
            </w:r>
          </w:p>
        </w:tc>
      </w:tr>
      <w:tr w:rsidR="0071643B" w:rsidRPr="00392DD3" w14:paraId="308619F1"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EDADC28" w14:textId="77777777" w:rsidR="0071643B" w:rsidRPr="000064E9" w:rsidRDefault="0071643B" w:rsidP="0071643B">
            <w:pPr>
              <w:jc w:val="left"/>
            </w:pPr>
            <w:r w:rsidRPr="000064E9">
              <w:t>Juzgado Agrario del Segundo Circuito Judicial de San José (Goicoechea)</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1D3CB2C4" w14:textId="77777777" w:rsidR="0071643B" w:rsidRPr="000064E9" w:rsidRDefault="0071643B" w:rsidP="0071643B">
            <w:pPr>
              <w:jc w:val="center"/>
            </w:pPr>
            <w:r w:rsidRPr="000064E9">
              <w:t>32</w:t>
            </w:r>
          </w:p>
        </w:tc>
        <w:tc>
          <w:tcPr>
            <w:tcW w:w="1134" w:type="dxa"/>
            <w:tcBorders>
              <w:top w:val="nil"/>
              <w:left w:val="nil"/>
              <w:bottom w:val="double" w:sz="6" w:space="0" w:color="44546A"/>
              <w:right w:val="double" w:sz="6" w:space="0" w:color="44546A"/>
            </w:tcBorders>
            <w:shd w:val="clear" w:color="auto" w:fill="auto"/>
            <w:noWrap/>
            <w:vAlign w:val="center"/>
          </w:tcPr>
          <w:p w14:paraId="3CA2C093"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4AC2AA28" w14:textId="77777777" w:rsidR="0071643B" w:rsidRPr="000064E9" w:rsidRDefault="0071643B" w:rsidP="0071643B">
            <w:pPr>
              <w:jc w:val="center"/>
            </w:pPr>
            <w:r w:rsidRPr="000064E9">
              <w:t>16</w:t>
            </w:r>
          </w:p>
        </w:tc>
        <w:tc>
          <w:tcPr>
            <w:tcW w:w="1134" w:type="dxa"/>
            <w:tcBorders>
              <w:top w:val="nil"/>
              <w:left w:val="nil"/>
              <w:bottom w:val="double" w:sz="6" w:space="0" w:color="44546A"/>
              <w:right w:val="double" w:sz="6" w:space="0" w:color="44546A"/>
            </w:tcBorders>
            <w:shd w:val="clear" w:color="auto" w:fill="auto"/>
            <w:noWrap/>
            <w:vAlign w:val="center"/>
          </w:tcPr>
          <w:p w14:paraId="2906A9CF"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7FAD258A" w14:textId="77777777" w:rsidR="0071643B" w:rsidRPr="000064E9" w:rsidRDefault="0071643B" w:rsidP="0071643B">
            <w:pPr>
              <w:jc w:val="center"/>
            </w:pPr>
            <w:r w:rsidRPr="000064E9">
              <w:t>16</w:t>
            </w:r>
          </w:p>
        </w:tc>
      </w:tr>
      <w:tr w:rsidR="0071643B" w:rsidRPr="00392DD3" w14:paraId="79DB2F9C"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39E014D" w14:textId="77777777" w:rsidR="0071643B" w:rsidRPr="000064E9" w:rsidRDefault="0071643B" w:rsidP="0071643B">
            <w:pPr>
              <w:jc w:val="left"/>
            </w:pPr>
            <w:r w:rsidRPr="000064E9">
              <w:t xml:space="preserve">Juzgado Agrario de Puntarenas </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7FA4BD23" w14:textId="77777777" w:rsidR="0071643B" w:rsidRPr="000064E9" w:rsidRDefault="0071643B" w:rsidP="0071643B">
            <w:pPr>
              <w:jc w:val="center"/>
            </w:pPr>
            <w:r w:rsidRPr="000064E9">
              <w:t>28</w:t>
            </w:r>
          </w:p>
        </w:tc>
        <w:tc>
          <w:tcPr>
            <w:tcW w:w="1134" w:type="dxa"/>
            <w:tcBorders>
              <w:top w:val="nil"/>
              <w:left w:val="nil"/>
              <w:bottom w:val="double" w:sz="6" w:space="0" w:color="44546A"/>
              <w:right w:val="double" w:sz="6" w:space="0" w:color="44546A"/>
            </w:tcBorders>
            <w:shd w:val="clear" w:color="auto" w:fill="auto"/>
            <w:noWrap/>
            <w:vAlign w:val="center"/>
          </w:tcPr>
          <w:p w14:paraId="6DF8E392"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003F3B9F" w14:textId="77777777" w:rsidR="0071643B" w:rsidRPr="000064E9" w:rsidRDefault="0071643B" w:rsidP="0071643B">
            <w:pPr>
              <w:jc w:val="center"/>
            </w:pPr>
            <w:r w:rsidRPr="000064E9">
              <w:t>14</w:t>
            </w:r>
          </w:p>
        </w:tc>
        <w:tc>
          <w:tcPr>
            <w:tcW w:w="1134" w:type="dxa"/>
            <w:tcBorders>
              <w:top w:val="nil"/>
              <w:left w:val="nil"/>
              <w:bottom w:val="double" w:sz="6" w:space="0" w:color="44546A"/>
              <w:right w:val="double" w:sz="6" w:space="0" w:color="44546A"/>
            </w:tcBorders>
            <w:shd w:val="clear" w:color="auto" w:fill="auto"/>
            <w:noWrap/>
            <w:vAlign w:val="center"/>
          </w:tcPr>
          <w:p w14:paraId="14DF05AD"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4AE97931" w14:textId="77777777" w:rsidR="0071643B" w:rsidRPr="000064E9" w:rsidRDefault="0071643B" w:rsidP="0071643B">
            <w:pPr>
              <w:jc w:val="center"/>
            </w:pPr>
            <w:r w:rsidRPr="000064E9">
              <w:t>14</w:t>
            </w:r>
          </w:p>
        </w:tc>
      </w:tr>
      <w:tr w:rsidR="0071643B" w:rsidRPr="00392DD3" w14:paraId="287695A5"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68BE6BC8" w14:textId="77777777" w:rsidR="0071643B" w:rsidRPr="000064E9" w:rsidRDefault="0071643B" w:rsidP="0071643B">
            <w:pPr>
              <w:jc w:val="left"/>
            </w:pPr>
            <w:r w:rsidRPr="000064E9">
              <w:t>Juzgado Agrario del Segundo Circuito Judicial de Alajuela (San Carlos)</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6C39B816" w14:textId="77777777" w:rsidR="0071643B" w:rsidRPr="000064E9" w:rsidRDefault="0071643B" w:rsidP="0071643B">
            <w:pPr>
              <w:jc w:val="center"/>
            </w:pPr>
            <w:r w:rsidRPr="000064E9">
              <w:t>39</w:t>
            </w:r>
          </w:p>
        </w:tc>
        <w:tc>
          <w:tcPr>
            <w:tcW w:w="1134" w:type="dxa"/>
            <w:tcBorders>
              <w:top w:val="nil"/>
              <w:left w:val="nil"/>
              <w:bottom w:val="double" w:sz="6" w:space="0" w:color="44546A"/>
              <w:right w:val="double" w:sz="6" w:space="0" w:color="44546A"/>
            </w:tcBorders>
            <w:shd w:val="clear" w:color="auto" w:fill="auto"/>
            <w:noWrap/>
            <w:vAlign w:val="center"/>
          </w:tcPr>
          <w:p w14:paraId="7D581B6D"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3821131E" w14:textId="77777777" w:rsidR="0071643B" w:rsidRPr="000064E9" w:rsidRDefault="0071643B" w:rsidP="0071643B">
            <w:pPr>
              <w:jc w:val="center"/>
            </w:pPr>
            <w:r w:rsidRPr="000064E9">
              <w:t>19</w:t>
            </w:r>
          </w:p>
        </w:tc>
        <w:tc>
          <w:tcPr>
            <w:tcW w:w="1134" w:type="dxa"/>
            <w:tcBorders>
              <w:top w:val="nil"/>
              <w:left w:val="nil"/>
              <w:bottom w:val="double" w:sz="6" w:space="0" w:color="44546A"/>
              <w:right w:val="double" w:sz="6" w:space="0" w:color="44546A"/>
            </w:tcBorders>
            <w:shd w:val="clear" w:color="auto" w:fill="auto"/>
            <w:noWrap/>
            <w:vAlign w:val="center"/>
          </w:tcPr>
          <w:p w14:paraId="67E73CBD"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2D120C82" w14:textId="77777777" w:rsidR="0071643B" w:rsidRPr="000064E9" w:rsidRDefault="0071643B" w:rsidP="0071643B">
            <w:pPr>
              <w:jc w:val="center"/>
            </w:pPr>
            <w:r w:rsidRPr="000064E9">
              <w:t>13</w:t>
            </w:r>
          </w:p>
        </w:tc>
      </w:tr>
      <w:tr w:rsidR="0071643B" w:rsidRPr="00392DD3" w14:paraId="3D67B8F2"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68579A2E" w14:textId="77777777" w:rsidR="0071643B" w:rsidRPr="000064E9" w:rsidRDefault="0071643B" w:rsidP="0071643B">
            <w:pPr>
              <w:jc w:val="left"/>
            </w:pPr>
            <w:r w:rsidRPr="000064E9">
              <w:t>Juzgado Agrario del Tercer Circuito Judicial de Alajuela (San Ramón)</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03C2BC3E" w14:textId="77777777" w:rsidR="0071643B" w:rsidRPr="000064E9" w:rsidRDefault="0071643B" w:rsidP="0071643B">
            <w:pPr>
              <w:jc w:val="center"/>
            </w:pPr>
            <w:r w:rsidRPr="000064E9">
              <w:t>24</w:t>
            </w:r>
          </w:p>
        </w:tc>
        <w:tc>
          <w:tcPr>
            <w:tcW w:w="1134" w:type="dxa"/>
            <w:tcBorders>
              <w:top w:val="nil"/>
              <w:left w:val="nil"/>
              <w:bottom w:val="double" w:sz="6" w:space="0" w:color="44546A"/>
              <w:right w:val="double" w:sz="6" w:space="0" w:color="44546A"/>
            </w:tcBorders>
            <w:shd w:val="clear" w:color="auto" w:fill="auto"/>
            <w:noWrap/>
            <w:vAlign w:val="center"/>
          </w:tcPr>
          <w:p w14:paraId="60BC4EB8"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3324CB87" w14:textId="77777777" w:rsidR="0071643B" w:rsidRPr="000064E9" w:rsidRDefault="0071643B" w:rsidP="0071643B">
            <w:pPr>
              <w:jc w:val="center"/>
            </w:pPr>
            <w:r w:rsidRPr="000064E9">
              <w:t>12</w:t>
            </w:r>
          </w:p>
        </w:tc>
        <w:tc>
          <w:tcPr>
            <w:tcW w:w="1134" w:type="dxa"/>
            <w:tcBorders>
              <w:top w:val="nil"/>
              <w:left w:val="nil"/>
              <w:bottom w:val="double" w:sz="6" w:space="0" w:color="44546A"/>
              <w:right w:val="double" w:sz="6" w:space="0" w:color="44546A"/>
            </w:tcBorders>
            <w:shd w:val="clear" w:color="auto" w:fill="auto"/>
            <w:noWrap/>
            <w:vAlign w:val="center"/>
          </w:tcPr>
          <w:p w14:paraId="25A0B5FD"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21726A60" w14:textId="77777777" w:rsidR="0071643B" w:rsidRPr="000064E9" w:rsidRDefault="0071643B" w:rsidP="0071643B">
            <w:pPr>
              <w:jc w:val="center"/>
            </w:pPr>
            <w:r w:rsidRPr="000064E9">
              <w:t>12</w:t>
            </w:r>
          </w:p>
        </w:tc>
      </w:tr>
      <w:tr w:rsidR="0071643B" w:rsidRPr="00392DD3" w14:paraId="7E164856"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4F2EEE1C" w14:textId="77777777" w:rsidR="0071643B" w:rsidRPr="000064E9" w:rsidRDefault="0071643B" w:rsidP="0071643B">
            <w:pPr>
              <w:jc w:val="left"/>
            </w:pPr>
            <w:r w:rsidRPr="000064E9">
              <w:t>Juzgado Agrario del Segundo Circuito Judicial de Guanacaste (Santa Cruz)</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56718BFA" w14:textId="77777777" w:rsidR="0071643B" w:rsidRPr="000064E9" w:rsidRDefault="0071643B" w:rsidP="0071643B">
            <w:pPr>
              <w:jc w:val="center"/>
            </w:pPr>
            <w:r w:rsidRPr="000064E9">
              <w:t>44</w:t>
            </w:r>
          </w:p>
        </w:tc>
        <w:tc>
          <w:tcPr>
            <w:tcW w:w="1134" w:type="dxa"/>
            <w:tcBorders>
              <w:top w:val="nil"/>
              <w:left w:val="nil"/>
              <w:bottom w:val="double" w:sz="6" w:space="0" w:color="44546A"/>
              <w:right w:val="double" w:sz="6" w:space="0" w:color="44546A"/>
            </w:tcBorders>
            <w:shd w:val="clear" w:color="auto" w:fill="auto"/>
            <w:noWrap/>
            <w:vAlign w:val="center"/>
          </w:tcPr>
          <w:p w14:paraId="5D13CD8F"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5BC1DBB0" w14:textId="77777777" w:rsidR="0071643B" w:rsidRPr="000064E9" w:rsidRDefault="0071643B" w:rsidP="0071643B">
            <w:pPr>
              <w:jc w:val="center"/>
            </w:pPr>
            <w:r w:rsidRPr="000064E9">
              <w:t>22</w:t>
            </w:r>
          </w:p>
        </w:tc>
        <w:tc>
          <w:tcPr>
            <w:tcW w:w="1134" w:type="dxa"/>
            <w:tcBorders>
              <w:top w:val="nil"/>
              <w:left w:val="nil"/>
              <w:bottom w:val="double" w:sz="6" w:space="0" w:color="44546A"/>
              <w:right w:val="double" w:sz="6" w:space="0" w:color="44546A"/>
            </w:tcBorders>
            <w:shd w:val="clear" w:color="auto" w:fill="auto"/>
            <w:noWrap/>
            <w:vAlign w:val="center"/>
          </w:tcPr>
          <w:p w14:paraId="3715C8A1" w14:textId="77777777" w:rsidR="0071643B" w:rsidRPr="000064E9" w:rsidRDefault="0071643B" w:rsidP="0071643B">
            <w:pPr>
              <w:jc w:val="center"/>
            </w:pPr>
            <w:r w:rsidRPr="000064E9">
              <w:t>4</w:t>
            </w:r>
          </w:p>
        </w:tc>
        <w:tc>
          <w:tcPr>
            <w:tcW w:w="1276" w:type="dxa"/>
            <w:tcBorders>
              <w:top w:val="nil"/>
              <w:left w:val="nil"/>
              <w:bottom w:val="double" w:sz="6" w:space="0" w:color="44546A"/>
              <w:right w:val="double" w:sz="6" w:space="0" w:color="44546A"/>
            </w:tcBorders>
            <w:shd w:val="clear" w:color="auto" w:fill="auto"/>
            <w:noWrap/>
            <w:vAlign w:val="center"/>
          </w:tcPr>
          <w:p w14:paraId="59BE8C39" w14:textId="77777777" w:rsidR="0071643B" w:rsidRPr="000064E9" w:rsidRDefault="0071643B" w:rsidP="0071643B">
            <w:pPr>
              <w:jc w:val="center"/>
            </w:pPr>
            <w:r w:rsidRPr="000064E9">
              <w:t>11</w:t>
            </w:r>
          </w:p>
        </w:tc>
      </w:tr>
      <w:tr w:rsidR="0071643B" w:rsidRPr="00392DD3" w14:paraId="5772131C"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37E1FF15" w14:textId="77777777" w:rsidR="0071643B" w:rsidRPr="000064E9" w:rsidRDefault="0071643B" w:rsidP="0071643B">
            <w:pPr>
              <w:jc w:val="left"/>
            </w:pPr>
            <w:r w:rsidRPr="000064E9">
              <w:t>Juzgado Agrario del Segundo Circuito Judicial de la Zona Sur (Corredores)</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74039B92" w14:textId="77777777" w:rsidR="0071643B" w:rsidRPr="000064E9" w:rsidRDefault="0071643B" w:rsidP="0071643B">
            <w:pPr>
              <w:jc w:val="center"/>
            </w:pPr>
            <w:r w:rsidRPr="000064E9">
              <w:t>31</w:t>
            </w:r>
          </w:p>
        </w:tc>
        <w:tc>
          <w:tcPr>
            <w:tcW w:w="1134" w:type="dxa"/>
            <w:tcBorders>
              <w:top w:val="nil"/>
              <w:left w:val="nil"/>
              <w:bottom w:val="double" w:sz="6" w:space="0" w:color="44546A"/>
              <w:right w:val="double" w:sz="6" w:space="0" w:color="44546A"/>
            </w:tcBorders>
            <w:shd w:val="clear" w:color="auto" w:fill="auto"/>
            <w:noWrap/>
            <w:vAlign w:val="center"/>
          </w:tcPr>
          <w:p w14:paraId="4974332A"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09DBA74E" w14:textId="77777777" w:rsidR="0071643B" w:rsidRPr="000064E9" w:rsidRDefault="0071643B" w:rsidP="0071643B">
            <w:pPr>
              <w:jc w:val="center"/>
            </w:pPr>
            <w:r w:rsidRPr="000064E9">
              <w:t>15</w:t>
            </w:r>
          </w:p>
        </w:tc>
        <w:tc>
          <w:tcPr>
            <w:tcW w:w="1134" w:type="dxa"/>
            <w:tcBorders>
              <w:top w:val="nil"/>
              <w:left w:val="nil"/>
              <w:bottom w:val="double" w:sz="6" w:space="0" w:color="44546A"/>
              <w:right w:val="double" w:sz="6" w:space="0" w:color="44546A"/>
            </w:tcBorders>
            <w:shd w:val="clear" w:color="auto" w:fill="auto"/>
            <w:noWrap/>
            <w:vAlign w:val="center"/>
          </w:tcPr>
          <w:p w14:paraId="4AAE1508"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1369A881" w14:textId="77777777" w:rsidR="0071643B" w:rsidRPr="000064E9" w:rsidRDefault="0071643B" w:rsidP="0071643B">
            <w:pPr>
              <w:jc w:val="center"/>
            </w:pPr>
            <w:r w:rsidRPr="000064E9">
              <w:t>10</w:t>
            </w:r>
          </w:p>
        </w:tc>
      </w:tr>
      <w:tr w:rsidR="0071643B" w:rsidRPr="00392DD3" w14:paraId="2D1A5BB3"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4E54067E" w14:textId="77777777" w:rsidR="0071643B" w:rsidRPr="000064E9" w:rsidRDefault="0071643B" w:rsidP="0071643B">
            <w:pPr>
              <w:jc w:val="left"/>
            </w:pPr>
            <w:r w:rsidRPr="000064E9">
              <w:t>Juzgado Agrario del Primer Circuito Judicial de la Zona Atlántica (Limón)</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0889EA24" w14:textId="77777777" w:rsidR="0071643B" w:rsidRPr="000064E9" w:rsidRDefault="0071643B" w:rsidP="0071643B">
            <w:pPr>
              <w:jc w:val="center"/>
            </w:pPr>
            <w:r w:rsidRPr="000064E9">
              <w:t>40</w:t>
            </w:r>
          </w:p>
        </w:tc>
        <w:tc>
          <w:tcPr>
            <w:tcW w:w="1134" w:type="dxa"/>
            <w:tcBorders>
              <w:top w:val="nil"/>
              <w:left w:val="nil"/>
              <w:bottom w:val="double" w:sz="6" w:space="0" w:color="44546A"/>
              <w:right w:val="double" w:sz="6" w:space="0" w:color="44546A"/>
            </w:tcBorders>
            <w:shd w:val="clear" w:color="auto" w:fill="auto"/>
            <w:noWrap/>
            <w:vAlign w:val="center"/>
          </w:tcPr>
          <w:p w14:paraId="2DE81CCE"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3CA5C761" w14:textId="77777777" w:rsidR="0071643B" w:rsidRPr="000064E9" w:rsidRDefault="0071643B" w:rsidP="0071643B">
            <w:pPr>
              <w:jc w:val="center"/>
            </w:pPr>
            <w:r w:rsidRPr="000064E9">
              <w:t>20</w:t>
            </w:r>
          </w:p>
        </w:tc>
        <w:tc>
          <w:tcPr>
            <w:tcW w:w="1134" w:type="dxa"/>
            <w:tcBorders>
              <w:top w:val="nil"/>
              <w:left w:val="nil"/>
              <w:bottom w:val="double" w:sz="6" w:space="0" w:color="44546A"/>
              <w:right w:val="double" w:sz="6" w:space="0" w:color="44546A"/>
            </w:tcBorders>
            <w:shd w:val="clear" w:color="auto" w:fill="auto"/>
            <w:noWrap/>
            <w:vAlign w:val="center"/>
          </w:tcPr>
          <w:p w14:paraId="3EDEA516" w14:textId="77777777" w:rsidR="0071643B" w:rsidRPr="000064E9" w:rsidRDefault="0071643B" w:rsidP="0071643B">
            <w:pPr>
              <w:jc w:val="center"/>
            </w:pPr>
            <w:r w:rsidRPr="000064E9">
              <w:t>4</w:t>
            </w:r>
          </w:p>
        </w:tc>
        <w:tc>
          <w:tcPr>
            <w:tcW w:w="1276" w:type="dxa"/>
            <w:tcBorders>
              <w:top w:val="nil"/>
              <w:left w:val="nil"/>
              <w:bottom w:val="double" w:sz="6" w:space="0" w:color="44546A"/>
              <w:right w:val="double" w:sz="6" w:space="0" w:color="44546A"/>
            </w:tcBorders>
            <w:shd w:val="clear" w:color="auto" w:fill="auto"/>
            <w:noWrap/>
            <w:vAlign w:val="center"/>
          </w:tcPr>
          <w:p w14:paraId="7E701674" w14:textId="77777777" w:rsidR="0071643B" w:rsidRPr="000064E9" w:rsidRDefault="0071643B" w:rsidP="0071643B">
            <w:pPr>
              <w:jc w:val="center"/>
            </w:pPr>
            <w:r w:rsidRPr="000064E9">
              <w:t>10</w:t>
            </w:r>
          </w:p>
        </w:tc>
      </w:tr>
      <w:tr w:rsidR="0071643B" w:rsidRPr="00392DD3" w14:paraId="1EADCF33"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673CA9BB" w14:textId="77777777" w:rsidR="0071643B" w:rsidRPr="000064E9" w:rsidRDefault="0071643B" w:rsidP="0071643B">
            <w:pPr>
              <w:jc w:val="left"/>
            </w:pPr>
            <w:r w:rsidRPr="000064E9">
              <w:t>Juzgado Agrario del Primer Circuito Judicial de la Zona Sur (Pérez Zeledón)</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1D48649F" w14:textId="77777777" w:rsidR="0071643B" w:rsidRPr="000064E9" w:rsidRDefault="0071643B" w:rsidP="0071643B">
            <w:pPr>
              <w:jc w:val="center"/>
            </w:pPr>
            <w:r w:rsidRPr="000064E9">
              <w:t>17</w:t>
            </w:r>
          </w:p>
        </w:tc>
        <w:tc>
          <w:tcPr>
            <w:tcW w:w="1134" w:type="dxa"/>
            <w:tcBorders>
              <w:top w:val="nil"/>
              <w:left w:val="nil"/>
              <w:bottom w:val="double" w:sz="6" w:space="0" w:color="44546A"/>
              <w:right w:val="double" w:sz="6" w:space="0" w:color="44546A"/>
            </w:tcBorders>
            <w:shd w:val="clear" w:color="auto" w:fill="auto"/>
            <w:noWrap/>
            <w:vAlign w:val="center"/>
          </w:tcPr>
          <w:p w14:paraId="7D48DAA2" w14:textId="77777777" w:rsidR="0071643B" w:rsidRPr="000064E9" w:rsidRDefault="0071643B" w:rsidP="0071643B">
            <w:pPr>
              <w:jc w:val="center"/>
            </w:pPr>
            <w:r w:rsidRPr="000064E9">
              <w:t>1</w:t>
            </w:r>
          </w:p>
        </w:tc>
        <w:tc>
          <w:tcPr>
            <w:tcW w:w="1276" w:type="dxa"/>
            <w:tcBorders>
              <w:top w:val="nil"/>
              <w:left w:val="nil"/>
              <w:bottom w:val="double" w:sz="6" w:space="0" w:color="44546A"/>
              <w:right w:val="double" w:sz="6" w:space="0" w:color="44546A"/>
            </w:tcBorders>
            <w:shd w:val="clear" w:color="auto" w:fill="auto"/>
            <w:noWrap/>
            <w:vAlign w:val="center"/>
          </w:tcPr>
          <w:p w14:paraId="6EF885DD" w14:textId="77777777" w:rsidR="0071643B" w:rsidRPr="000064E9" w:rsidRDefault="0071643B" w:rsidP="0071643B">
            <w:pPr>
              <w:jc w:val="center"/>
            </w:pPr>
            <w:r w:rsidRPr="000064E9">
              <w:t>17</w:t>
            </w:r>
          </w:p>
        </w:tc>
        <w:tc>
          <w:tcPr>
            <w:tcW w:w="1134" w:type="dxa"/>
            <w:tcBorders>
              <w:top w:val="nil"/>
              <w:left w:val="nil"/>
              <w:bottom w:val="double" w:sz="6" w:space="0" w:color="44546A"/>
              <w:right w:val="double" w:sz="6" w:space="0" w:color="44546A"/>
            </w:tcBorders>
            <w:shd w:val="clear" w:color="auto" w:fill="auto"/>
            <w:noWrap/>
            <w:vAlign w:val="center"/>
          </w:tcPr>
          <w:p w14:paraId="4F3469CB"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28CB69FD" w14:textId="77777777" w:rsidR="0071643B" w:rsidRPr="000064E9" w:rsidRDefault="0071643B" w:rsidP="0071643B">
            <w:pPr>
              <w:jc w:val="center"/>
            </w:pPr>
            <w:r w:rsidRPr="000064E9">
              <w:t>9</w:t>
            </w:r>
          </w:p>
        </w:tc>
      </w:tr>
      <w:tr w:rsidR="0071643B" w:rsidRPr="00392DD3" w14:paraId="2D262E61"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0CF2AB87" w14:textId="77777777" w:rsidR="0071643B" w:rsidRPr="000064E9" w:rsidRDefault="0071643B" w:rsidP="0071643B">
            <w:pPr>
              <w:jc w:val="left"/>
            </w:pPr>
            <w:r w:rsidRPr="000064E9">
              <w:t xml:space="preserve">Juzgado Agrario del Circuito Judicial de Cartago </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54AAFEE8" w14:textId="77777777" w:rsidR="0071643B" w:rsidRPr="000064E9" w:rsidRDefault="0071643B" w:rsidP="0071643B">
            <w:pPr>
              <w:jc w:val="center"/>
            </w:pPr>
            <w:r w:rsidRPr="000064E9">
              <w:t>25</w:t>
            </w:r>
          </w:p>
        </w:tc>
        <w:tc>
          <w:tcPr>
            <w:tcW w:w="1134" w:type="dxa"/>
            <w:tcBorders>
              <w:top w:val="nil"/>
              <w:left w:val="nil"/>
              <w:bottom w:val="double" w:sz="6" w:space="0" w:color="44546A"/>
              <w:right w:val="double" w:sz="6" w:space="0" w:color="44546A"/>
            </w:tcBorders>
            <w:shd w:val="clear" w:color="auto" w:fill="auto"/>
            <w:noWrap/>
            <w:vAlign w:val="center"/>
          </w:tcPr>
          <w:p w14:paraId="3F01F235"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48B5B29F" w14:textId="77777777" w:rsidR="0071643B" w:rsidRPr="000064E9" w:rsidRDefault="0071643B" w:rsidP="0071643B">
            <w:pPr>
              <w:jc w:val="center"/>
            </w:pPr>
            <w:r w:rsidRPr="000064E9">
              <w:t>12</w:t>
            </w:r>
          </w:p>
        </w:tc>
        <w:tc>
          <w:tcPr>
            <w:tcW w:w="1134" w:type="dxa"/>
            <w:tcBorders>
              <w:top w:val="nil"/>
              <w:left w:val="nil"/>
              <w:bottom w:val="double" w:sz="6" w:space="0" w:color="44546A"/>
              <w:right w:val="double" w:sz="6" w:space="0" w:color="44546A"/>
            </w:tcBorders>
            <w:shd w:val="clear" w:color="auto" w:fill="auto"/>
            <w:noWrap/>
            <w:vAlign w:val="center"/>
          </w:tcPr>
          <w:p w14:paraId="7D924FA8"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7106CE53" w14:textId="77777777" w:rsidR="0071643B" w:rsidRPr="000064E9" w:rsidRDefault="0071643B" w:rsidP="0071643B">
            <w:pPr>
              <w:jc w:val="center"/>
            </w:pPr>
            <w:r w:rsidRPr="000064E9">
              <w:t>8</w:t>
            </w:r>
          </w:p>
        </w:tc>
      </w:tr>
      <w:tr w:rsidR="0071643B" w:rsidRPr="00392DD3" w14:paraId="4912F0D6"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CCE0C31" w14:textId="77777777" w:rsidR="0071643B" w:rsidRPr="000064E9" w:rsidRDefault="0071643B" w:rsidP="0071643B">
            <w:pPr>
              <w:jc w:val="left"/>
            </w:pPr>
            <w:r w:rsidRPr="000064E9">
              <w:t>Juzgado Agrario del Primer Circuito Judicial de Guanacaste (Liberia)</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77B67C2E" w14:textId="77777777" w:rsidR="0071643B" w:rsidRPr="000064E9" w:rsidRDefault="0071643B" w:rsidP="0071643B">
            <w:pPr>
              <w:jc w:val="center"/>
            </w:pPr>
            <w:r w:rsidRPr="000064E9">
              <w:t>31</w:t>
            </w:r>
          </w:p>
        </w:tc>
        <w:tc>
          <w:tcPr>
            <w:tcW w:w="1134" w:type="dxa"/>
            <w:tcBorders>
              <w:top w:val="nil"/>
              <w:left w:val="nil"/>
              <w:bottom w:val="double" w:sz="6" w:space="0" w:color="44546A"/>
              <w:right w:val="double" w:sz="6" w:space="0" w:color="44546A"/>
            </w:tcBorders>
            <w:shd w:val="clear" w:color="auto" w:fill="auto"/>
            <w:noWrap/>
            <w:vAlign w:val="center"/>
          </w:tcPr>
          <w:p w14:paraId="2EC6DC62"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1E017631" w14:textId="77777777" w:rsidR="0071643B" w:rsidRPr="000064E9" w:rsidRDefault="0071643B" w:rsidP="0071643B">
            <w:pPr>
              <w:jc w:val="center"/>
            </w:pPr>
            <w:r w:rsidRPr="000064E9">
              <w:t>15</w:t>
            </w:r>
          </w:p>
        </w:tc>
        <w:tc>
          <w:tcPr>
            <w:tcW w:w="1134" w:type="dxa"/>
            <w:tcBorders>
              <w:top w:val="nil"/>
              <w:left w:val="nil"/>
              <w:bottom w:val="double" w:sz="6" w:space="0" w:color="44546A"/>
              <w:right w:val="double" w:sz="6" w:space="0" w:color="44546A"/>
            </w:tcBorders>
            <w:shd w:val="clear" w:color="auto" w:fill="auto"/>
            <w:noWrap/>
            <w:vAlign w:val="center"/>
          </w:tcPr>
          <w:p w14:paraId="3920006E" w14:textId="77777777" w:rsidR="0071643B" w:rsidRPr="000064E9" w:rsidRDefault="0071643B" w:rsidP="0071643B">
            <w:pPr>
              <w:jc w:val="center"/>
            </w:pPr>
            <w:r w:rsidRPr="000064E9">
              <w:t>4</w:t>
            </w:r>
          </w:p>
        </w:tc>
        <w:tc>
          <w:tcPr>
            <w:tcW w:w="1276" w:type="dxa"/>
            <w:tcBorders>
              <w:top w:val="nil"/>
              <w:left w:val="nil"/>
              <w:bottom w:val="double" w:sz="6" w:space="0" w:color="44546A"/>
              <w:right w:val="double" w:sz="6" w:space="0" w:color="44546A"/>
            </w:tcBorders>
            <w:shd w:val="clear" w:color="auto" w:fill="auto"/>
            <w:noWrap/>
            <w:vAlign w:val="center"/>
          </w:tcPr>
          <w:p w14:paraId="1BBD5281" w14:textId="77777777" w:rsidR="0071643B" w:rsidRPr="000064E9" w:rsidRDefault="0071643B" w:rsidP="0071643B">
            <w:pPr>
              <w:jc w:val="center"/>
            </w:pPr>
            <w:r w:rsidRPr="000064E9">
              <w:t>8</w:t>
            </w:r>
          </w:p>
        </w:tc>
      </w:tr>
      <w:tr w:rsidR="0071643B" w:rsidRPr="00392DD3" w14:paraId="17D03340"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76AE10A3" w14:textId="77777777" w:rsidR="0071643B" w:rsidRPr="000064E9" w:rsidRDefault="0071643B" w:rsidP="0071643B">
            <w:pPr>
              <w:jc w:val="left"/>
            </w:pPr>
            <w:r w:rsidRPr="000064E9">
              <w:t>Juzgado Agrario del Segundo Circuito Judicial de la Zona Atlántica (</w:t>
            </w:r>
            <w:r w:rsidR="00245C01">
              <w:t>Pococí</w:t>
            </w:r>
            <w:r w:rsidRPr="000064E9">
              <w:t>)</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0EC147B0" w14:textId="77777777" w:rsidR="0071643B" w:rsidRPr="000064E9" w:rsidRDefault="0071643B" w:rsidP="0071643B">
            <w:pPr>
              <w:jc w:val="center"/>
            </w:pPr>
            <w:r w:rsidRPr="000064E9">
              <w:t>34</w:t>
            </w:r>
          </w:p>
        </w:tc>
        <w:tc>
          <w:tcPr>
            <w:tcW w:w="1134" w:type="dxa"/>
            <w:tcBorders>
              <w:top w:val="nil"/>
              <w:left w:val="nil"/>
              <w:bottom w:val="double" w:sz="6" w:space="0" w:color="44546A"/>
              <w:right w:val="double" w:sz="6" w:space="0" w:color="44546A"/>
            </w:tcBorders>
            <w:shd w:val="clear" w:color="auto" w:fill="auto"/>
            <w:noWrap/>
            <w:vAlign w:val="center"/>
          </w:tcPr>
          <w:p w14:paraId="27E7D1D4"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03696FE9" w14:textId="77777777" w:rsidR="0071643B" w:rsidRPr="000064E9" w:rsidRDefault="0071643B" w:rsidP="0071643B">
            <w:pPr>
              <w:jc w:val="center"/>
            </w:pPr>
            <w:r w:rsidRPr="000064E9">
              <w:t>17</w:t>
            </w:r>
          </w:p>
        </w:tc>
        <w:tc>
          <w:tcPr>
            <w:tcW w:w="1134" w:type="dxa"/>
            <w:tcBorders>
              <w:top w:val="nil"/>
              <w:left w:val="nil"/>
              <w:bottom w:val="double" w:sz="6" w:space="0" w:color="44546A"/>
              <w:right w:val="double" w:sz="6" w:space="0" w:color="44546A"/>
            </w:tcBorders>
            <w:shd w:val="clear" w:color="auto" w:fill="auto"/>
            <w:noWrap/>
            <w:vAlign w:val="center"/>
          </w:tcPr>
          <w:p w14:paraId="7EF6F277" w14:textId="77777777" w:rsidR="0071643B" w:rsidRPr="000064E9" w:rsidRDefault="0071643B" w:rsidP="0071643B">
            <w:pPr>
              <w:jc w:val="center"/>
            </w:pPr>
            <w:r w:rsidRPr="000064E9">
              <w:t>5</w:t>
            </w:r>
          </w:p>
        </w:tc>
        <w:tc>
          <w:tcPr>
            <w:tcW w:w="1276" w:type="dxa"/>
            <w:tcBorders>
              <w:top w:val="nil"/>
              <w:left w:val="nil"/>
              <w:bottom w:val="double" w:sz="6" w:space="0" w:color="44546A"/>
              <w:right w:val="double" w:sz="6" w:space="0" w:color="44546A"/>
            </w:tcBorders>
            <w:shd w:val="clear" w:color="auto" w:fill="auto"/>
            <w:noWrap/>
            <w:vAlign w:val="center"/>
          </w:tcPr>
          <w:p w14:paraId="62C0C19B" w14:textId="77777777" w:rsidR="0071643B" w:rsidRPr="000064E9" w:rsidRDefault="0071643B" w:rsidP="0071643B">
            <w:pPr>
              <w:jc w:val="center"/>
            </w:pPr>
            <w:r w:rsidRPr="000064E9">
              <w:t>7</w:t>
            </w:r>
          </w:p>
        </w:tc>
      </w:tr>
      <w:tr w:rsidR="0071643B" w:rsidRPr="00392DD3" w14:paraId="6BE5D95E"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94ACCDB" w14:textId="77777777" w:rsidR="0071643B" w:rsidRPr="000064E9" w:rsidRDefault="0071643B" w:rsidP="0071643B">
            <w:pPr>
              <w:jc w:val="left"/>
            </w:pPr>
            <w:r w:rsidRPr="000064E9">
              <w:t>Juzgado Agrario del Primer Circuito Judicial de Alajuela (Al</w:t>
            </w:r>
            <w:r>
              <w:t>a</w:t>
            </w:r>
            <w:r w:rsidRPr="000064E9">
              <w:t>juela)</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35A1C6A6" w14:textId="77777777" w:rsidR="0071643B" w:rsidRPr="000064E9" w:rsidRDefault="0071643B" w:rsidP="0071643B">
            <w:pPr>
              <w:jc w:val="center"/>
            </w:pPr>
            <w:r w:rsidRPr="000064E9">
              <w:t>20</w:t>
            </w:r>
          </w:p>
        </w:tc>
        <w:tc>
          <w:tcPr>
            <w:tcW w:w="1134" w:type="dxa"/>
            <w:tcBorders>
              <w:top w:val="nil"/>
              <w:left w:val="nil"/>
              <w:bottom w:val="double" w:sz="6" w:space="0" w:color="44546A"/>
              <w:right w:val="double" w:sz="6" w:space="0" w:color="44546A"/>
            </w:tcBorders>
            <w:shd w:val="clear" w:color="auto" w:fill="auto"/>
            <w:noWrap/>
            <w:vAlign w:val="center"/>
          </w:tcPr>
          <w:p w14:paraId="1A4EA706"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566A470D" w14:textId="77777777" w:rsidR="0071643B" w:rsidRPr="000064E9" w:rsidRDefault="0071643B" w:rsidP="0071643B">
            <w:pPr>
              <w:jc w:val="center"/>
            </w:pPr>
            <w:r w:rsidRPr="000064E9">
              <w:t>10</w:t>
            </w:r>
          </w:p>
        </w:tc>
        <w:tc>
          <w:tcPr>
            <w:tcW w:w="1134" w:type="dxa"/>
            <w:tcBorders>
              <w:top w:val="nil"/>
              <w:left w:val="nil"/>
              <w:bottom w:val="double" w:sz="6" w:space="0" w:color="44546A"/>
              <w:right w:val="double" w:sz="6" w:space="0" w:color="44546A"/>
            </w:tcBorders>
            <w:shd w:val="clear" w:color="auto" w:fill="auto"/>
            <w:noWrap/>
            <w:vAlign w:val="center"/>
          </w:tcPr>
          <w:p w14:paraId="4634AE91"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6E19B947" w14:textId="77777777" w:rsidR="0071643B" w:rsidRDefault="0071643B" w:rsidP="0071643B">
            <w:pPr>
              <w:jc w:val="center"/>
            </w:pPr>
            <w:r w:rsidRPr="000064E9">
              <w:t>7</w:t>
            </w:r>
          </w:p>
        </w:tc>
      </w:tr>
    </w:tbl>
    <w:p w14:paraId="6BD0DFA9" w14:textId="77777777" w:rsidR="003A1C30" w:rsidRDefault="00392DD3" w:rsidP="00392DD3">
      <w:pPr>
        <w:ind w:left="-1276"/>
        <w:rPr>
          <w:b/>
          <w:i/>
          <w:sz w:val="18"/>
          <w:lang w:eastAsia="en-US"/>
        </w:rPr>
      </w:pPr>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en datos del Anuario Judicial y </w:t>
      </w:r>
      <w:r>
        <w:rPr>
          <w:b/>
          <w:i/>
          <w:sz w:val="18"/>
          <w:lang w:eastAsia="en-US"/>
        </w:rPr>
        <w:t xml:space="preserve">Matrices de Indicadores de Gestión. </w:t>
      </w:r>
    </w:p>
    <w:p w14:paraId="4721419E" w14:textId="77777777" w:rsidR="0071643B" w:rsidRDefault="0071643B" w:rsidP="0071643B">
      <w:r>
        <w:t>Del cuadro anterior se puede observar que, durante el periodo 2016 al 2020</w:t>
      </w:r>
      <w:r w:rsidR="007C3182">
        <w:t xml:space="preserve"> existe disparidad en cuanto a cargas de trabajo ingresadas en los Juzgados especializados, la cual registra una entrada promedio mensual por persona juzgadora de </w:t>
      </w:r>
      <w:r w:rsidR="007C3182" w:rsidRPr="00E2255F">
        <w:rPr>
          <w:b/>
          <w:bCs/>
        </w:rPr>
        <w:t>16</w:t>
      </w:r>
      <w:r w:rsidR="007C3182">
        <w:t xml:space="preserve"> casos y una entrada promedio mensual por persona técnica judicial de </w:t>
      </w:r>
      <w:r w:rsidR="007C3182" w:rsidRPr="00E2255F">
        <w:rPr>
          <w:b/>
          <w:bCs/>
        </w:rPr>
        <w:t>10</w:t>
      </w:r>
      <w:r w:rsidR="007C3182">
        <w:t xml:space="preserve"> asuntos. </w:t>
      </w:r>
    </w:p>
    <w:p w14:paraId="61DF218A" w14:textId="77777777" w:rsidR="007C3182" w:rsidRDefault="007C3182" w:rsidP="007C3182">
      <w:r w:rsidRPr="00157CDC">
        <w:t xml:space="preserve">El Juzgado Agrario del Segundo Circuito Judicial de Guanacaste, ubicado en el cantón de Santa Cruz, es el Despacho que </w:t>
      </w:r>
      <w:r w:rsidRPr="00FA19C7">
        <w:t>más carga de trabajo recibe por plaza de Jueza o Juez, con un promedio de 22 casos al mes, seguido del Juzgado Agrario del Primer Circuito Judicial de la Zona Atlántica, sede Limón, que presenta una carga de trabajo de 2</w:t>
      </w:r>
      <w:r>
        <w:t>0</w:t>
      </w:r>
      <w:r w:rsidRPr="00FA19C7">
        <w:t xml:space="preserve"> casos mensuales. </w:t>
      </w:r>
    </w:p>
    <w:p w14:paraId="48168E7D" w14:textId="77777777" w:rsidR="007C3182" w:rsidRDefault="007C3182" w:rsidP="007C3182">
      <w:r w:rsidRPr="00FA19C7">
        <w:t>También se encuentra el Juzgado Agrario del Segundo Circuito Judicial de Alajuela (San Carlos</w:t>
      </w:r>
      <w:r w:rsidRPr="00842EA2">
        <w:t xml:space="preserve">), con una carga de trabajo de 19 casos entrados por persona juzgadora de forma mensual. </w:t>
      </w:r>
      <w:r w:rsidRPr="0085251D">
        <w:t xml:space="preserve">Se suman también los Juzgados ubicados en </w:t>
      </w:r>
      <w:r>
        <w:t xml:space="preserve">Pérez Zeledón y </w:t>
      </w:r>
      <w:r w:rsidR="00245C01">
        <w:t>Pococí</w:t>
      </w:r>
      <w:r w:rsidRPr="0085251D">
        <w:t xml:space="preserve"> con 1</w:t>
      </w:r>
      <w:r>
        <w:t>7</w:t>
      </w:r>
      <w:r w:rsidRPr="0085251D">
        <w:t xml:space="preserve"> casos</w:t>
      </w:r>
      <w:r>
        <w:t xml:space="preserve"> al mes, quienes se ubican cerca d</w:t>
      </w:r>
      <w:r w:rsidRPr="0085251D">
        <w:t xml:space="preserve">el promedio. </w:t>
      </w:r>
    </w:p>
    <w:p w14:paraId="246525B5" w14:textId="0BBDE13B" w:rsidR="007C3182" w:rsidRDefault="007C3182" w:rsidP="007C3182">
      <w:r w:rsidRPr="006F7ABA">
        <w:t>Por lo anterior estos tres Despachos</w:t>
      </w:r>
      <w:r w:rsidR="004F2A90">
        <w:t xml:space="preserve"> (Santa Cruz, Limón y San Carlos)</w:t>
      </w:r>
      <w:r w:rsidRPr="006F7ABA">
        <w:t xml:space="preserve"> actualmente son considerados como los de mayor ingreso por plaza de Jueza o Juez, ya que</w:t>
      </w:r>
      <w:r w:rsidRPr="0085251D">
        <w:t xml:space="preserve">, muestran porcentajes entre los </w:t>
      </w:r>
      <w:r w:rsidR="004F2A90">
        <w:t>22</w:t>
      </w:r>
      <w:r w:rsidRPr="0085251D">
        <w:t xml:space="preserve">% y </w:t>
      </w:r>
      <w:r w:rsidR="004F2A90">
        <w:t>37</w:t>
      </w:r>
      <w:r w:rsidRPr="0085251D">
        <w:t>% más que la media nacional</w:t>
      </w:r>
      <w:r w:rsidR="00871FEC">
        <w:t xml:space="preserve"> (16)</w:t>
      </w:r>
      <w:r w:rsidRPr="0085251D">
        <w:t xml:space="preserve">. </w:t>
      </w:r>
      <w:r w:rsidR="00F04DED">
        <w:t xml:space="preserve">En el caso del Juzgado Agrario de Santa </w:t>
      </w:r>
      <w:r w:rsidR="001D1871">
        <w:t>Cruz, experimentará</w:t>
      </w:r>
      <w:r w:rsidR="00F04DED">
        <w:t xml:space="preserve"> un fortalecimiento con la perdida de competencia que será asumida por el nuevo Juzgado Agrario de Puntarenas, sede Jicaral.  </w:t>
      </w:r>
    </w:p>
    <w:p w14:paraId="5764517E" w14:textId="77777777" w:rsidR="007C3182" w:rsidRDefault="004F2A90" w:rsidP="007C3182">
      <w:r>
        <w:t xml:space="preserve">En cuanto a la carga de trabajo del personal técnico judicial, el Juzgado </w:t>
      </w:r>
      <w:r w:rsidRPr="004F2A90">
        <w:t>Agrario del Segundo Circuito Judicial de San José (Goicoechea)</w:t>
      </w:r>
      <w:r>
        <w:t xml:space="preserve">, es el que presenta mayor </w:t>
      </w:r>
      <w:r w:rsidR="00871FEC">
        <w:t xml:space="preserve">ingreso por plaza con 16 casos en promedio mensual, seguido del Juzgado </w:t>
      </w:r>
      <w:r w:rsidR="00871FEC" w:rsidRPr="00871FEC">
        <w:t>Agrario de Puntarenas</w:t>
      </w:r>
      <w:r w:rsidR="00871FEC">
        <w:t xml:space="preserve"> con 14 y el juzgado Agrario </w:t>
      </w:r>
      <w:r w:rsidR="00871FEC" w:rsidRPr="00871FEC">
        <w:t>del Segundo Circuito Judicial de Alajuela (San Carlos)</w:t>
      </w:r>
      <w:r w:rsidR="00871FEC">
        <w:t xml:space="preserve"> con 13, lo que significa que estos Despachos muestran porcentajes entre el 25% y 53% más que la media nacional (10).  </w:t>
      </w:r>
    </w:p>
    <w:p w14:paraId="3E972637" w14:textId="77777777" w:rsidR="00871FEC" w:rsidRDefault="00871FEC" w:rsidP="007C3182">
      <w:r>
        <w:t xml:space="preserve">Por otro lado, los Juzgados que presentan en promedio menor ingreso mensual por plaza de </w:t>
      </w:r>
      <w:r w:rsidR="000119E0">
        <w:t>J</w:t>
      </w:r>
      <w:r>
        <w:t xml:space="preserve">ueza o </w:t>
      </w:r>
      <w:r w:rsidR="000119E0">
        <w:t>J</w:t>
      </w:r>
      <w:r>
        <w:t>uez, son los Juzgados ubicados en San Ramón con 12 asuntos, Cartago con 12 asuntos y Alajuela con 10 asuntos; lo cual significa un ingreso porcentual menor al promedio del 25% y 3</w:t>
      </w:r>
      <w:r w:rsidR="000119E0">
        <w:t xml:space="preserve">8% respectivamente. </w:t>
      </w:r>
      <w:r w:rsidR="00D95B3D">
        <w:t xml:space="preserve">En relación con el ingreso casos entre el personal técnico judicial, los Juzgados Agrarios de Cartago, Liberia, </w:t>
      </w:r>
      <w:r w:rsidR="00245C01">
        <w:t>Pococí</w:t>
      </w:r>
      <w:r w:rsidR="00D95B3D">
        <w:t xml:space="preserve"> y Alajuela, presentan una entrada promedio mensual de 7 a 8 casos, por lo cual se consideran estos dos (2) últimos Juzgados como los de menor ingreso por plaza de Técnica o Técnico Judicial. </w:t>
      </w:r>
    </w:p>
    <w:p w14:paraId="47A1E4D8" w14:textId="1EF3F4C5" w:rsidR="00BF69A7" w:rsidRDefault="00BF69A7" w:rsidP="00BF69A7">
      <w:pPr>
        <w:pStyle w:val="Ttulo2"/>
      </w:pPr>
      <w:bookmarkStart w:id="160" w:name="_Toc68688543"/>
      <w:r>
        <w:t>Análisis de Carga de Trabajo Juzgados Mixtos con Competencia en la Materia Agraria</w:t>
      </w:r>
      <w:bookmarkEnd w:id="160"/>
    </w:p>
    <w:p w14:paraId="28D51CA5" w14:textId="77777777" w:rsidR="00BF69A7" w:rsidRDefault="0099231F" w:rsidP="007C3182">
      <w:r>
        <w:rPr>
          <w:lang w:val="es-ES"/>
        </w:rPr>
        <w:t>Actualmente existe tres (3) despachos de naturaleza mixta en el país, que tienen conocimiento de la materia Agraria,</w:t>
      </w:r>
      <w:r w:rsidRPr="0099231F">
        <w:t xml:space="preserve"> pesar de contar con una persona juzgadora destinada a la atención de </w:t>
      </w:r>
      <w:r>
        <w:t>esta materia</w:t>
      </w:r>
      <w:r w:rsidRPr="0099231F">
        <w:t>, también deben atender otras materias, por lo que la carga de trabajo total de la Jueza o Juez se incrementa de la siguiente manera:</w:t>
      </w:r>
    </w:p>
    <w:p w14:paraId="12B8A82E" w14:textId="07091341" w:rsidR="0062629A" w:rsidRPr="00283223" w:rsidRDefault="0062629A"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535BF7">
        <w:rPr>
          <w:rFonts w:eastAsia="Times New Roman" w:cs="Arial"/>
          <w:iCs/>
          <w:spacing w:val="0"/>
          <w:szCs w:val="28"/>
          <w:lang w:val="es-CR" w:eastAsia="es-ES"/>
        </w:rPr>
        <w:fldChar w:fldCharType="end"/>
      </w:r>
    </w:p>
    <w:p w14:paraId="5118B611" w14:textId="77777777" w:rsidR="0062629A" w:rsidRPr="00283223" w:rsidRDefault="0062629A" w:rsidP="006845D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Análisis comparativo de la cantidad carga de trabajo (entrados + reentrados) en el 20</w:t>
      </w:r>
      <w:r>
        <w:rPr>
          <w:rFonts w:cs="Arial"/>
          <w:b/>
          <w:iCs/>
          <w:color w:val="244061" w:themeColor="accent1" w:themeShade="80"/>
          <w:sz w:val="24"/>
          <w:szCs w:val="28"/>
        </w:rPr>
        <w:t>20</w:t>
      </w:r>
      <w:r w:rsidRPr="00283223">
        <w:rPr>
          <w:rFonts w:cs="Arial"/>
          <w:b/>
          <w:iCs/>
          <w:color w:val="244061" w:themeColor="accent1" w:themeShade="80"/>
          <w:sz w:val="24"/>
          <w:szCs w:val="28"/>
        </w:rPr>
        <w:t xml:space="preserve"> por persona juzgadora Juzgados de naturaleza mixta</w:t>
      </w:r>
    </w:p>
    <w:tbl>
      <w:tblPr>
        <w:tblW w:w="0" w:type="auto"/>
        <w:tblLayout w:type="fixed"/>
        <w:tblCellMar>
          <w:left w:w="70" w:type="dxa"/>
          <w:right w:w="70" w:type="dxa"/>
        </w:tblCellMar>
        <w:tblLook w:val="04A0" w:firstRow="1" w:lastRow="0" w:firstColumn="1" w:lastColumn="0" w:noHBand="0" w:noVBand="1"/>
      </w:tblPr>
      <w:tblGrid>
        <w:gridCol w:w="4655"/>
        <w:gridCol w:w="1574"/>
        <w:gridCol w:w="837"/>
        <w:gridCol w:w="889"/>
        <w:gridCol w:w="837"/>
      </w:tblGrid>
      <w:tr w:rsidR="0062629A" w:rsidRPr="0062629A" w14:paraId="75FCDA2E" w14:textId="77777777" w:rsidTr="0062629A">
        <w:trPr>
          <w:trHeight w:val="1752"/>
        </w:trPr>
        <w:tc>
          <w:tcPr>
            <w:tcW w:w="4655" w:type="dxa"/>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3C0D7D59"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Despacho</w:t>
            </w:r>
          </w:p>
        </w:tc>
        <w:tc>
          <w:tcPr>
            <w:tcW w:w="1574" w:type="dxa"/>
            <w:tcBorders>
              <w:top w:val="double" w:sz="6" w:space="0" w:color="44546A"/>
              <w:left w:val="nil"/>
              <w:bottom w:val="double" w:sz="6" w:space="0" w:color="44546A"/>
              <w:right w:val="double" w:sz="6" w:space="0" w:color="44546A"/>
            </w:tcBorders>
            <w:shd w:val="clear" w:color="000000" w:fill="0673A5"/>
            <w:vAlign w:val="center"/>
            <w:hideMark/>
          </w:tcPr>
          <w:p w14:paraId="6C8E8AA2"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 xml:space="preserve">Materias que atiende la persona juzgadora </w:t>
            </w:r>
          </w:p>
        </w:tc>
        <w:tc>
          <w:tcPr>
            <w:tcW w:w="837" w:type="dxa"/>
            <w:tcBorders>
              <w:top w:val="double" w:sz="6" w:space="0" w:color="44546A"/>
              <w:left w:val="nil"/>
              <w:bottom w:val="double" w:sz="6" w:space="0" w:color="44546A"/>
              <w:right w:val="double" w:sz="6" w:space="0" w:color="44546A"/>
            </w:tcBorders>
            <w:shd w:val="clear" w:color="000000" w:fill="0673A5"/>
            <w:vAlign w:val="center"/>
            <w:hideMark/>
          </w:tcPr>
          <w:p w14:paraId="336957BF"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Entrada Promedio Mensual</w:t>
            </w:r>
          </w:p>
        </w:tc>
        <w:tc>
          <w:tcPr>
            <w:tcW w:w="889" w:type="dxa"/>
            <w:tcBorders>
              <w:top w:val="double" w:sz="6" w:space="0" w:color="44546A"/>
              <w:left w:val="nil"/>
              <w:bottom w:val="double" w:sz="6" w:space="0" w:color="44546A"/>
              <w:right w:val="double" w:sz="6" w:space="0" w:color="44546A"/>
            </w:tcBorders>
            <w:shd w:val="clear" w:color="000000" w:fill="0673A5"/>
            <w:vAlign w:val="center"/>
            <w:hideMark/>
          </w:tcPr>
          <w:p w14:paraId="6B580DA1"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 xml:space="preserve">Porcentaje de atención </w:t>
            </w:r>
          </w:p>
        </w:tc>
        <w:tc>
          <w:tcPr>
            <w:tcW w:w="837" w:type="dxa"/>
            <w:tcBorders>
              <w:top w:val="double" w:sz="6" w:space="0" w:color="44546A"/>
              <w:left w:val="nil"/>
              <w:bottom w:val="double" w:sz="6" w:space="0" w:color="44546A"/>
              <w:right w:val="double" w:sz="6" w:space="0" w:color="44546A"/>
            </w:tcBorders>
            <w:shd w:val="clear" w:color="000000" w:fill="0673A5"/>
            <w:vAlign w:val="center"/>
            <w:hideMark/>
          </w:tcPr>
          <w:p w14:paraId="2C0FD220"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Entrada Promedio mensual total por Jueza o Juez</w:t>
            </w:r>
          </w:p>
        </w:tc>
      </w:tr>
      <w:tr w:rsidR="0062629A" w:rsidRPr="0062629A" w14:paraId="27F608BF" w14:textId="77777777" w:rsidTr="0062629A">
        <w:trPr>
          <w:trHeight w:val="300"/>
        </w:trPr>
        <w:tc>
          <w:tcPr>
            <w:tcW w:w="4655"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004B1EA3" w14:textId="774650BC" w:rsidR="0062629A" w:rsidRPr="0062629A" w:rsidRDefault="00F921A3" w:rsidP="0062629A">
            <w:pPr>
              <w:spacing w:before="0" w:after="0"/>
              <w:jc w:val="left"/>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574" w:type="dxa"/>
            <w:tcBorders>
              <w:top w:val="nil"/>
              <w:left w:val="nil"/>
              <w:bottom w:val="single" w:sz="4" w:space="0" w:color="44546A"/>
              <w:right w:val="double" w:sz="6" w:space="0" w:color="44546A"/>
            </w:tcBorders>
            <w:shd w:val="clear" w:color="auto" w:fill="auto"/>
            <w:noWrap/>
            <w:vAlign w:val="bottom"/>
            <w:hideMark/>
          </w:tcPr>
          <w:p w14:paraId="5CE2F382"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Agrario</w:t>
            </w:r>
          </w:p>
        </w:tc>
        <w:tc>
          <w:tcPr>
            <w:tcW w:w="837" w:type="dxa"/>
            <w:tcBorders>
              <w:top w:val="nil"/>
              <w:left w:val="nil"/>
              <w:bottom w:val="single" w:sz="4" w:space="0" w:color="44546A"/>
              <w:right w:val="double" w:sz="6" w:space="0" w:color="44546A"/>
            </w:tcBorders>
            <w:shd w:val="clear" w:color="auto" w:fill="auto"/>
            <w:noWrap/>
            <w:vAlign w:val="center"/>
            <w:hideMark/>
          </w:tcPr>
          <w:p w14:paraId="09A4A716"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23</w:t>
            </w:r>
          </w:p>
        </w:tc>
        <w:tc>
          <w:tcPr>
            <w:tcW w:w="889" w:type="dxa"/>
            <w:tcBorders>
              <w:top w:val="nil"/>
              <w:left w:val="nil"/>
              <w:bottom w:val="single" w:sz="4" w:space="0" w:color="44546A"/>
              <w:right w:val="double" w:sz="6" w:space="0" w:color="44546A"/>
            </w:tcBorders>
            <w:shd w:val="clear" w:color="auto" w:fill="auto"/>
            <w:noWrap/>
            <w:vAlign w:val="center"/>
            <w:hideMark/>
          </w:tcPr>
          <w:p w14:paraId="0CAAA53A"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66%</w:t>
            </w:r>
          </w:p>
        </w:tc>
        <w:tc>
          <w:tcPr>
            <w:tcW w:w="837"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09915852" w14:textId="77777777" w:rsidR="0062629A" w:rsidRPr="0062629A" w:rsidRDefault="0062629A" w:rsidP="0062629A">
            <w:pPr>
              <w:spacing w:before="0" w:after="0"/>
              <w:jc w:val="center"/>
              <w:rPr>
                <w:b/>
                <w:bCs/>
                <w:i/>
                <w:iCs/>
                <w:color w:val="000000"/>
                <w:szCs w:val="22"/>
                <w:lang w:eastAsia="es-CR"/>
              </w:rPr>
            </w:pPr>
            <w:r w:rsidRPr="0062629A">
              <w:rPr>
                <w:b/>
                <w:bCs/>
                <w:i/>
                <w:iCs/>
                <w:color w:val="000000"/>
                <w:szCs w:val="22"/>
                <w:lang w:eastAsia="es-CR"/>
              </w:rPr>
              <w:t>34</w:t>
            </w:r>
          </w:p>
        </w:tc>
      </w:tr>
      <w:tr w:rsidR="0062629A" w:rsidRPr="0062629A" w14:paraId="078943EB" w14:textId="77777777" w:rsidTr="0062629A">
        <w:trPr>
          <w:trHeight w:val="300"/>
        </w:trPr>
        <w:tc>
          <w:tcPr>
            <w:tcW w:w="4655" w:type="dxa"/>
            <w:vMerge/>
            <w:tcBorders>
              <w:top w:val="nil"/>
              <w:left w:val="double" w:sz="6" w:space="0" w:color="44546A"/>
              <w:bottom w:val="double" w:sz="6" w:space="0" w:color="44546A"/>
              <w:right w:val="double" w:sz="6" w:space="0" w:color="44546A"/>
            </w:tcBorders>
            <w:vAlign w:val="center"/>
            <w:hideMark/>
          </w:tcPr>
          <w:p w14:paraId="24BA61C1"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double" w:sz="6" w:space="0" w:color="44546A"/>
              <w:right w:val="double" w:sz="6" w:space="0" w:color="44546A"/>
            </w:tcBorders>
            <w:shd w:val="clear" w:color="auto" w:fill="auto"/>
            <w:noWrap/>
            <w:vAlign w:val="bottom"/>
            <w:hideMark/>
          </w:tcPr>
          <w:p w14:paraId="1D44DED7"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Penal Juvenil</w:t>
            </w:r>
          </w:p>
        </w:tc>
        <w:tc>
          <w:tcPr>
            <w:tcW w:w="837" w:type="dxa"/>
            <w:tcBorders>
              <w:top w:val="nil"/>
              <w:left w:val="nil"/>
              <w:bottom w:val="double" w:sz="6" w:space="0" w:color="44546A"/>
              <w:right w:val="double" w:sz="6" w:space="0" w:color="44546A"/>
            </w:tcBorders>
            <w:shd w:val="clear" w:color="auto" w:fill="auto"/>
            <w:noWrap/>
            <w:vAlign w:val="center"/>
            <w:hideMark/>
          </w:tcPr>
          <w:p w14:paraId="76259AA5"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1</w:t>
            </w:r>
            <w:r>
              <w:rPr>
                <w:color w:val="000000"/>
                <w:szCs w:val="22"/>
                <w:lang w:eastAsia="es-CR"/>
              </w:rPr>
              <w:t>1</w:t>
            </w:r>
          </w:p>
        </w:tc>
        <w:tc>
          <w:tcPr>
            <w:tcW w:w="889" w:type="dxa"/>
            <w:tcBorders>
              <w:top w:val="nil"/>
              <w:left w:val="nil"/>
              <w:bottom w:val="double" w:sz="6" w:space="0" w:color="44546A"/>
              <w:right w:val="double" w:sz="6" w:space="0" w:color="44546A"/>
            </w:tcBorders>
            <w:shd w:val="clear" w:color="auto" w:fill="auto"/>
            <w:noWrap/>
            <w:vAlign w:val="center"/>
            <w:hideMark/>
          </w:tcPr>
          <w:p w14:paraId="1BAAA328"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34%</w:t>
            </w:r>
          </w:p>
        </w:tc>
        <w:tc>
          <w:tcPr>
            <w:tcW w:w="837" w:type="dxa"/>
            <w:vMerge/>
            <w:tcBorders>
              <w:top w:val="nil"/>
              <w:left w:val="double" w:sz="6" w:space="0" w:color="44546A"/>
              <w:bottom w:val="double" w:sz="6" w:space="0" w:color="44546A"/>
              <w:right w:val="double" w:sz="6" w:space="0" w:color="44546A"/>
            </w:tcBorders>
            <w:vAlign w:val="center"/>
            <w:hideMark/>
          </w:tcPr>
          <w:p w14:paraId="7C41E8B4" w14:textId="77777777" w:rsidR="0062629A" w:rsidRPr="0062629A" w:rsidRDefault="0062629A" w:rsidP="0062629A">
            <w:pPr>
              <w:spacing w:before="0" w:after="0"/>
              <w:jc w:val="center"/>
              <w:rPr>
                <w:b/>
                <w:bCs/>
                <w:i/>
                <w:iCs/>
                <w:color w:val="000000"/>
                <w:szCs w:val="22"/>
                <w:lang w:eastAsia="es-CR"/>
              </w:rPr>
            </w:pPr>
          </w:p>
        </w:tc>
      </w:tr>
      <w:tr w:rsidR="0062629A" w:rsidRPr="0062629A" w14:paraId="19CDBAB1" w14:textId="77777777" w:rsidTr="0062629A">
        <w:trPr>
          <w:trHeight w:val="300"/>
        </w:trPr>
        <w:tc>
          <w:tcPr>
            <w:tcW w:w="4655"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37FF5208" w14:textId="5DD80DD6" w:rsidR="0062629A" w:rsidRPr="0062629A" w:rsidRDefault="00BE1894" w:rsidP="0062629A">
            <w:pPr>
              <w:spacing w:before="0" w:after="0"/>
              <w:jc w:val="left"/>
              <w:rPr>
                <w:color w:val="000000"/>
                <w:szCs w:val="22"/>
                <w:lang w:eastAsia="es-CR"/>
              </w:rPr>
            </w:pPr>
            <w:r w:rsidRPr="00BE1894">
              <w:rPr>
                <w:color w:val="000000"/>
                <w:szCs w:val="22"/>
                <w:lang w:eastAsia="es-CR"/>
              </w:rPr>
              <w:t>Juzgado Civil, Trabajo, Familia, Agrario, Penal Juvenil, Contra la Violencia Doméstica y Protección Cautelar Buenos Aires</w:t>
            </w:r>
            <w:r w:rsidRPr="00BE1894" w:rsidDel="00BE1894">
              <w:rPr>
                <w:color w:val="000000"/>
                <w:szCs w:val="22"/>
                <w:lang w:eastAsia="es-CR"/>
              </w:rPr>
              <w:t xml:space="preserve"> </w:t>
            </w:r>
          </w:p>
        </w:tc>
        <w:tc>
          <w:tcPr>
            <w:tcW w:w="1574" w:type="dxa"/>
            <w:tcBorders>
              <w:top w:val="nil"/>
              <w:left w:val="nil"/>
              <w:bottom w:val="single" w:sz="4" w:space="0" w:color="44546A"/>
              <w:right w:val="double" w:sz="6" w:space="0" w:color="44546A"/>
            </w:tcBorders>
            <w:shd w:val="clear" w:color="auto" w:fill="auto"/>
            <w:noWrap/>
            <w:vAlign w:val="bottom"/>
            <w:hideMark/>
          </w:tcPr>
          <w:p w14:paraId="58FAD791"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Agrario</w:t>
            </w:r>
          </w:p>
        </w:tc>
        <w:tc>
          <w:tcPr>
            <w:tcW w:w="837" w:type="dxa"/>
            <w:tcBorders>
              <w:top w:val="nil"/>
              <w:left w:val="nil"/>
              <w:bottom w:val="single" w:sz="4" w:space="0" w:color="44546A"/>
              <w:right w:val="double" w:sz="6" w:space="0" w:color="44546A"/>
            </w:tcBorders>
            <w:shd w:val="clear" w:color="auto" w:fill="auto"/>
            <w:noWrap/>
            <w:vAlign w:val="center"/>
            <w:hideMark/>
          </w:tcPr>
          <w:p w14:paraId="2A2CCDA3"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11</w:t>
            </w:r>
          </w:p>
        </w:tc>
        <w:tc>
          <w:tcPr>
            <w:tcW w:w="889" w:type="dxa"/>
            <w:tcBorders>
              <w:top w:val="nil"/>
              <w:left w:val="nil"/>
              <w:bottom w:val="single" w:sz="4" w:space="0" w:color="44546A"/>
              <w:right w:val="double" w:sz="6" w:space="0" w:color="44546A"/>
            </w:tcBorders>
            <w:shd w:val="clear" w:color="auto" w:fill="auto"/>
            <w:noWrap/>
            <w:vAlign w:val="center"/>
            <w:hideMark/>
          </w:tcPr>
          <w:p w14:paraId="13D9B8A4"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55%</w:t>
            </w:r>
          </w:p>
        </w:tc>
        <w:tc>
          <w:tcPr>
            <w:tcW w:w="837"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228D1790" w14:textId="77777777" w:rsidR="0062629A" w:rsidRPr="0062629A" w:rsidRDefault="0062629A" w:rsidP="0062629A">
            <w:pPr>
              <w:spacing w:before="0" w:after="0"/>
              <w:jc w:val="center"/>
              <w:rPr>
                <w:b/>
                <w:bCs/>
                <w:i/>
                <w:iCs/>
                <w:color w:val="000000"/>
                <w:szCs w:val="22"/>
                <w:lang w:eastAsia="es-CR"/>
              </w:rPr>
            </w:pPr>
            <w:r w:rsidRPr="0062629A">
              <w:rPr>
                <w:b/>
                <w:bCs/>
                <w:i/>
                <w:iCs/>
                <w:color w:val="000000"/>
                <w:szCs w:val="22"/>
                <w:lang w:eastAsia="es-CR"/>
              </w:rPr>
              <w:t>20</w:t>
            </w:r>
          </w:p>
        </w:tc>
      </w:tr>
      <w:tr w:rsidR="0062629A" w:rsidRPr="0062629A" w14:paraId="2EF97F3F" w14:textId="77777777" w:rsidTr="0062629A">
        <w:trPr>
          <w:trHeight w:val="288"/>
        </w:trPr>
        <w:tc>
          <w:tcPr>
            <w:tcW w:w="4655" w:type="dxa"/>
            <w:vMerge/>
            <w:tcBorders>
              <w:top w:val="nil"/>
              <w:left w:val="double" w:sz="6" w:space="0" w:color="44546A"/>
              <w:bottom w:val="double" w:sz="6" w:space="0" w:color="44546A"/>
              <w:right w:val="double" w:sz="6" w:space="0" w:color="44546A"/>
            </w:tcBorders>
            <w:vAlign w:val="center"/>
            <w:hideMark/>
          </w:tcPr>
          <w:p w14:paraId="047FE7CE"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single" w:sz="4" w:space="0" w:color="44546A"/>
              <w:right w:val="double" w:sz="6" w:space="0" w:color="44546A"/>
            </w:tcBorders>
            <w:shd w:val="clear" w:color="auto" w:fill="auto"/>
            <w:noWrap/>
            <w:vAlign w:val="bottom"/>
            <w:hideMark/>
          </w:tcPr>
          <w:p w14:paraId="39EC7299"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 xml:space="preserve">Civil </w:t>
            </w:r>
          </w:p>
        </w:tc>
        <w:tc>
          <w:tcPr>
            <w:tcW w:w="837" w:type="dxa"/>
            <w:tcBorders>
              <w:top w:val="nil"/>
              <w:left w:val="nil"/>
              <w:bottom w:val="single" w:sz="4" w:space="0" w:color="44546A"/>
              <w:right w:val="double" w:sz="6" w:space="0" w:color="44546A"/>
            </w:tcBorders>
            <w:shd w:val="clear" w:color="auto" w:fill="auto"/>
            <w:noWrap/>
            <w:vAlign w:val="center"/>
            <w:hideMark/>
          </w:tcPr>
          <w:p w14:paraId="3EF52A3A"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4</w:t>
            </w:r>
          </w:p>
        </w:tc>
        <w:tc>
          <w:tcPr>
            <w:tcW w:w="889" w:type="dxa"/>
            <w:tcBorders>
              <w:top w:val="nil"/>
              <w:left w:val="nil"/>
              <w:bottom w:val="single" w:sz="4" w:space="0" w:color="44546A"/>
              <w:right w:val="double" w:sz="6" w:space="0" w:color="44546A"/>
            </w:tcBorders>
            <w:shd w:val="clear" w:color="auto" w:fill="auto"/>
            <w:noWrap/>
            <w:vAlign w:val="center"/>
            <w:hideMark/>
          </w:tcPr>
          <w:p w14:paraId="5E61DA52"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21%</w:t>
            </w:r>
          </w:p>
        </w:tc>
        <w:tc>
          <w:tcPr>
            <w:tcW w:w="837" w:type="dxa"/>
            <w:vMerge/>
            <w:tcBorders>
              <w:top w:val="nil"/>
              <w:left w:val="double" w:sz="6" w:space="0" w:color="44546A"/>
              <w:bottom w:val="double" w:sz="6" w:space="0" w:color="44546A"/>
              <w:right w:val="double" w:sz="6" w:space="0" w:color="44546A"/>
            </w:tcBorders>
            <w:vAlign w:val="center"/>
            <w:hideMark/>
          </w:tcPr>
          <w:p w14:paraId="6B01612A" w14:textId="77777777" w:rsidR="0062629A" w:rsidRPr="0062629A" w:rsidRDefault="0062629A" w:rsidP="0062629A">
            <w:pPr>
              <w:spacing w:before="0" w:after="0"/>
              <w:jc w:val="center"/>
              <w:rPr>
                <w:b/>
                <w:bCs/>
                <w:i/>
                <w:iCs/>
                <w:color w:val="000000"/>
                <w:szCs w:val="22"/>
                <w:lang w:eastAsia="es-CR"/>
              </w:rPr>
            </w:pPr>
          </w:p>
        </w:tc>
      </w:tr>
      <w:tr w:rsidR="0062629A" w:rsidRPr="0062629A" w14:paraId="4B66E8C5" w14:textId="77777777" w:rsidTr="0062629A">
        <w:trPr>
          <w:trHeight w:val="300"/>
        </w:trPr>
        <w:tc>
          <w:tcPr>
            <w:tcW w:w="4655" w:type="dxa"/>
            <w:vMerge/>
            <w:tcBorders>
              <w:top w:val="nil"/>
              <w:left w:val="double" w:sz="6" w:space="0" w:color="44546A"/>
              <w:bottom w:val="double" w:sz="6" w:space="0" w:color="44546A"/>
              <w:right w:val="double" w:sz="6" w:space="0" w:color="44546A"/>
            </w:tcBorders>
            <w:vAlign w:val="center"/>
            <w:hideMark/>
          </w:tcPr>
          <w:p w14:paraId="34935872"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double" w:sz="6" w:space="0" w:color="44546A"/>
              <w:right w:val="double" w:sz="6" w:space="0" w:color="44546A"/>
            </w:tcBorders>
            <w:shd w:val="clear" w:color="auto" w:fill="auto"/>
            <w:noWrap/>
            <w:vAlign w:val="bottom"/>
            <w:hideMark/>
          </w:tcPr>
          <w:p w14:paraId="13B4EEF9"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Trabajo</w:t>
            </w:r>
          </w:p>
        </w:tc>
        <w:tc>
          <w:tcPr>
            <w:tcW w:w="837" w:type="dxa"/>
            <w:tcBorders>
              <w:top w:val="nil"/>
              <w:left w:val="nil"/>
              <w:bottom w:val="double" w:sz="6" w:space="0" w:color="44546A"/>
              <w:right w:val="double" w:sz="6" w:space="0" w:color="44546A"/>
            </w:tcBorders>
            <w:shd w:val="clear" w:color="auto" w:fill="auto"/>
            <w:noWrap/>
            <w:vAlign w:val="center"/>
            <w:hideMark/>
          </w:tcPr>
          <w:p w14:paraId="1F408CF8"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5</w:t>
            </w:r>
          </w:p>
        </w:tc>
        <w:tc>
          <w:tcPr>
            <w:tcW w:w="889" w:type="dxa"/>
            <w:tcBorders>
              <w:top w:val="nil"/>
              <w:left w:val="nil"/>
              <w:bottom w:val="double" w:sz="6" w:space="0" w:color="44546A"/>
              <w:right w:val="double" w:sz="6" w:space="0" w:color="44546A"/>
            </w:tcBorders>
            <w:shd w:val="clear" w:color="auto" w:fill="auto"/>
            <w:noWrap/>
            <w:vAlign w:val="center"/>
            <w:hideMark/>
          </w:tcPr>
          <w:p w14:paraId="0A6CB6A7"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24%</w:t>
            </w:r>
          </w:p>
        </w:tc>
        <w:tc>
          <w:tcPr>
            <w:tcW w:w="837" w:type="dxa"/>
            <w:vMerge/>
            <w:tcBorders>
              <w:top w:val="nil"/>
              <w:left w:val="double" w:sz="6" w:space="0" w:color="44546A"/>
              <w:bottom w:val="double" w:sz="6" w:space="0" w:color="44546A"/>
              <w:right w:val="double" w:sz="6" w:space="0" w:color="44546A"/>
            </w:tcBorders>
            <w:vAlign w:val="center"/>
            <w:hideMark/>
          </w:tcPr>
          <w:p w14:paraId="07A7CCC2" w14:textId="77777777" w:rsidR="0062629A" w:rsidRPr="0062629A" w:rsidRDefault="0062629A" w:rsidP="0062629A">
            <w:pPr>
              <w:spacing w:before="0" w:after="0"/>
              <w:jc w:val="center"/>
              <w:rPr>
                <w:b/>
                <w:bCs/>
                <w:i/>
                <w:iCs/>
                <w:color w:val="000000"/>
                <w:szCs w:val="22"/>
                <w:lang w:eastAsia="es-CR"/>
              </w:rPr>
            </w:pPr>
          </w:p>
        </w:tc>
      </w:tr>
      <w:tr w:rsidR="0062629A" w:rsidRPr="0062629A" w14:paraId="3499A721" w14:textId="77777777" w:rsidTr="0062629A">
        <w:trPr>
          <w:trHeight w:val="300"/>
        </w:trPr>
        <w:tc>
          <w:tcPr>
            <w:tcW w:w="4655"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45FCB38B" w14:textId="77777777" w:rsidR="0062629A" w:rsidRPr="0062629A" w:rsidRDefault="0062629A" w:rsidP="0062629A">
            <w:pPr>
              <w:spacing w:before="0" w:after="0"/>
              <w:jc w:val="left"/>
              <w:rPr>
                <w:color w:val="000000"/>
                <w:szCs w:val="22"/>
                <w:lang w:eastAsia="es-CR"/>
              </w:rPr>
            </w:pPr>
            <w:r w:rsidRPr="0062629A">
              <w:rPr>
                <w:color w:val="000000"/>
                <w:szCs w:val="22"/>
                <w:lang w:eastAsia="es-CR"/>
              </w:rPr>
              <w:t>Juzgado Civil, Trabajo y Agrario de Turrialba</w:t>
            </w:r>
          </w:p>
        </w:tc>
        <w:tc>
          <w:tcPr>
            <w:tcW w:w="1574" w:type="dxa"/>
            <w:tcBorders>
              <w:top w:val="nil"/>
              <w:left w:val="nil"/>
              <w:bottom w:val="single" w:sz="4" w:space="0" w:color="44546A"/>
              <w:right w:val="double" w:sz="6" w:space="0" w:color="44546A"/>
            </w:tcBorders>
            <w:shd w:val="clear" w:color="auto" w:fill="auto"/>
            <w:noWrap/>
            <w:vAlign w:val="bottom"/>
            <w:hideMark/>
          </w:tcPr>
          <w:p w14:paraId="0A80BD82"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Agrario</w:t>
            </w:r>
          </w:p>
        </w:tc>
        <w:tc>
          <w:tcPr>
            <w:tcW w:w="837" w:type="dxa"/>
            <w:tcBorders>
              <w:top w:val="nil"/>
              <w:left w:val="nil"/>
              <w:bottom w:val="single" w:sz="4" w:space="0" w:color="44546A"/>
              <w:right w:val="double" w:sz="6" w:space="0" w:color="44546A"/>
            </w:tcBorders>
            <w:shd w:val="clear" w:color="auto" w:fill="auto"/>
            <w:noWrap/>
            <w:vAlign w:val="center"/>
            <w:hideMark/>
          </w:tcPr>
          <w:p w14:paraId="07F2C7D2"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10</w:t>
            </w:r>
          </w:p>
        </w:tc>
        <w:tc>
          <w:tcPr>
            <w:tcW w:w="889" w:type="dxa"/>
            <w:tcBorders>
              <w:top w:val="nil"/>
              <w:left w:val="nil"/>
              <w:bottom w:val="single" w:sz="4" w:space="0" w:color="44546A"/>
              <w:right w:val="double" w:sz="6" w:space="0" w:color="44546A"/>
            </w:tcBorders>
            <w:shd w:val="clear" w:color="auto" w:fill="auto"/>
            <w:noWrap/>
            <w:vAlign w:val="center"/>
            <w:hideMark/>
          </w:tcPr>
          <w:p w14:paraId="07E8817C"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69%</w:t>
            </w:r>
          </w:p>
        </w:tc>
        <w:tc>
          <w:tcPr>
            <w:tcW w:w="837"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7DBC1C61" w14:textId="77777777" w:rsidR="0062629A" w:rsidRPr="0062629A" w:rsidRDefault="0062629A" w:rsidP="0062629A">
            <w:pPr>
              <w:spacing w:before="0" w:after="0"/>
              <w:jc w:val="center"/>
              <w:rPr>
                <w:b/>
                <w:bCs/>
                <w:i/>
                <w:iCs/>
                <w:color w:val="000000"/>
                <w:szCs w:val="22"/>
                <w:lang w:eastAsia="es-CR"/>
              </w:rPr>
            </w:pPr>
            <w:r w:rsidRPr="0062629A">
              <w:rPr>
                <w:b/>
                <w:bCs/>
                <w:i/>
                <w:iCs/>
                <w:color w:val="000000"/>
                <w:szCs w:val="22"/>
                <w:lang w:eastAsia="es-CR"/>
              </w:rPr>
              <w:t>14</w:t>
            </w:r>
          </w:p>
        </w:tc>
      </w:tr>
      <w:tr w:rsidR="0062629A" w:rsidRPr="0062629A" w14:paraId="1BC19CAC" w14:textId="77777777" w:rsidTr="0062629A">
        <w:trPr>
          <w:trHeight w:val="300"/>
        </w:trPr>
        <w:tc>
          <w:tcPr>
            <w:tcW w:w="4655" w:type="dxa"/>
            <w:vMerge/>
            <w:tcBorders>
              <w:top w:val="nil"/>
              <w:left w:val="double" w:sz="6" w:space="0" w:color="44546A"/>
              <w:bottom w:val="double" w:sz="6" w:space="0" w:color="44546A"/>
              <w:right w:val="double" w:sz="6" w:space="0" w:color="44546A"/>
            </w:tcBorders>
            <w:vAlign w:val="center"/>
            <w:hideMark/>
          </w:tcPr>
          <w:p w14:paraId="05AD7A6E"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double" w:sz="6" w:space="0" w:color="44546A"/>
              <w:right w:val="double" w:sz="6" w:space="0" w:color="44546A"/>
            </w:tcBorders>
            <w:shd w:val="clear" w:color="auto" w:fill="auto"/>
            <w:noWrap/>
            <w:vAlign w:val="bottom"/>
            <w:hideMark/>
          </w:tcPr>
          <w:p w14:paraId="6B3E6E7A"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 xml:space="preserve">Civil </w:t>
            </w:r>
          </w:p>
        </w:tc>
        <w:tc>
          <w:tcPr>
            <w:tcW w:w="837" w:type="dxa"/>
            <w:tcBorders>
              <w:top w:val="nil"/>
              <w:left w:val="nil"/>
              <w:bottom w:val="double" w:sz="6" w:space="0" w:color="44546A"/>
              <w:right w:val="double" w:sz="6" w:space="0" w:color="44546A"/>
            </w:tcBorders>
            <w:shd w:val="clear" w:color="auto" w:fill="auto"/>
            <w:noWrap/>
            <w:vAlign w:val="bottom"/>
            <w:hideMark/>
          </w:tcPr>
          <w:p w14:paraId="55213814"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4</w:t>
            </w:r>
          </w:p>
        </w:tc>
        <w:tc>
          <w:tcPr>
            <w:tcW w:w="889" w:type="dxa"/>
            <w:tcBorders>
              <w:top w:val="nil"/>
              <w:left w:val="nil"/>
              <w:bottom w:val="double" w:sz="6" w:space="0" w:color="44546A"/>
              <w:right w:val="double" w:sz="6" w:space="0" w:color="44546A"/>
            </w:tcBorders>
            <w:shd w:val="clear" w:color="auto" w:fill="auto"/>
            <w:noWrap/>
            <w:vAlign w:val="bottom"/>
            <w:hideMark/>
          </w:tcPr>
          <w:p w14:paraId="7671378C"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31%</w:t>
            </w:r>
          </w:p>
        </w:tc>
        <w:tc>
          <w:tcPr>
            <w:tcW w:w="837" w:type="dxa"/>
            <w:vMerge/>
            <w:tcBorders>
              <w:top w:val="nil"/>
              <w:left w:val="double" w:sz="6" w:space="0" w:color="44546A"/>
              <w:bottom w:val="double" w:sz="6" w:space="0" w:color="44546A"/>
              <w:right w:val="double" w:sz="6" w:space="0" w:color="44546A"/>
            </w:tcBorders>
            <w:vAlign w:val="center"/>
            <w:hideMark/>
          </w:tcPr>
          <w:p w14:paraId="706CDF5B" w14:textId="77777777" w:rsidR="0062629A" w:rsidRPr="0062629A" w:rsidRDefault="0062629A" w:rsidP="0062629A">
            <w:pPr>
              <w:spacing w:before="0" w:after="0"/>
              <w:jc w:val="left"/>
              <w:rPr>
                <w:b/>
                <w:bCs/>
                <w:i/>
                <w:iCs/>
                <w:color w:val="000000"/>
                <w:szCs w:val="22"/>
                <w:lang w:eastAsia="es-CR"/>
              </w:rPr>
            </w:pPr>
          </w:p>
        </w:tc>
      </w:tr>
    </w:tbl>
    <w:p w14:paraId="6DA43AA3" w14:textId="77777777" w:rsidR="0062629A" w:rsidRPr="0085251D" w:rsidRDefault="0062629A" w:rsidP="0062629A">
      <w:pPr>
        <w:rPr>
          <w:b/>
          <w:i/>
          <w:sz w:val="18"/>
          <w:lang w:eastAsia="en-US"/>
        </w:rPr>
      </w:pPr>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con base en datos del Anuario Judicial y del sistema SIGMA</w:t>
      </w:r>
    </w:p>
    <w:p w14:paraId="6A8FEBBE" w14:textId="731AC24C" w:rsidR="00507965" w:rsidRPr="003F0A3A" w:rsidRDefault="00EA2EF2" w:rsidP="007C3182">
      <w:r w:rsidRPr="00EA2EF2">
        <w:t xml:space="preserve">La persona juzgadora del </w:t>
      </w:r>
      <w:r w:rsidR="00F921A3" w:rsidRPr="00F921A3">
        <w:t>Juzgado Civil, Trabajo, Agrario, Familia, Penal Juvenil, Contra la Violencia Doméstica y Protección Cautelar II Circuito Judicial de Alajuela, sede Upala</w:t>
      </w:r>
      <w:r w:rsidRPr="00EA2EF2">
        <w:t>, tiene a cargo la materia Agraria y Penal Juvenil, las cuales generan una carga de trabajo de 3</w:t>
      </w:r>
      <w:r>
        <w:t>4</w:t>
      </w:r>
      <w:r w:rsidRPr="00EA2EF2">
        <w:t xml:space="preserve"> casos en promedio mensualmente. Para poder hacerle frente a la carga de trabajo de materia Agraria, </w:t>
      </w:r>
      <w:r w:rsidRPr="007F6366">
        <w:t xml:space="preserve">debe disponer de un 66% de capacidad de atención. Lo anterior hace indicar únicamente tiene capacidad de </w:t>
      </w:r>
      <w:r w:rsidRPr="00DA1388">
        <w:t>atender 10 casos al mes, por lo que quedaría un rezago de 13 casos sin atender</w:t>
      </w:r>
      <w:r w:rsidR="00507965" w:rsidRPr="003F0A3A">
        <w:t xml:space="preserve">, lo cual se detalla de la </w:t>
      </w:r>
      <w:r w:rsidR="00507965" w:rsidRPr="008660E1">
        <w:t xml:space="preserve">siguiente manera: </w:t>
      </w:r>
    </w:p>
    <w:p w14:paraId="6D622D7E" w14:textId="26E7B557" w:rsidR="00A9228E" w:rsidRPr="0034326C" w:rsidRDefault="00A9228E" w:rsidP="003F0A3A">
      <w:pPr>
        <w:pStyle w:val="Ttulo"/>
        <w:spacing w:before="0" w:after="0"/>
        <w:jc w:val="center"/>
        <w:rPr>
          <w:rFonts w:eastAsia="Times New Roman" w:cs="Arial"/>
          <w:iCs/>
          <w:spacing w:val="0"/>
          <w:szCs w:val="28"/>
          <w:lang w:val="es-CR" w:eastAsia="es-ES"/>
        </w:rPr>
      </w:pPr>
      <w:r w:rsidRPr="0034326C">
        <w:rPr>
          <w:rFonts w:eastAsia="Times New Roman" w:cs="Arial"/>
          <w:iCs/>
          <w:spacing w:val="0"/>
          <w:szCs w:val="28"/>
          <w:lang w:val="es-CR" w:eastAsia="es-ES"/>
        </w:rPr>
        <w:t xml:space="preserve">Cuadro </w:t>
      </w:r>
      <w:r w:rsidRPr="0034326C">
        <w:rPr>
          <w:rFonts w:eastAsia="Times New Roman" w:cs="Arial"/>
          <w:iCs/>
          <w:spacing w:val="0"/>
          <w:szCs w:val="28"/>
          <w:lang w:val="es-CR" w:eastAsia="es-ES"/>
        </w:rPr>
        <w:fldChar w:fldCharType="begin"/>
      </w:r>
      <w:r w:rsidRPr="0034326C">
        <w:rPr>
          <w:rFonts w:eastAsia="Times New Roman" w:cs="Arial"/>
          <w:iCs/>
          <w:spacing w:val="0"/>
          <w:szCs w:val="28"/>
          <w:lang w:val="es-CR" w:eastAsia="es-ES"/>
        </w:rPr>
        <w:instrText xml:space="preserve"> SEQ Cuadro \* ARABIC </w:instrText>
      </w:r>
      <w:r w:rsidRPr="0034326C">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34326C">
        <w:rPr>
          <w:rFonts w:eastAsia="Times New Roman" w:cs="Arial"/>
          <w:iCs/>
          <w:spacing w:val="0"/>
          <w:szCs w:val="28"/>
          <w:lang w:val="es-CR" w:eastAsia="es-ES"/>
        </w:rPr>
        <w:fldChar w:fldCharType="end"/>
      </w:r>
    </w:p>
    <w:p w14:paraId="6A783D39" w14:textId="53ED5E49" w:rsidR="00A9228E" w:rsidRPr="0034326C" w:rsidRDefault="00A9228E" w:rsidP="006845D2">
      <w:pPr>
        <w:spacing w:before="0" w:line="252" w:lineRule="auto"/>
        <w:jc w:val="center"/>
        <w:rPr>
          <w:rFonts w:cs="Arial"/>
          <w:b/>
          <w:iCs/>
          <w:color w:val="244061" w:themeColor="accent1" w:themeShade="80"/>
          <w:sz w:val="24"/>
          <w:szCs w:val="28"/>
        </w:rPr>
      </w:pPr>
      <w:r w:rsidRPr="0034326C">
        <w:rPr>
          <w:rFonts w:cs="Arial"/>
          <w:b/>
          <w:iCs/>
          <w:color w:val="244061" w:themeColor="accent1" w:themeShade="80"/>
          <w:sz w:val="24"/>
          <w:szCs w:val="28"/>
        </w:rPr>
        <w:t>Análisis comparativo de la cantidad carga de trabajo (entrados + reentrados) del 2016 - 20</w:t>
      </w:r>
      <w:r>
        <w:rPr>
          <w:rFonts w:cs="Arial"/>
          <w:b/>
          <w:iCs/>
          <w:color w:val="244061" w:themeColor="accent1" w:themeShade="80"/>
          <w:sz w:val="24"/>
          <w:szCs w:val="28"/>
        </w:rPr>
        <w:t>20</w:t>
      </w:r>
      <w:r w:rsidRPr="0034326C">
        <w:rPr>
          <w:rFonts w:cs="Arial"/>
          <w:b/>
          <w:iCs/>
          <w:color w:val="244061" w:themeColor="accent1" w:themeShade="80"/>
          <w:sz w:val="24"/>
          <w:szCs w:val="28"/>
        </w:rPr>
        <w:t xml:space="preserve"> para los Juzgados de naturaleza mixta que atienden la materia Agraria</w:t>
      </w:r>
    </w:p>
    <w:p w14:paraId="6F5C183C" w14:textId="77777777" w:rsidR="00A9228E" w:rsidRDefault="00A9228E" w:rsidP="007C3182">
      <w:pPr>
        <w:rPr>
          <w:highlight w:val="yellow"/>
        </w:rPr>
      </w:pPr>
    </w:p>
    <w:tbl>
      <w:tblPr>
        <w:tblW w:w="10065" w:type="dxa"/>
        <w:tblInd w:w="-874" w:type="dxa"/>
        <w:tblCellMar>
          <w:left w:w="70" w:type="dxa"/>
          <w:right w:w="70" w:type="dxa"/>
        </w:tblCellMar>
        <w:tblLook w:val="04A0" w:firstRow="1" w:lastRow="0" w:firstColumn="1" w:lastColumn="0" w:noHBand="0" w:noVBand="1"/>
      </w:tblPr>
      <w:tblGrid>
        <w:gridCol w:w="4177"/>
        <w:gridCol w:w="1118"/>
        <w:gridCol w:w="1069"/>
        <w:gridCol w:w="1020"/>
        <w:gridCol w:w="1203"/>
        <w:gridCol w:w="1155"/>
        <w:gridCol w:w="1373"/>
      </w:tblGrid>
      <w:tr w:rsidR="00A9228E" w:rsidRPr="00A9228E" w14:paraId="1298E1F8" w14:textId="77777777" w:rsidTr="003F0A3A">
        <w:trPr>
          <w:trHeight w:val="1464"/>
          <w:tblHeader/>
        </w:trPr>
        <w:tc>
          <w:tcPr>
            <w:tcW w:w="4177"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1FDFFF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850B476"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Entrada Promedi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B2812FE"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antidad Jueza o Juez</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B6D8B57"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uota de Trabaj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487663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apacidad de Atención de la Materia Agraria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19683A9F"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uota Esperada por Persona Juzgadora </w:t>
            </w:r>
          </w:p>
        </w:tc>
        <w:tc>
          <w:tcPr>
            <w:tcW w:w="1373" w:type="dxa"/>
            <w:tcBorders>
              <w:top w:val="double" w:sz="6" w:space="0" w:color="1F497D"/>
              <w:left w:val="nil"/>
              <w:bottom w:val="double" w:sz="6" w:space="0" w:color="1F497D"/>
              <w:right w:val="double" w:sz="6" w:space="0" w:color="1F497D"/>
            </w:tcBorders>
            <w:shd w:val="clear" w:color="000000" w:fill="0673A5"/>
            <w:vAlign w:val="center"/>
            <w:hideMark/>
          </w:tcPr>
          <w:p w14:paraId="4E9DB0EA"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iferencia entre la entrada y la cuota esperada</w:t>
            </w:r>
          </w:p>
        </w:tc>
      </w:tr>
      <w:tr w:rsidR="00A9228E" w:rsidRPr="00A9228E" w14:paraId="7FBDC5C3" w14:textId="77777777" w:rsidTr="003F0A3A">
        <w:trPr>
          <w:trHeight w:val="1176"/>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0E219C39" w14:textId="649CD618" w:rsidR="00A9228E" w:rsidRPr="00A9228E" w:rsidRDefault="00F921A3" w:rsidP="00A9228E">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hideMark/>
          </w:tcPr>
          <w:p w14:paraId="3A72E1DE"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23</w:t>
            </w:r>
          </w:p>
        </w:tc>
        <w:tc>
          <w:tcPr>
            <w:tcW w:w="0" w:type="auto"/>
            <w:tcBorders>
              <w:top w:val="nil"/>
              <w:left w:val="nil"/>
              <w:bottom w:val="double" w:sz="6" w:space="0" w:color="1F497D"/>
              <w:right w:val="double" w:sz="6" w:space="0" w:color="1F497D"/>
            </w:tcBorders>
            <w:shd w:val="clear" w:color="auto" w:fill="auto"/>
            <w:noWrap/>
            <w:vAlign w:val="center"/>
            <w:hideMark/>
          </w:tcPr>
          <w:p w14:paraId="644FCD1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647C34E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0C06C00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66%</w:t>
            </w:r>
          </w:p>
        </w:tc>
        <w:tc>
          <w:tcPr>
            <w:tcW w:w="0" w:type="auto"/>
            <w:tcBorders>
              <w:top w:val="nil"/>
              <w:left w:val="nil"/>
              <w:bottom w:val="double" w:sz="6" w:space="0" w:color="1F497D"/>
              <w:right w:val="double" w:sz="6" w:space="0" w:color="1F497D"/>
            </w:tcBorders>
            <w:shd w:val="clear" w:color="auto" w:fill="auto"/>
            <w:noWrap/>
            <w:vAlign w:val="center"/>
            <w:hideMark/>
          </w:tcPr>
          <w:p w14:paraId="7A01061B"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0</w:t>
            </w:r>
          </w:p>
        </w:tc>
        <w:tc>
          <w:tcPr>
            <w:tcW w:w="1373" w:type="dxa"/>
            <w:tcBorders>
              <w:top w:val="nil"/>
              <w:left w:val="nil"/>
              <w:bottom w:val="double" w:sz="6" w:space="0" w:color="1F497D"/>
              <w:right w:val="double" w:sz="6" w:space="0" w:color="1F497D"/>
            </w:tcBorders>
            <w:shd w:val="clear" w:color="auto" w:fill="auto"/>
            <w:noWrap/>
            <w:vAlign w:val="center"/>
            <w:hideMark/>
          </w:tcPr>
          <w:p w14:paraId="145443E8"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3</w:t>
            </w:r>
          </w:p>
        </w:tc>
      </w:tr>
      <w:tr w:rsidR="00A9228E" w:rsidRPr="00A9228E" w14:paraId="54ED4500"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E58C9AB" w14:textId="1943CBEE" w:rsidR="00A9228E" w:rsidRPr="00A9228E" w:rsidRDefault="00BE1894" w:rsidP="00A9228E">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r>
              <w:rPr>
                <w:color w:val="000000"/>
                <w:szCs w:val="22"/>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1F3D7A77"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1</w:t>
            </w:r>
          </w:p>
        </w:tc>
        <w:tc>
          <w:tcPr>
            <w:tcW w:w="0" w:type="auto"/>
            <w:tcBorders>
              <w:top w:val="nil"/>
              <w:left w:val="nil"/>
              <w:bottom w:val="double" w:sz="6" w:space="0" w:color="1F497D"/>
              <w:right w:val="double" w:sz="6" w:space="0" w:color="1F497D"/>
            </w:tcBorders>
            <w:shd w:val="clear" w:color="auto" w:fill="auto"/>
            <w:noWrap/>
            <w:vAlign w:val="center"/>
            <w:hideMark/>
          </w:tcPr>
          <w:p w14:paraId="148FFCC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72E2089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64701A3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55%</w:t>
            </w:r>
          </w:p>
        </w:tc>
        <w:tc>
          <w:tcPr>
            <w:tcW w:w="0" w:type="auto"/>
            <w:tcBorders>
              <w:top w:val="nil"/>
              <w:left w:val="nil"/>
              <w:bottom w:val="double" w:sz="6" w:space="0" w:color="1F497D"/>
              <w:right w:val="double" w:sz="6" w:space="0" w:color="1F497D"/>
            </w:tcBorders>
            <w:shd w:val="clear" w:color="auto" w:fill="auto"/>
            <w:noWrap/>
            <w:vAlign w:val="center"/>
            <w:hideMark/>
          </w:tcPr>
          <w:p w14:paraId="3BAB7565"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8</w:t>
            </w:r>
          </w:p>
        </w:tc>
        <w:tc>
          <w:tcPr>
            <w:tcW w:w="1373" w:type="dxa"/>
            <w:tcBorders>
              <w:top w:val="nil"/>
              <w:left w:val="nil"/>
              <w:bottom w:val="double" w:sz="6" w:space="0" w:color="1F497D"/>
              <w:right w:val="double" w:sz="6" w:space="0" w:color="1F497D"/>
            </w:tcBorders>
            <w:shd w:val="clear" w:color="auto" w:fill="auto"/>
            <w:noWrap/>
            <w:vAlign w:val="center"/>
            <w:hideMark/>
          </w:tcPr>
          <w:p w14:paraId="3BC3785C"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3</w:t>
            </w:r>
          </w:p>
        </w:tc>
      </w:tr>
      <w:tr w:rsidR="00A9228E" w:rsidRPr="00A9228E" w14:paraId="1B01937C"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D7CFA33" w14:textId="77777777" w:rsidR="00A9228E" w:rsidRPr="00A9228E" w:rsidRDefault="00A9228E" w:rsidP="00A9228E">
            <w:pPr>
              <w:spacing w:before="0" w:after="0"/>
              <w:rPr>
                <w:color w:val="000000"/>
                <w:szCs w:val="22"/>
                <w:lang w:eastAsia="es-CR"/>
              </w:rPr>
            </w:pPr>
            <w:r w:rsidRPr="00A9228E">
              <w:rPr>
                <w:color w:val="000000"/>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2E97514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0</w:t>
            </w:r>
          </w:p>
        </w:tc>
        <w:tc>
          <w:tcPr>
            <w:tcW w:w="0" w:type="auto"/>
            <w:tcBorders>
              <w:top w:val="nil"/>
              <w:left w:val="nil"/>
              <w:bottom w:val="double" w:sz="6" w:space="0" w:color="1F497D"/>
              <w:right w:val="double" w:sz="6" w:space="0" w:color="1F497D"/>
            </w:tcBorders>
            <w:shd w:val="clear" w:color="auto" w:fill="auto"/>
            <w:noWrap/>
            <w:vAlign w:val="center"/>
            <w:hideMark/>
          </w:tcPr>
          <w:p w14:paraId="7E15764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1867035F"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42F8FFF2"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69%</w:t>
            </w:r>
          </w:p>
        </w:tc>
        <w:tc>
          <w:tcPr>
            <w:tcW w:w="0" w:type="auto"/>
            <w:tcBorders>
              <w:top w:val="nil"/>
              <w:left w:val="nil"/>
              <w:bottom w:val="double" w:sz="6" w:space="0" w:color="1F497D"/>
              <w:right w:val="double" w:sz="6" w:space="0" w:color="1F497D"/>
            </w:tcBorders>
            <w:shd w:val="clear" w:color="auto" w:fill="auto"/>
            <w:noWrap/>
            <w:vAlign w:val="center"/>
            <w:hideMark/>
          </w:tcPr>
          <w:p w14:paraId="657FB5B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0</w:t>
            </w:r>
          </w:p>
        </w:tc>
        <w:tc>
          <w:tcPr>
            <w:tcW w:w="1373" w:type="dxa"/>
            <w:tcBorders>
              <w:top w:val="nil"/>
              <w:left w:val="nil"/>
              <w:bottom w:val="double" w:sz="6" w:space="0" w:color="1F497D"/>
              <w:right w:val="double" w:sz="6" w:space="0" w:color="1F497D"/>
            </w:tcBorders>
            <w:shd w:val="clear" w:color="auto" w:fill="auto"/>
            <w:noWrap/>
            <w:vAlign w:val="center"/>
            <w:hideMark/>
          </w:tcPr>
          <w:p w14:paraId="6F6BF0CB"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0</w:t>
            </w:r>
          </w:p>
        </w:tc>
      </w:tr>
    </w:tbl>
    <w:p w14:paraId="506A7C58" w14:textId="45046490" w:rsidR="0099231F" w:rsidRDefault="00A9228E" w:rsidP="007C3182">
      <w:r w:rsidRPr="0034326C">
        <w:rPr>
          <w:b/>
          <w:i/>
          <w:sz w:val="18"/>
          <w:lang w:eastAsia="en-US"/>
        </w:rPr>
        <w:t xml:space="preserve">Fuente: </w:t>
      </w:r>
      <w:r w:rsidRPr="0034326C">
        <w:rPr>
          <w:b/>
          <w:i/>
          <w:sz w:val="18"/>
        </w:rPr>
        <w:t xml:space="preserve">Subproceso de Modernización Institucional </w:t>
      </w:r>
      <w:r w:rsidRPr="0034326C">
        <w:rPr>
          <w:b/>
          <w:i/>
          <w:sz w:val="18"/>
          <w:lang w:eastAsia="en-US"/>
        </w:rPr>
        <w:t>con base en datos del Anuario Judicial y del sistema SIGMA</w:t>
      </w:r>
      <w:r w:rsidR="0068526D">
        <w:t xml:space="preserve"> </w:t>
      </w:r>
    </w:p>
    <w:p w14:paraId="203122FF" w14:textId="5492B124" w:rsidR="00EA2EF2" w:rsidRDefault="00EA2EF2" w:rsidP="00EA2EF2">
      <w:r>
        <w:t xml:space="preserve">En el informe preliminar 1073-PLA-MI-2019 relaciona con la Estructura de Trabajo de los Juzgados Civiles y de Trabajo y Juzgados Mixtos; en el marco del Código Procesal Civil, según análisis realizado se dispuso que la persona juzgadora de Upala debe generar como mínimo cinco (5) sentencias en materia Agraria complementada con cuatro (4) resoluciones que den termino al proceso por cualquier otro motivo, por lo que podría dar fin a nueve (9) casos al mes. </w:t>
      </w:r>
    </w:p>
    <w:p w14:paraId="1818611D" w14:textId="4846F3F2" w:rsidR="00EA2EF2" w:rsidRDefault="00EA2EF2" w:rsidP="00EA2EF2">
      <w:r>
        <w:t xml:space="preserve">La misma explicación se aplica para los Juzgados de Buenos Aires y Turrialba, quienes proporcionalmente cuentan con 55% y un 69% respectivamente, de capacidad en la atención de la materia Agraria. En Buenos Aires, tiene capacidad de atender ocho (8) casos al mes. En el informe 1073-PLA-MI-2019, se dispuso una cuota de trabajo de ocho (8) sentencias, de las cuales seis (6) deben ser por sentencia dictada, complementada con dos (2) resoluciones que den termino al proceso por cualquier otro motivo. Lo anterior generaría un rezago de tres (3) casos cada mes. </w:t>
      </w:r>
    </w:p>
    <w:p w14:paraId="7A524C28" w14:textId="77777777" w:rsidR="00EA2EF2" w:rsidRDefault="00EA2EF2" w:rsidP="00EA2EF2">
      <w:r>
        <w:t>Por último, a Turrialba le ingresa un promedio de 10 casos al mes, dato que se encuentra por debajo del promedio nacional, por lo que, si cuenta con la capacidad operativa para atender la carga de trabajo, ya que, en el informe arriba mencionado, se dispuso una cuota de trabajo de 11 casos al mes, de los cuales seis (6) por sentencia dictada, complementada con cinco (5) resoluciones que den termino al proceso por cualquier otro motivo.</w:t>
      </w:r>
    </w:p>
    <w:p w14:paraId="42408455" w14:textId="3F86434E" w:rsidR="00E37061" w:rsidRDefault="00E37061" w:rsidP="00EA2EF2">
      <w:r w:rsidRPr="004F4090">
        <w:t xml:space="preserve">En relación con el Juzgado </w:t>
      </w:r>
      <w:r w:rsidR="0062715D" w:rsidRPr="004F4090">
        <w:t xml:space="preserve">Mixto de Upala, </w:t>
      </w:r>
      <w:r w:rsidR="00045DB5" w:rsidRPr="004F4090">
        <w:t>en el informe 555-PLA-RH-MI-2019 “Impacto organizacional y presupuestario en el Poder Judicial a partir de la promulgac</w:t>
      </w:r>
      <w:r w:rsidR="00045DB5" w:rsidRPr="00921A27">
        <w:t>ión del Nuevo Código Procesal Civil para el 2020”, se reconoce la necesidad de realizar un cambio en la organización del Juzgado, por lo que se reforzó el Despacho con una persona juzgadora con competencia en las materias de Familia, Penal Juvenil y Violencia Domestica</w:t>
      </w:r>
      <w:r w:rsidR="00045DB5" w:rsidRPr="004F4090">
        <w:rPr>
          <w:rStyle w:val="Refdenotaalpie"/>
        </w:rPr>
        <w:footnoteReference w:id="3"/>
      </w:r>
      <w:r w:rsidR="00045DB5" w:rsidRPr="004F4090">
        <w:t>. Por otro lado,</w:t>
      </w:r>
      <w:r w:rsidR="00045DB5">
        <w:t xml:space="preserve"> </w:t>
      </w:r>
      <w:r w:rsidR="0062715D">
        <w:t xml:space="preserve">en el informe </w:t>
      </w:r>
      <w:r w:rsidR="0062715D" w:rsidRPr="0062715D">
        <w:t>555-PLA-RH-MI-2020, realizado en abril del 2020 por la Dirección de Planificación, relacionado “Impacto organizacional y presupuestario en el Poder Judicial a partir de la promulgación del Nuevo Código Procesal Agrario para el 2021 Ley 9609”</w:t>
      </w:r>
      <w:r w:rsidR="0062715D">
        <w:t>, se realizó la propuesta de incorporar una plaza de persona juzgadora competente con la materia Agraria. Lo anterior a raíz de contar con una carga de trabajo de</w:t>
      </w:r>
      <w:r w:rsidR="00F04DED">
        <w:t xml:space="preserve"> </w:t>
      </w:r>
      <w:r w:rsidR="0062715D" w:rsidRPr="0062715D">
        <w:t xml:space="preserve">23 casos mensuales, </w:t>
      </w:r>
      <w:r w:rsidR="0062715D">
        <w:t xml:space="preserve">lo cual </w:t>
      </w:r>
      <w:r w:rsidR="0062715D" w:rsidRPr="0062715D">
        <w:t>se ubica dentro del parámetro de especialización, de 20 a 30 casos entrados mensuales por persona juzgadora</w:t>
      </w:r>
      <w:r w:rsidR="0062715D">
        <w:t xml:space="preserve">. </w:t>
      </w:r>
    </w:p>
    <w:p w14:paraId="402176A3" w14:textId="6C0EE350" w:rsidR="0062715D" w:rsidRPr="003F0A3A" w:rsidRDefault="0062715D" w:rsidP="00EA2EF2">
      <w:r w:rsidRPr="007F6366">
        <w:t xml:space="preserve">Bajo el mismo criterio, se mantiene la </w:t>
      </w:r>
      <w:r w:rsidRPr="003F0A3A">
        <w:t xml:space="preserve">propuesta en el presente informe al cumplirse con el mismo promedio de ingreso (23 casos por persona juzgadora), por lo que se deben presupuestar los costos que implican entre mobiliario y equipo de cómputo, para el ejercicio de la persona juzgadora propuesta.  </w:t>
      </w:r>
    </w:p>
    <w:p w14:paraId="7FB03ECF" w14:textId="77777777" w:rsidR="00B9057D" w:rsidRDefault="001D5865" w:rsidP="001D5865">
      <w:pPr>
        <w:pStyle w:val="Pa2"/>
        <w:spacing w:before="120" w:after="120" w:line="240" w:lineRule="auto"/>
        <w:jc w:val="both"/>
        <w:rPr>
          <w:rFonts w:ascii="Book Antiqua" w:hAnsi="Book Antiqua" w:cs="Times-Roman"/>
          <w:sz w:val="22"/>
          <w:lang w:val="es-CR"/>
        </w:rPr>
      </w:pPr>
      <w:r w:rsidRPr="003F0A3A">
        <w:rPr>
          <w:rFonts w:ascii="Book Antiqua" w:hAnsi="Book Antiqua" w:cs="Times-Roman"/>
          <w:sz w:val="22"/>
          <w:lang w:val="es-CR"/>
        </w:rPr>
        <w:t>La plaza recomendada de Jueza o Juez Agrario estaría asumiendo la materia Agraria al igual que la personal juzgador que actualmente atiende la materia, ambas con una cuota de 15 casos terminados al mes, de los cuales</w:t>
      </w:r>
      <w:r w:rsidRPr="004545AA">
        <w:rPr>
          <w:rFonts w:ascii="Book Antiqua" w:hAnsi="Book Antiqua" w:cs="Times-Roman"/>
          <w:sz w:val="22"/>
          <w:lang w:val="es-CR"/>
        </w:rPr>
        <w:t xml:space="preserve"> seis (6) deben ser por sentencia dictada, sentencia en ejecución y homologatorias y nueve (9) terminados por otros motivos. </w:t>
      </w:r>
    </w:p>
    <w:p w14:paraId="387C609D" w14:textId="07BE5424" w:rsidR="00B9057D" w:rsidRDefault="00B9057D" w:rsidP="001D5865">
      <w:pPr>
        <w:pStyle w:val="Pa2"/>
        <w:spacing w:before="120" w:after="120" w:line="240" w:lineRule="auto"/>
        <w:jc w:val="both"/>
        <w:rPr>
          <w:rFonts w:ascii="Book Antiqua" w:hAnsi="Book Antiqua" w:cs="Times-Roman"/>
          <w:sz w:val="22"/>
          <w:lang w:val="es-CR"/>
        </w:rPr>
      </w:pPr>
      <w:r>
        <w:rPr>
          <w:rFonts w:ascii="Book Antiqua" w:hAnsi="Book Antiqua" w:cs="Times-Roman"/>
          <w:sz w:val="22"/>
          <w:lang w:val="es-CR"/>
        </w:rPr>
        <w:t>En consulta realizada a la Dirección Ejecutiva en relación con el espacio físico para albergar una nueva plaza de jueza o juez</w:t>
      </w:r>
      <w:r w:rsidR="00DF1AA5">
        <w:rPr>
          <w:rFonts w:ascii="Book Antiqua" w:hAnsi="Book Antiqua" w:cs="Times-Roman"/>
          <w:sz w:val="22"/>
          <w:lang w:val="es-CR"/>
        </w:rPr>
        <w:t xml:space="preserve"> </w:t>
      </w:r>
      <w:r w:rsidR="00DF1AA5" w:rsidRPr="00DF1AA5">
        <w:rPr>
          <w:rFonts w:ascii="Book Antiqua" w:hAnsi="Book Antiqua" w:cs="Times-Roman"/>
          <w:i/>
          <w:iCs/>
          <w:sz w:val="22"/>
          <w:lang w:val="es-CR"/>
        </w:rPr>
        <w:t>(ver anexo 29)</w:t>
      </w:r>
      <w:r>
        <w:rPr>
          <w:rFonts w:ascii="Book Antiqua" w:hAnsi="Book Antiqua" w:cs="Times-Roman"/>
          <w:sz w:val="22"/>
          <w:lang w:val="es-CR"/>
        </w:rPr>
        <w:t xml:space="preserve">, remite: </w:t>
      </w:r>
    </w:p>
    <w:p w14:paraId="5ED1292C" w14:textId="2BAE9D3B" w:rsidR="001D5865" w:rsidRPr="00B9057D" w:rsidRDefault="00B9057D" w:rsidP="00B9057D">
      <w:pPr>
        <w:pStyle w:val="Pa2"/>
        <w:spacing w:before="120" w:after="120" w:line="240" w:lineRule="auto"/>
        <w:ind w:left="709" w:right="474"/>
        <w:jc w:val="both"/>
        <w:rPr>
          <w:rFonts w:ascii="Book Antiqua" w:hAnsi="Book Antiqua" w:cs="Times-Roman"/>
          <w:i/>
          <w:iCs/>
          <w:sz w:val="22"/>
          <w:lang w:val="es-CR"/>
        </w:rPr>
      </w:pPr>
      <w:r>
        <w:rPr>
          <w:rFonts w:ascii="Book Antiqua" w:hAnsi="Book Antiqua" w:cs="Times-Roman"/>
          <w:i/>
          <w:iCs/>
          <w:sz w:val="22"/>
          <w:lang w:val="es-CR"/>
        </w:rPr>
        <w:t>“…</w:t>
      </w:r>
      <w:r w:rsidRPr="00B9057D">
        <w:rPr>
          <w:rFonts w:ascii="Book Antiqua" w:hAnsi="Book Antiqua" w:cs="Times-Roman"/>
          <w:i/>
          <w:iCs/>
          <w:sz w:val="22"/>
          <w:lang w:val="es-CR"/>
        </w:rPr>
        <w:t>Según información que nos remite don Alexander Matarrita, Administrador Regional, si hay espacio para el puesto de personal juzgador, ya que se puede utilizar un espacio de la oficina de Trabajo Social y Piscología de Upala, esta labor la estaría realizando la AR para adecuar el espacio y asignarlo al despacho</w:t>
      </w:r>
      <w:r>
        <w:rPr>
          <w:rFonts w:ascii="Book Antiqua" w:hAnsi="Book Antiqua" w:cs="Times-Roman"/>
          <w:i/>
          <w:iCs/>
          <w:sz w:val="22"/>
          <w:lang w:val="es-CR"/>
        </w:rPr>
        <w:t>..</w:t>
      </w:r>
      <w:r w:rsidRPr="00B9057D">
        <w:rPr>
          <w:rFonts w:ascii="Book Antiqua" w:hAnsi="Book Antiqua" w:cs="Times-Roman"/>
          <w:i/>
          <w:iCs/>
          <w:sz w:val="22"/>
          <w:lang w:val="es-CR"/>
        </w:rPr>
        <w:t>.</w:t>
      </w:r>
      <w:r>
        <w:rPr>
          <w:rFonts w:ascii="Book Antiqua" w:hAnsi="Book Antiqua" w:cs="Times-Roman"/>
          <w:i/>
          <w:iCs/>
          <w:sz w:val="22"/>
          <w:lang w:val="es-CR"/>
        </w:rPr>
        <w:t>”</w:t>
      </w:r>
      <w:r w:rsidR="008660E1">
        <w:rPr>
          <w:rFonts w:ascii="Book Antiqua" w:hAnsi="Book Antiqua" w:cs="Times-Roman"/>
          <w:i/>
          <w:iCs/>
          <w:sz w:val="22"/>
          <w:lang w:val="es-CR"/>
        </w:rPr>
        <w:t>.</w:t>
      </w:r>
    </w:p>
    <w:p w14:paraId="192574A6" w14:textId="38BE004E" w:rsidR="001D5865" w:rsidRPr="00694628" w:rsidRDefault="001D5865" w:rsidP="001D5865">
      <w:r w:rsidRPr="004545AA">
        <w:t>Las funciones del personal juzgador se encuentran establecidas</w:t>
      </w:r>
      <w:r w:rsidRPr="0085251D">
        <w:t xml:space="preserve"> en el perfil competencial de la Dirección de Gestión Humana según sea la clase de puesto, información que se puede accesar a la mediante la dirección electrónica dirección </w:t>
      </w:r>
      <w:hyperlink r:id="rId15" w:history="1">
        <w:r w:rsidRPr="004545AA">
          <w:rPr>
            <w:rStyle w:val="Hipervnculo"/>
            <w:rFonts w:cs="Times-Roman"/>
            <w:szCs w:val="24"/>
          </w:rPr>
          <w:t>http://intranet/gestionhumana/index.php/manual-perfiles</w:t>
        </w:r>
      </w:hyperlink>
      <w:r w:rsidRPr="00A96179">
        <w:rPr>
          <w:rFonts w:cs="Times-Roman"/>
          <w:szCs w:val="24"/>
        </w:rPr>
        <w:t>.</w:t>
      </w:r>
      <w:r w:rsidRPr="00131C1A">
        <w:t xml:space="preserve"> En dicho perfil se define los conocimientos, habilidades y experiencia imprescindibles para el desempeño y ejecución de las tareas. Sin embargo, se</w:t>
      </w:r>
      <w:r w:rsidRPr="00694628">
        <w:t xml:space="preserve"> hace de suma importancia resumir las principales actividades que tendrá las personas del equipo de trabajo:</w:t>
      </w:r>
    </w:p>
    <w:p w14:paraId="4CF8BADA" w14:textId="12336056" w:rsidR="001D5865" w:rsidRPr="0026035E" w:rsidRDefault="001D5865" w:rsidP="003F0A3A">
      <w:pPr>
        <w:pStyle w:val="Ttulo"/>
        <w:spacing w:before="0" w:after="0"/>
        <w:jc w:val="center"/>
        <w:rPr>
          <w:rFonts w:eastAsia="Times New Roman" w:cs="Arial"/>
          <w:iCs/>
          <w:spacing w:val="0"/>
          <w:szCs w:val="28"/>
          <w:lang w:val="es-CR" w:eastAsia="es-ES"/>
        </w:rPr>
      </w:pPr>
      <w:r w:rsidRPr="0026035E">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6035E">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8</w:t>
      </w:r>
      <w:r w:rsidRPr="00535BF7">
        <w:rPr>
          <w:rFonts w:eastAsia="Times New Roman" w:cs="Arial"/>
          <w:iCs/>
          <w:spacing w:val="0"/>
          <w:szCs w:val="28"/>
          <w:lang w:val="es-CR" w:eastAsia="es-ES"/>
        </w:rPr>
        <w:fldChar w:fldCharType="end"/>
      </w:r>
    </w:p>
    <w:p w14:paraId="7D252006" w14:textId="27817BAE" w:rsidR="001D5865" w:rsidRPr="0026035E" w:rsidRDefault="001D5865" w:rsidP="003F0A3A">
      <w:pPr>
        <w:pStyle w:val="Ttulo"/>
        <w:spacing w:before="0"/>
        <w:jc w:val="center"/>
        <w:rPr>
          <w:rFonts w:eastAsia="Times New Roman" w:cs="Arial"/>
          <w:iCs/>
          <w:spacing w:val="0"/>
          <w:szCs w:val="28"/>
          <w:lang w:val="es-CR" w:eastAsia="es-ES"/>
        </w:rPr>
      </w:pPr>
      <w:r w:rsidRPr="0026035E">
        <w:rPr>
          <w:rFonts w:eastAsia="Times New Roman" w:cs="Arial"/>
          <w:iCs/>
          <w:spacing w:val="0"/>
          <w:szCs w:val="28"/>
          <w:lang w:val="es-CR" w:eastAsia="es-ES"/>
        </w:rPr>
        <w:t>Funciones específicas del Personal Juzgador</w:t>
      </w:r>
    </w:p>
    <w:tbl>
      <w:tblPr>
        <w:tblW w:w="0" w:type="auto"/>
        <w:tblCellMar>
          <w:left w:w="70" w:type="dxa"/>
          <w:right w:w="70" w:type="dxa"/>
        </w:tblCellMar>
        <w:tblLook w:val="04A0" w:firstRow="1" w:lastRow="0" w:firstColumn="1" w:lastColumn="0" w:noHBand="0" w:noVBand="1"/>
      </w:tblPr>
      <w:tblGrid>
        <w:gridCol w:w="1559"/>
        <w:gridCol w:w="7233"/>
      </w:tblGrid>
      <w:tr w:rsidR="001D5865" w:rsidRPr="0085251D" w14:paraId="361C0EDA" w14:textId="77777777" w:rsidTr="001D5865">
        <w:trPr>
          <w:trHeight w:val="312"/>
          <w:tblHead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44A766D"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7ADEAF9"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1D5865" w:rsidRPr="0085251D" w14:paraId="69D25965" w14:textId="77777777" w:rsidTr="0021217A">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6D72841B" w14:textId="77777777" w:rsidR="001D5865" w:rsidRPr="004545AA" w:rsidRDefault="001D5865" w:rsidP="0021217A">
            <w:pPr>
              <w:spacing w:before="0" w:after="0"/>
              <w:jc w:val="center"/>
              <w:rPr>
                <w:b/>
                <w:bCs/>
                <w:szCs w:val="22"/>
                <w:lang w:eastAsia="es-CR"/>
              </w:rPr>
            </w:pPr>
            <w:r w:rsidRPr="004545AA">
              <w:rPr>
                <w:b/>
                <w:bCs/>
                <w:szCs w:val="22"/>
                <w:lang w:val="es-ES" w:eastAsia="es-CR"/>
              </w:rPr>
              <w:t>Juezas o Jueces</w:t>
            </w:r>
          </w:p>
        </w:tc>
        <w:tc>
          <w:tcPr>
            <w:tcW w:w="0" w:type="auto"/>
            <w:tcBorders>
              <w:top w:val="nil"/>
              <w:left w:val="nil"/>
              <w:bottom w:val="nil"/>
              <w:right w:val="double" w:sz="6" w:space="0" w:color="1F497D"/>
            </w:tcBorders>
            <w:shd w:val="clear" w:color="auto" w:fill="auto"/>
            <w:vAlign w:val="center"/>
            <w:hideMark/>
          </w:tcPr>
          <w:p w14:paraId="5D42E183" w14:textId="77777777" w:rsidR="001D5865" w:rsidRPr="004545AA" w:rsidRDefault="001D5865" w:rsidP="0021217A">
            <w:pPr>
              <w:spacing w:before="0" w:after="0"/>
              <w:rPr>
                <w:szCs w:val="22"/>
                <w:lang w:eastAsia="es-CR"/>
              </w:rPr>
            </w:pPr>
            <w:r w:rsidRPr="004545AA">
              <w:rPr>
                <w:szCs w:val="22"/>
                <w:lang w:val="es-ES" w:eastAsia="es-CR"/>
              </w:rPr>
              <w:t>•Estudio de expedientes.</w:t>
            </w:r>
          </w:p>
        </w:tc>
      </w:tr>
      <w:tr w:rsidR="001D5865" w:rsidRPr="0085251D" w14:paraId="79321EF6"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5BC6C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8A41121" w14:textId="77777777" w:rsidR="001D5865" w:rsidRPr="004545AA" w:rsidRDefault="001D5865" w:rsidP="0021217A">
            <w:pPr>
              <w:spacing w:before="0" w:after="0"/>
              <w:rPr>
                <w:szCs w:val="22"/>
                <w:lang w:eastAsia="es-CR"/>
              </w:rPr>
            </w:pPr>
            <w:r w:rsidRPr="004545AA">
              <w:rPr>
                <w:szCs w:val="22"/>
                <w:lang w:val="es-ES" w:eastAsia="es-CR"/>
              </w:rPr>
              <w:t>•Dictar sentencia en materia Agrario</w:t>
            </w:r>
          </w:p>
        </w:tc>
      </w:tr>
      <w:tr w:rsidR="001D5865" w:rsidRPr="0085251D" w14:paraId="54070ED2"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2DACCDD"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EF1F9BF" w14:textId="77777777" w:rsidR="001D5865" w:rsidRPr="004545AA" w:rsidRDefault="001D5865" w:rsidP="0021217A">
            <w:pPr>
              <w:spacing w:before="0" w:after="0"/>
              <w:rPr>
                <w:szCs w:val="22"/>
                <w:lang w:eastAsia="es-CR"/>
              </w:rPr>
            </w:pPr>
            <w:r w:rsidRPr="004545AA">
              <w:rPr>
                <w:szCs w:val="22"/>
                <w:lang w:val="es-ES" w:eastAsia="es-CR"/>
              </w:rPr>
              <w:t>•Incorporar proyectos en los sistemas correspondientes.</w:t>
            </w:r>
          </w:p>
        </w:tc>
      </w:tr>
      <w:tr w:rsidR="001D5865" w:rsidRPr="0085251D" w14:paraId="6D744EB7"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DD060A3"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E181898" w14:textId="77777777" w:rsidR="001D5865" w:rsidRPr="004545AA" w:rsidRDefault="001D5865" w:rsidP="0021217A">
            <w:pPr>
              <w:spacing w:before="0" w:after="0"/>
              <w:rPr>
                <w:szCs w:val="22"/>
                <w:lang w:eastAsia="es-CR"/>
              </w:rPr>
            </w:pPr>
            <w:r w:rsidRPr="004545AA">
              <w:rPr>
                <w:szCs w:val="22"/>
                <w:lang w:val="es-ES" w:eastAsia="es-CR"/>
              </w:rPr>
              <w:t>•Realizar el registro de la resolución en el Escritorio Virtual.</w:t>
            </w:r>
          </w:p>
        </w:tc>
      </w:tr>
      <w:tr w:rsidR="001D5865" w:rsidRPr="0085251D" w14:paraId="334074EA"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1FCB7F8"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bottom"/>
            <w:hideMark/>
          </w:tcPr>
          <w:p w14:paraId="772A77BD" w14:textId="77777777" w:rsidR="001D5865" w:rsidRPr="004545AA" w:rsidRDefault="001D5865" w:rsidP="0021217A">
            <w:pPr>
              <w:spacing w:before="0" w:after="0"/>
              <w:jc w:val="left"/>
              <w:rPr>
                <w:szCs w:val="22"/>
                <w:lang w:eastAsia="es-CR"/>
              </w:rPr>
            </w:pPr>
            <w:r w:rsidRPr="004545AA">
              <w:rPr>
                <w:szCs w:val="22"/>
                <w:lang w:eastAsia="es-CR"/>
              </w:rPr>
              <w:t>•Realización de Audiencias tanto dentro como fuera del Despacho</w:t>
            </w:r>
          </w:p>
        </w:tc>
      </w:tr>
      <w:tr w:rsidR="001D5865" w:rsidRPr="0085251D" w14:paraId="20B4292E"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AD1F42C"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73911A8B" w14:textId="77777777" w:rsidR="001D5865" w:rsidRPr="004545AA" w:rsidRDefault="001D5865" w:rsidP="0021217A">
            <w:pPr>
              <w:spacing w:before="0" w:after="0"/>
              <w:rPr>
                <w:szCs w:val="22"/>
                <w:lang w:eastAsia="es-CR"/>
              </w:rPr>
            </w:pPr>
            <w:r w:rsidRPr="004545AA">
              <w:rPr>
                <w:szCs w:val="22"/>
                <w:lang w:val="es-ES" w:eastAsia="es-CR"/>
              </w:rPr>
              <w:t>•Firmar sentencias de forma electrónica o digital.</w:t>
            </w:r>
          </w:p>
        </w:tc>
      </w:tr>
      <w:tr w:rsidR="001D5865" w:rsidRPr="0085251D" w14:paraId="554A6F19" w14:textId="77777777" w:rsidTr="0021217A">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3A9C85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1C31D5E" w14:textId="77777777" w:rsidR="001D5865" w:rsidRPr="004545AA" w:rsidRDefault="001D5865" w:rsidP="0021217A">
            <w:pPr>
              <w:spacing w:before="0" w:after="0"/>
              <w:rPr>
                <w:szCs w:val="22"/>
                <w:lang w:eastAsia="es-CR"/>
              </w:rPr>
            </w:pPr>
            <w:r w:rsidRPr="004545AA">
              <w:rPr>
                <w:szCs w:val="22"/>
                <w:lang w:val="es-ES" w:eastAsia="es-CR"/>
              </w:rPr>
              <w:t>•Atender al público, en caso de que se requiera por parte de las personas usuarias.</w:t>
            </w:r>
          </w:p>
        </w:tc>
      </w:tr>
      <w:tr w:rsidR="001D5865" w:rsidRPr="0085251D" w14:paraId="1054E5C8" w14:textId="77777777" w:rsidTr="0021217A">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2394E4A8" w14:textId="77777777" w:rsidR="001D5865" w:rsidRPr="004545AA" w:rsidRDefault="001D5865" w:rsidP="0021217A">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2214BAF4" w14:textId="77777777" w:rsidR="001D5865" w:rsidRPr="004545AA" w:rsidRDefault="001D5865" w:rsidP="0021217A">
            <w:pPr>
              <w:spacing w:before="0" w:after="0"/>
              <w:rPr>
                <w:szCs w:val="22"/>
                <w:lang w:eastAsia="es-CR"/>
              </w:rPr>
            </w:pPr>
            <w:r w:rsidRPr="004545AA">
              <w:rPr>
                <w:szCs w:val="22"/>
                <w:lang w:val="es-ES" w:eastAsia="es-CR"/>
              </w:rPr>
              <w:t xml:space="preserve">•Demás tareas que define el Manual de Puestos del Poder Judicial. </w:t>
            </w:r>
          </w:p>
        </w:tc>
      </w:tr>
    </w:tbl>
    <w:p w14:paraId="23FFD38B" w14:textId="77777777" w:rsidR="001D5865" w:rsidRDefault="001D5865" w:rsidP="00EA2EF2">
      <w:pPr>
        <w:rPr>
          <w:b/>
          <w:i/>
          <w:sz w:val="18"/>
          <w:lang w:eastAsia="en-US"/>
        </w:rPr>
      </w:pPr>
      <w:r w:rsidRPr="0085251D">
        <w:rPr>
          <w:b/>
          <w:i/>
          <w:sz w:val="18"/>
          <w:lang w:eastAsia="en-US"/>
        </w:rPr>
        <w:t>Fuente: Subproceso de Modernización Institucional</w:t>
      </w:r>
    </w:p>
    <w:p w14:paraId="092F0D66" w14:textId="77777777" w:rsidR="00AC4608" w:rsidRDefault="001D5865" w:rsidP="001D5865">
      <w:r>
        <w:t xml:space="preserve">En relación con el Juzgado Mixto de Buenos Aries, </w:t>
      </w:r>
      <w:r w:rsidRPr="001D5865">
        <w:t>informe 555-PLA-RH-MI-2020, realizado en abril del 2020 por la Dirección de Planificación, relacionado “Impacto organizacional y presupuestario en el Poder Judicial a partir de la promulgación del Nuevo Código Procesal Agrario para el 2021 Ley 9609”,</w:t>
      </w:r>
      <w:r>
        <w:t xml:space="preserve"> se recomienda una plaza de persona técnica judicial</w:t>
      </w:r>
      <w:r w:rsidRPr="001D5865">
        <w:t xml:space="preserve"> con conocimiento en los dialectos Bribri y Cabécar, para la atención de las diferentes actividades del Juzgado, la cual va a ayudar con la atención de usuarios, tramitación de expedientes, acompañamiento a giras, entre otras.</w:t>
      </w:r>
      <w:r>
        <w:t xml:space="preserve"> Esta plaza se estará recomendando en el informe de Presupuesto</w:t>
      </w:r>
      <w:r w:rsidR="00036892">
        <w:t xml:space="preserve"> de Familia</w:t>
      </w:r>
      <w:r>
        <w:t xml:space="preserve"> </w:t>
      </w:r>
      <w:r w:rsidRPr="001D5865">
        <w:t xml:space="preserve">en el Poder Judicial a partir de la promulgación del Nuevo Código Procesal </w:t>
      </w:r>
      <w:r>
        <w:t xml:space="preserve">de Familia. </w:t>
      </w:r>
    </w:p>
    <w:p w14:paraId="437CDA37" w14:textId="1534AB21" w:rsidR="00AC4608" w:rsidRDefault="00AC4608" w:rsidP="001D5865">
      <w:r>
        <w:t xml:space="preserve">Adicional, en el informe preliminar de Presupuesto 2022, de la Jurisdicción Especializada de Asuntos Indígenas, se propone la creación de toda una jurisdicción para la atención de asuntos indígenas. En el caso de Buenos Aires se propone la creación del Juzgado </w:t>
      </w:r>
      <w:r w:rsidRPr="00AC4608">
        <w:t>Especializado en Atención de Personas Indígenas de Buenos Aires</w:t>
      </w:r>
      <w:r>
        <w:t xml:space="preserve">, el cual absorbería la carga de trabajo </w:t>
      </w:r>
      <w:r w:rsidR="00245B9D">
        <w:t xml:space="preserve">del Juzgado </w:t>
      </w:r>
      <w:r w:rsidR="00081084">
        <w:t>m</w:t>
      </w:r>
      <w:r w:rsidR="00245B9D">
        <w:t>ixto de Buenos Aires</w:t>
      </w:r>
      <w:r w:rsidR="00081084">
        <w:t xml:space="preserve"> en asunto indígenas</w:t>
      </w:r>
      <w:r w:rsidR="00245B9D">
        <w:t xml:space="preserve">. En materia Agraria, para el 2019 ingresaron un total de 118 casos de la población indígena y para el 2020 disminuyó considerablemente en 43 casos. </w:t>
      </w:r>
    </w:p>
    <w:p w14:paraId="03245491" w14:textId="1BB107F6" w:rsidR="00B640BA" w:rsidRPr="00584D0C" w:rsidRDefault="00B640BA" w:rsidP="00B640BA">
      <w:pPr>
        <w:pStyle w:val="Ttulo2"/>
      </w:pPr>
      <w:bookmarkStart w:id="161" w:name="_Toc68688544"/>
      <w:r w:rsidRPr="00584D0C">
        <w:t xml:space="preserve">Análisis de </w:t>
      </w:r>
      <w:r>
        <w:t xml:space="preserve">Indicadores de Gestión </w:t>
      </w:r>
      <w:r w:rsidR="008744F8">
        <w:t>de Juzgados Mixtos Agrarios</w:t>
      </w:r>
      <w:bookmarkEnd w:id="161"/>
    </w:p>
    <w:p w14:paraId="23CD0350" w14:textId="77777777" w:rsidR="00C60023" w:rsidRDefault="00B640BA" w:rsidP="00B640BA">
      <w:r>
        <w:t xml:space="preserve">Es importante conocer </w:t>
      </w:r>
      <w:r w:rsidR="00CD0F0F">
        <w:t xml:space="preserve">la gestión y el avance que han tenido los Despachos de la Jurisdicción Agraria, </w:t>
      </w:r>
      <w:r w:rsidR="00C60023">
        <w:t>a partir de la</w:t>
      </w:r>
      <w:r w:rsidR="00CD0F0F">
        <w:t xml:space="preserve"> implementación de los Indicadores de Gestión</w:t>
      </w:r>
      <w:r w:rsidR="00C60023">
        <w:t>. A continuación, el siguiente análisis</w:t>
      </w:r>
      <w:r w:rsidR="00CE06AB">
        <w:t xml:space="preserve"> de acuerdo con los datos generados en el periodo 2019 al 2020</w:t>
      </w:r>
      <w:r w:rsidR="00C60023">
        <w:t xml:space="preserve">. </w:t>
      </w:r>
    </w:p>
    <w:p w14:paraId="0B04D63B" w14:textId="1108D4F9" w:rsidR="00591DFE" w:rsidRDefault="00C60023" w:rsidP="00C25374">
      <w:pPr>
        <w:pStyle w:val="Ttulo3"/>
      </w:pPr>
      <w:r>
        <w:t xml:space="preserve"> </w:t>
      </w:r>
      <w:bookmarkStart w:id="162" w:name="_Toc68688545"/>
      <w:r w:rsidR="00591DFE">
        <w:t>Carga de trabajo (casos entrados nuevos + reentrados)</w:t>
      </w:r>
      <w:bookmarkEnd w:id="162"/>
    </w:p>
    <w:p w14:paraId="539B4875" w14:textId="77777777" w:rsidR="007C3182" w:rsidRDefault="00CE06AB" w:rsidP="0071643B">
      <w:r>
        <w:t>Los Juzgados</w:t>
      </w:r>
      <w:r w:rsidR="00272EA0">
        <w:t xml:space="preserve"> ha</w:t>
      </w:r>
      <w:r>
        <w:t>n</w:t>
      </w:r>
      <w:r w:rsidR="00272EA0">
        <w:t xml:space="preserve"> tenido un</w:t>
      </w:r>
      <w:r>
        <w:t>a entrada</w:t>
      </w:r>
      <w:r w:rsidR="00272EA0">
        <w:t xml:space="preserve"> con un comportamiento irregular en periodo 2019 al 2020, </w:t>
      </w:r>
      <w:r w:rsidR="00507392">
        <w:t xml:space="preserve">con una entrada promedio mensual de </w:t>
      </w:r>
      <w:r w:rsidR="00AC4D2F">
        <w:t>3</w:t>
      </w:r>
      <w:r w:rsidR="00CD27FB">
        <w:t>4</w:t>
      </w:r>
      <w:r>
        <w:t xml:space="preserve"> y </w:t>
      </w:r>
      <w:r w:rsidR="00AC4D2F">
        <w:t>2</w:t>
      </w:r>
      <w:r w:rsidR="00CD27FB">
        <w:t>9</w:t>
      </w:r>
      <w:r w:rsidR="00507392">
        <w:t xml:space="preserve"> casos</w:t>
      </w:r>
      <w:r>
        <w:t xml:space="preserve"> respectivamente. </w:t>
      </w:r>
    </w:p>
    <w:p w14:paraId="0737A519" w14:textId="77777777" w:rsidR="00CE06AB" w:rsidRDefault="00CE06AB" w:rsidP="0071643B">
      <w:r>
        <w:t>El siguiente gráfico muestra el comportamiento y comparación de un año al otro</w:t>
      </w:r>
      <w:r w:rsidR="004B49F8">
        <w:t xml:space="preserve"> entre los Juzgados especializados en la materia</w:t>
      </w:r>
      <w:r>
        <w:t xml:space="preserve">: </w:t>
      </w:r>
    </w:p>
    <w:p w14:paraId="7FEE0761" w14:textId="77777777" w:rsidR="008660E1" w:rsidRDefault="008660E1" w:rsidP="003F0A3A">
      <w:pPr>
        <w:pStyle w:val="Ttulo"/>
        <w:spacing w:before="0" w:after="0"/>
        <w:jc w:val="center"/>
        <w:rPr>
          <w:rFonts w:eastAsia="Times New Roman" w:cs="Arial"/>
          <w:iCs/>
          <w:spacing w:val="0"/>
          <w:szCs w:val="28"/>
          <w:lang w:val="es-CR" w:eastAsia="es-ES"/>
        </w:rPr>
      </w:pPr>
      <w:bookmarkStart w:id="163" w:name="_Hlk39740995"/>
    </w:p>
    <w:p w14:paraId="7CC55578" w14:textId="64D2A418" w:rsidR="00CE06AB" w:rsidRPr="007A41FD" w:rsidRDefault="00CE06A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F845DF">
        <w:rPr>
          <w:rFonts w:eastAsia="Times New Roman" w:cs="Arial"/>
          <w:iCs/>
          <w:spacing w:val="0"/>
          <w:szCs w:val="28"/>
          <w:lang w:val="es-CR" w:eastAsia="es-ES"/>
        </w:rPr>
        <w:fldChar w:fldCharType="end"/>
      </w:r>
    </w:p>
    <w:p w14:paraId="396CCEEF" w14:textId="77777777" w:rsidR="00CE06AB" w:rsidRPr="007A41FD" w:rsidRDefault="00CE06A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rga de Trabajo de los Juzgados Especializados en Materia Agraria en el Periodo 2019 al 2020</w:t>
      </w:r>
    </w:p>
    <w:bookmarkEnd w:id="163"/>
    <w:p w14:paraId="1E4B87DC" w14:textId="77777777" w:rsidR="00507392" w:rsidRDefault="00507392" w:rsidP="0071643B"/>
    <w:p w14:paraId="52A7BF03" w14:textId="77777777" w:rsidR="00CE06AB" w:rsidRPr="00F65B07" w:rsidRDefault="00CD27FB" w:rsidP="00CE06AB">
      <w:pPr>
        <w:ind w:right="49"/>
        <w:rPr>
          <w:b/>
          <w:i/>
          <w:sz w:val="18"/>
          <w:lang w:eastAsia="en-US"/>
        </w:rPr>
      </w:pPr>
      <w:bookmarkStart w:id="164" w:name="_Hlk39741153"/>
      <w:r>
        <w:rPr>
          <w:noProof/>
        </w:rPr>
        <w:drawing>
          <wp:inline distT="0" distB="0" distL="0" distR="0" wp14:anchorId="2EBA3B7A" wp14:editId="39888519">
            <wp:extent cx="5612130" cy="2964180"/>
            <wp:effectExtent l="0" t="0" r="7620" b="7620"/>
            <wp:docPr id="1" name="Gráfico 1">
              <a:extLst xmlns:a="http://schemas.openxmlformats.org/drawingml/2006/main">
                <a:ext uri="{FF2B5EF4-FFF2-40B4-BE49-F238E27FC236}">
                  <a16:creationId xmlns:a16="http://schemas.microsoft.com/office/drawing/2014/main" id="{C81672AF-A809-4465-9625-7B38B6DA68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CE06AB" w:rsidRPr="00A96179">
        <w:rPr>
          <w:b/>
          <w:i/>
          <w:sz w:val="18"/>
          <w:lang w:eastAsia="en-US"/>
        </w:rPr>
        <w:t xml:space="preserve">Fuente: </w:t>
      </w:r>
      <w:r w:rsidR="00CE06AB" w:rsidRPr="00694628">
        <w:rPr>
          <w:b/>
          <w:i/>
          <w:sz w:val="18"/>
        </w:rPr>
        <w:t xml:space="preserve">Subproceso de Modernización Institucional </w:t>
      </w:r>
      <w:r w:rsidR="00CE06AB" w:rsidRPr="00AA2AE9">
        <w:rPr>
          <w:b/>
          <w:i/>
          <w:sz w:val="18"/>
          <w:lang w:eastAsia="en-US"/>
        </w:rPr>
        <w:t>con</w:t>
      </w:r>
      <w:r w:rsidR="00B1336A">
        <w:rPr>
          <w:b/>
          <w:i/>
          <w:sz w:val="18"/>
          <w:lang w:eastAsia="en-US"/>
        </w:rPr>
        <w:t xml:space="preserve"> base en</w:t>
      </w:r>
      <w:r w:rsidR="00CE06AB">
        <w:rPr>
          <w:b/>
          <w:i/>
          <w:sz w:val="18"/>
          <w:lang w:eastAsia="en-US"/>
        </w:rPr>
        <w:t xml:space="preserve"> los Indicadores de Gestión y</w:t>
      </w:r>
      <w:r w:rsidR="00CE06AB" w:rsidRPr="00AA2AE9">
        <w:rPr>
          <w:b/>
          <w:i/>
          <w:sz w:val="18"/>
          <w:lang w:eastAsia="en-US"/>
        </w:rPr>
        <w:t xml:space="preserve"> en</w:t>
      </w:r>
      <w:r w:rsidR="00B1336A">
        <w:rPr>
          <w:b/>
          <w:i/>
          <w:sz w:val="18"/>
          <w:lang w:eastAsia="en-US"/>
        </w:rPr>
        <w:t xml:space="preserve"> los</w:t>
      </w:r>
      <w:r w:rsidR="00CE06AB" w:rsidRPr="00AA2AE9">
        <w:rPr>
          <w:b/>
          <w:i/>
          <w:sz w:val="18"/>
          <w:lang w:eastAsia="en-US"/>
        </w:rPr>
        <w:t xml:space="preserve"> datos del sistema SIGM</w:t>
      </w:r>
      <w:r w:rsidR="00CE06AB">
        <w:rPr>
          <w:b/>
          <w:i/>
          <w:sz w:val="18"/>
          <w:lang w:eastAsia="en-US"/>
        </w:rPr>
        <w:t>A, 2019 al 2020</w:t>
      </w:r>
      <w:r w:rsidR="00CE06AB" w:rsidRPr="00AA2AE9">
        <w:rPr>
          <w:b/>
          <w:i/>
          <w:sz w:val="18"/>
          <w:lang w:eastAsia="en-US"/>
        </w:rPr>
        <w:t xml:space="preserve">. </w:t>
      </w:r>
    </w:p>
    <w:bookmarkEnd w:id="164"/>
    <w:p w14:paraId="0857C9DC" w14:textId="77777777" w:rsidR="00507392" w:rsidRDefault="004B49F8" w:rsidP="0071643B">
      <w:r>
        <w:t xml:space="preserve">De acuerdo con el grafico, el Despacho que mayor ingreso presentó en el 2019, fue el Juzgado </w:t>
      </w:r>
      <w:r w:rsidRPr="004B49F8">
        <w:t>Agrario del Segundo Circuito Judicial de Guanacaste (Santa Cruz)</w:t>
      </w:r>
      <w:r>
        <w:t>, con una entrada promedio mensual de 5</w:t>
      </w:r>
      <w:r w:rsidR="00CD27FB">
        <w:t>5</w:t>
      </w:r>
      <w:r>
        <w:t>. Para el 2020, hubo una reducción del 29%, con un promedio de entrada de 3</w:t>
      </w:r>
      <w:r w:rsidR="00CD27FB">
        <w:t>9</w:t>
      </w:r>
      <w:r>
        <w:t xml:space="preserve"> casos mensuales. Otra oficina que presentó un comportamiento similar es el </w:t>
      </w:r>
      <w:r w:rsidRPr="004B49F8">
        <w:t>Juzgado Agrario del Segundo Circuito Judicial de la Zona Atlántica (</w:t>
      </w:r>
      <w:r>
        <w:t>Pococí</w:t>
      </w:r>
      <w:r w:rsidRPr="004B49F8">
        <w:t>)</w:t>
      </w:r>
      <w:r>
        <w:t xml:space="preserve"> el cual, para 2019 presentó un ingreso de 4</w:t>
      </w:r>
      <w:r w:rsidR="00CD27FB">
        <w:t>7</w:t>
      </w:r>
      <w:r>
        <w:t xml:space="preserve"> asuntos en promedio al mes y para el 2020 experimentó una reducción del </w:t>
      </w:r>
      <w:r w:rsidR="00CD27FB">
        <w:t>40</w:t>
      </w:r>
      <w:r>
        <w:t>%, con un promedio de ingreso del 2</w:t>
      </w:r>
      <w:r w:rsidR="00CD27FB">
        <w:t>8</w:t>
      </w:r>
      <w:r>
        <w:t xml:space="preserve"> caso al mes. </w:t>
      </w:r>
    </w:p>
    <w:p w14:paraId="2AE7A263" w14:textId="77777777" w:rsidR="00CD27FB" w:rsidRDefault="004B49F8" w:rsidP="0071643B">
      <w:r>
        <w:t xml:space="preserve">A nivel general, el mismo comportamiento antes expuesto, es replicado en las diferentes oficinas del país, con excepción de los Juzgados de Puntarenas y Cartago, que para el 2020 </w:t>
      </w:r>
      <w:r w:rsidR="00037ECA">
        <w:t>obtuvieron un leve aumento en el ingreso promedio de dos (2)</w:t>
      </w:r>
      <w:r w:rsidR="00CD27FB">
        <w:t>.</w:t>
      </w:r>
    </w:p>
    <w:p w14:paraId="134D82EA" w14:textId="77777777" w:rsidR="00AC4D2F" w:rsidRDefault="00037ECA" w:rsidP="0071643B">
      <w:r>
        <w:t xml:space="preserve">Lo anterior fue de esperarse debido a la problemática mundial que se vive, a raíz de la pandemia por el COVID 19, </w:t>
      </w:r>
      <w:r w:rsidR="00AC4D2F">
        <w:t xml:space="preserve">el cual ha impactado en el ingreso de casos nuevos. </w:t>
      </w:r>
    </w:p>
    <w:p w14:paraId="1FA40168" w14:textId="483EC3D3" w:rsidR="00037ECA" w:rsidRDefault="00037ECA" w:rsidP="00C25374">
      <w:pPr>
        <w:pStyle w:val="Ttulo3"/>
      </w:pPr>
      <w:r>
        <w:t xml:space="preserve"> </w:t>
      </w:r>
      <w:bookmarkStart w:id="165" w:name="_Toc68688546"/>
      <w:r w:rsidR="00CD27FB">
        <w:t>Casos Terminados</w:t>
      </w:r>
      <w:bookmarkEnd w:id="165"/>
    </w:p>
    <w:p w14:paraId="71D6C7AC" w14:textId="77777777" w:rsidR="00CD27FB" w:rsidRDefault="00B1336A" w:rsidP="00CD27FB">
      <w:pPr>
        <w:rPr>
          <w:lang w:val="es-MX"/>
        </w:rPr>
      </w:pPr>
      <w:r>
        <w:rPr>
          <w:lang w:val="es-MX"/>
        </w:rPr>
        <w:t xml:space="preserve">En relación con los casos terminados, los Juzgados han experimentado una disminución del 2019 al 2020, con un promedio de salida de 36 a 30 casos respectivamente. </w:t>
      </w:r>
    </w:p>
    <w:p w14:paraId="57B709F8" w14:textId="77777777" w:rsidR="00B1336A" w:rsidRDefault="00B1336A" w:rsidP="00B1336A">
      <w:r>
        <w:t xml:space="preserve">El siguiente gráfico muestra el comportamiento y comparación de un año al otro entre los Juzgados especializados en la materia: </w:t>
      </w:r>
    </w:p>
    <w:p w14:paraId="24064BEF" w14:textId="1063A4DE"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w:t>
      </w:r>
      <w:r w:rsidRPr="00F845DF">
        <w:rPr>
          <w:rFonts w:eastAsia="Times New Roman" w:cs="Arial"/>
          <w:iCs/>
          <w:spacing w:val="0"/>
          <w:szCs w:val="28"/>
          <w:lang w:val="es-CR" w:eastAsia="es-ES"/>
        </w:rPr>
        <w:fldChar w:fldCharType="end"/>
      </w:r>
    </w:p>
    <w:p w14:paraId="209BC553" w14:textId="77777777" w:rsidR="002536E5" w:rsidRPr="007A41FD" w:rsidRDefault="002536E5"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os Casos Terminados de los Juzgados Especializados en Materia Agraria en el Periodo 2019 al 2020</w:t>
      </w:r>
    </w:p>
    <w:p w14:paraId="12EDCF28" w14:textId="72A4D4B5" w:rsidR="00B1336A" w:rsidRDefault="00B1336A" w:rsidP="00CD27FB">
      <w:pPr>
        <w:rPr>
          <w:noProof/>
        </w:rPr>
      </w:pPr>
      <w:r>
        <w:rPr>
          <w:noProof/>
        </w:rPr>
        <w:drawing>
          <wp:inline distT="0" distB="0" distL="0" distR="0" wp14:anchorId="4566D863" wp14:editId="158832AC">
            <wp:extent cx="5612130" cy="3032760"/>
            <wp:effectExtent l="0" t="0" r="7620" b="15240"/>
            <wp:docPr id="3" name="Gráfico 3">
              <a:extLst xmlns:a="http://schemas.openxmlformats.org/drawingml/2006/main">
                <a:ext uri="{FF2B5EF4-FFF2-40B4-BE49-F238E27FC236}">
                  <a16:creationId xmlns:a16="http://schemas.microsoft.com/office/drawing/2014/main" id="{5685BB7A-2D6E-4DA5-B3A4-A60CDE62CC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830E861" w14:textId="77777777" w:rsidR="00B1336A" w:rsidRDefault="00B1336A" w:rsidP="00B1336A">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2B7D8093" w14:textId="77777777" w:rsidR="00E228EA" w:rsidRDefault="00DD5164" w:rsidP="00B1336A">
      <w:r>
        <w:t>De la información anterior se desprende que</w:t>
      </w:r>
      <w:r w:rsidR="004C7676">
        <w:t>,</w:t>
      </w:r>
      <w:r>
        <w:t xml:space="preserve"> el 67% de los Juzgados</w:t>
      </w:r>
      <w:r w:rsidR="004C7676">
        <w:t xml:space="preserve"> experimentaron una reducción de los casos terminados en 2020 con relación al 2019, de los cuales el Juzgado Agrario de Pococí y Limón, fueron los que mayor impacto tuvieron, los cuales pasaron de 57 casos terminados en promedio en el 2019 a 29 y 37 casos respectivamente. El restante 33% de los Despachos si lograron terminar</w:t>
      </w:r>
      <w:r w:rsidR="007E442A">
        <w:t xml:space="preserve"> una cantidad mayor en el 2020 con respecto al 2019, de los cuales se puede considerar como los casos más representativos los Juzgados Agrarios de Cartago, Puntarenas y San Carlos, quienes terminaron un 24%, 17% y 15% respectivamente, de más que el año que le antecede.  </w:t>
      </w:r>
    </w:p>
    <w:p w14:paraId="0E55EC4E" w14:textId="77777777" w:rsidR="005268C2" w:rsidRDefault="00E228EA" w:rsidP="00B1336A">
      <w:r>
        <w:t xml:space="preserve">Importante </w:t>
      </w:r>
      <w:r w:rsidR="005268C2">
        <w:t>indicar</w:t>
      </w:r>
      <w:r>
        <w:t xml:space="preserve"> que, el Juzgado Agrario de Puntarenas</w:t>
      </w:r>
      <w:r w:rsidR="005268C2">
        <w:t xml:space="preserve">, </w:t>
      </w:r>
      <w:r w:rsidR="005268C2" w:rsidRPr="005268C2">
        <w:t>Santa Cruz</w:t>
      </w:r>
      <w:r w:rsidR="005268C2">
        <w:t xml:space="preserve"> y Guápiles,</w:t>
      </w:r>
      <w:r>
        <w:t xml:space="preserve"> cont</w:t>
      </w:r>
      <w:r w:rsidR="005268C2">
        <w:t>aron</w:t>
      </w:r>
      <w:r>
        <w:t xml:space="preserve"> con colaboración </w:t>
      </w:r>
      <w:r w:rsidR="005268C2">
        <w:t xml:space="preserve">por medio de planes de descongestionamiento de enero a junio del 2020, </w:t>
      </w:r>
      <w:r w:rsidR="005268C2" w:rsidRPr="005268C2">
        <w:t xml:space="preserve">mediante la modalidad de </w:t>
      </w:r>
      <w:r w:rsidR="005268C2">
        <w:t>licencias</w:t>
      </w:r>
      <w:r w:rsidR="005268C2" w:rsidRPr="005268C2">
        <w:t xml:space="preserve"> con goce de salario conforme al artículo 44 de la Ley Orgánica del Poder Judicial</w:t>
      </w:r>
      <w:r w:rsidR="005268C2">
        <w:t xml:space="preserve">. </w:t>
      </w:r>
    </w:p>
    <w:p w14:paraId="174FA995" w14:textId="4B7DD45F" w:rsidR="00B1336A" w:rsidRDefault="005268C2" w:rsidP="00B1336A">
      <w:r>
        <w:t xml:space="preserve">Por otro lado los Juzgados Agrarios de </w:t>
      </w:r>
      <w:r w:rsidRPr="005268C2">
        <w:t>Upala</w:t>
      </w:r>
      <w:r>
        <w:t>, P</w:t>
      </w:r>
      <w:r w:rsidRPr="005268C2">
        <w:t>érez Zeledón, Goicoechea, San Carlos</w:t>
      </w:r>
      <w:r>
        <w:t xml:space="preserve">, </w:t>
      </w:r>
      <w:r w:rsidRPr="005268C2">
        <w:t>Alajuela y Limón</w:t>
      </w:r>
      <w:r>
        <w:t xml:space="preserve">, recibieron colaboración </w:t>
      </w:r>
      <w:r w:rsidRPr="005268C2">
        <w:t>por parte del Centro de Apoyo, Coordinación y Mejoramiento de la Función Jurisdiccional (CACMFJ) en el dictado de sentencias</w:t>
      </w:r>
      <w:r>
        <w:t xml:space="preserve"> </w:t>
      </w:r>
    </w:p>
    <w:p w14:paraId="66297286" w14:textId="54917EE0" w:rsidR="002F1786" w:rsidRDefault="002F1786" w:rsidP="00C25374">
      <w:pPr>
        <w:pStyle w:val="Ttulo3"/>
      </w:pPr>
      <w:bookmarkStart w:id="166" w:name="_Toc68688547"/>
      <w:r>
        <w:t>Circulante Final</w:t>
      </w:r>
      <w:bookmarkEnd w:id="166"/>
    </w:p>
    <w:p w14:paraId="5F1B5DC3" w14:textId="77777777" w:rsidR="002F1786" w:rsidRDefault="00C608D8" w:rsidP="002F1786">
      <w:pPr>
        <w:rPr>
          <w:lang w:val="es-MX"/>
        </w:rPr>
      </w:pPr>
      <w:r>
        <w:rPr>
          <w:lang w:val="es-MX"/>
        </w:rPr>
        <w:t xml:space="preserve">A pesar del momento que se vive a raíz de la pandemia mundial, siete (7) de los 12 Juzgados lograron reducir sus circulantes en el 2020, con relación al circulante final del 2019, lo cual provocó una diminución de 133 </w:t>
      </w:r>
      <w:r w:rsidR="00640DB3">
        <w:rPr>
          <w:lang w:val="es-MX"/>
        </w:rPr>
        <w:t>expedientes</w:t>
      </w:r>
      <w:r>
        <w:rPr>
          <w:lang w:val="es-MX"/>
        </w:rPr>
        <w:t xml:space="preserve"> del circulante total de los Despachos especializados del país.</w:t>
      </w:r>
      <w:r w:rsidR="002536E5">
        <w:rPr>
          <w:lang w:val="es-MX"/>
        </w:rPr>
        <w:t xml:space="preserve"> El detalle se refleja en el siguiente gráfico</w:t>
      </w:r>
      <w:r>
        <w:rPr>
          <w:lang w:val="es-MX"/>
        </w:rPr>
        <w:t>.</w:t>
      </w:r>
    </w:p>
    <w:p w14:paraId="37E8EEF0" w14:textId="28DEAE83"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3</w:t>
      </w:r>
      <w:r w:rsidRPr="00F845DF">
        <w:rPr>
          <w:rFonts w:eastAsia="Times New Roman" w:cs="Arial"/>
          <w:iCs/>
          <w:spacing w:val="0"/>
          <w:szCs w:val="28"/>
          <w:lang w:val="es-CR" w:eastAsia="es-ES"/>
        </w:rPr>
        <w:fldChar w:fldCharType="end"/>
      </w:r>
    </w:p>
    <w:p w14:paraId="7E2332A4" w14:textId="77777777" w:rsidR="002536E5" w:rsidRPr="007A41FD" w:rsidRDefault="002536E5"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l Circulante Final de los Juzgados Especializados en Materia Agraria en el Periodo 2019 al 2020</w:t>
      </w:r>
    </w:p>
    <w:p w14:paraId="275ACC65" w14:textId="6737E90F" w:rsidR="002536E5" w:rsidRDefault="002536E5" w:rsidP="002F1786">
      <w:pPr>
        <w:rPr>
          <w:noProof/>
        </w:rPr>
      </w:pPr>
      <w:r>
        <w:rPr>
          <w:noProof/>
        </w:rPr>
        <w:drawing>
          <wp:inline distT="0" distB="0" distL="0" distR="0" wp14:anchorId="250CA8C2" wp14:editId="71B2DDC2">
            <wp:extent cx="5855970" cy="3185160"/>
            <wp:effectExtent l="0" t="0" r="11430" b="15240"/>
            <wp:docPr id="5" name="Gráfico 5">
              <a:extLst xmlns:a="http://schemas.openxmlformats.org/drawingml/2006/main">
                <a:ext uri="{FF2B5EF4-FFF2-40B4-BE49-F238E27FC236}">
                  <a16:creationId xmlns:a16="http://schemas.microsoft.com/office/drawing/2014/main" id="{7779F33F-6E14-4E5E-94C7-A039C58715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5FFA42" w14:textId="77777777" w:rsidR="0036654C" w:rsidRDefault="0036654C" w:rsidP="0036654C">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A109F54" w14:textId="445FA472" w:rsidR="0036654C" w:rsidRDefault="002826C1" w:rsidP="0036654C">
      <w:pPr>
        <w:tabs>
          <w:tab w:val="left" w:pos="2844"/>
        </w:tabs>
      </w:pPr>
      <w:r>
        <w:t xml:space="preserve">La reducción más significativa se realizó por parte el Juzgado Agrario </w:t>
      </w:r>
      <w:r w:rsidR="006C1C42" w:rsidRPr="00455D73">
        <w:t>del Primer Circuito Judicial de Guanacaste (Liberia)</w:t>
      </w:r>
      <w:r>
        <w:t xml:space="preserve">, que para finales del 2019 contó con </w:t>
      </w:r>
      <w:r w:rsidR="006C1C42">
        <w:t>514</w:t>
      </w:r>
      <w:r>
        <w:t xml:space="preserve"> expedientes dentro de su circulante y para finales del 2020 lo redujo a </w:t>
      </w:r>
      <w:r w:rsidR="005268C2">
        <w:t>4</w:t>
      </w:r>
      <w:r w:rsidR="006C1C42">
        <w:t>13</w:t>
      </w:r>
      <w:r>
        <w:t xml:space="preserve"> expedientes,</w:t>
      </w:r>
      <w:r w:rsidR="00C47A15">
        <w:t xml:space="preserve"> </w:t>
      </w:r>
      <w:r>
        <w:t xml:space="preserve">un </w:t>
      </w:r>
      <w:r w:rsidR="006C1C42">
        <w:t>20</w:t>
      </w:r>
      <w:r>
        <w:t xml:space="preserve">% menor que representan </w:t>
      </w:r>
      <w:r w:rsidR="006C1C42">
        <w:t>101</w:t>
      </w:r>
      <w:r>
        <w:t xml:space="preserve"> expedientes menos. </w:t>
      </w:r>
      <w:r w:rsidR="00A84E19">
        <w:t xml:space="preserve">Otra reducción importante la generó el </w:t>
      </w:r>
      <w:r w:rsidR="00455D73" w:rsidRPr="00455D73">
        <w:t xml:space="preserve">Juzgado Agrario </w:t>
      </w:r>
      <w:r w:rsidR="006C1C42">
        <w:t>de Puntarenas</w:t>
      </w:r>
      <w:r w:rsidR="00455D73">
        <w:t xml:space="preserve"> </w:t>
      </w:r>
      <w:r w:rsidR="00A84E19">
        <w:t xml:space="preserve">el cual redujo su circulante en un </w:t>
      </w:r>
      <w:r w:rsidR="006C1C42">
        <w:t>18</w:t>
      </w:r>
      <w:r w:rsidR="00A84E19">
        <w:t xml:space="preserve">%. Otros Despachos que redujeron </w:t>
      </w:r>
      <w:r w:rsidR="00455D73">
        <w:t>el circulante fueron el de Goicoechea con un 15%, San Carlos y Pérez Zeledón un 2%; y e</w:t>
      </w:r>
      <w:r w:rsidR="00D0239A">
        <w:t>l</w:t>
      </w:r>
      <w:r w:rsidR="00455D73">
        <w:t xml:space="preserve"> Juzgado de Pococí un 1%. </w:t>
      </w:r>
    </w:p>
    <w:p w14:paraId="2ABD1BD4" w14:textId="77777777" w:rsidR="00111439" w:rsidRDefault="00D0239A" w:rsidP="00C25374">
      <w:pPr>
        <w:pStyle w:val="Ttulo3"/>
      </w:pPr>
      <w:bookmarkStart w:id="167" w:name="_Toc68688548"/>
      <w:bookmarkStart w:id="168" w:name="_Hlk63414873"/>
      <w:r>
        <w:t>Plazo de Espera de Dictado de Sentencia</w:t>
      </w:r>
      <w:bookmarkEnd w:id="167"/>
    </w:p>
    <w:bookmarkEnd w:id="168"/>
    <w:p w14:paraId="33E16457" w14:textId="77777777" w:rsidR="00D0239A" w:rsidRDefault="003270F8" w:rsidP="00D0239A">
      <w:pPr>
        <w:rPr>
          <w:lang w:val="es-MX"/>
        </w:rPr>
      </w:pPr>
      <w:r>
        <w:rPr>
          <w:lang w:val="es-MX"/>
        </w:rPr>
        <w:t xml:space="preserve">El </w:t>
      </w:r>
      <w:r w:rsidRPr="003270F8">
        <w:rPr>
          <w:lang w:val="es-MX"/>
        </w:rPr>
        <w:t>Plazo de Espera de Dictado de Sentencia</w:t>
      </w:r>
      <w:r>
        <w:rPr>
          <w:lang w:val="es-MX"/>
        </w:rPr>
        <w:t xml:space="preserve"> es un indicador que permite conocer la dinámica de los Juzgados con respecto al tiempo que otorga en el fallo de los procesos, el cual viene desde el momento que se envía el expediente a fallar hasta su sentencia. Los datos que se obtienen a nivel de los Juzgados especializados </w:t>
      </w:r>
      <w:r w:rsidR="001F172D">
        <w:rPr>
          <w:lang w:val="es-MX"/>
        </w:rPr>
        <w:t>son</w:t>
      </w:r>
      <w:r>
        <w:rPr>
          <w:lang w:val="es-MX"/>
        </w:rPr>
        <w:t xml:space="preserve"> disperso</w:t>
      </w:r>
      <w:r w:rsidR="001F172D">
        <w:rPr>
          <w:lang w:val="es-MX"/>
        </w:rPr>
        <w:t>s</w:t>
      </w:r>
      <w:r>
        <w:rPr>
          <w:lang w:val="es-MX"/>
        </w:rPr>
        <w:t>, ya que los plazos</w:t>
      </w:r>
      <w:r w:rsidR="001F172D">
        <w:rPr>
          <w:lang w:val="es-MX"/>
        </w:rPr>
        <w:t xml:space="preserve"> </w:t>
      </w:r>
      <w:r w:rsidR="001E2E99">
        <w:rPr>
          <w:lang w:val="es-MX"/>
        </w:rPr>
        <w:t>promedios</w:t>
      </w:r>
      <w:r>
        <w:rPr>
          <w:lang w:val="es-MX"/>
        </w:rPr>
        <w:t xml:space="preserve"> varían de un Despacho a otro, por lo que a continuación, se </w:t>
      </w:r>
      <w:r w:rsidR="00900A7A">
        <w:rPr>
          <w:lang w:val="es-MX"/>
        </w:rPr>
        <w:t xml:space="preserve">visualiza el comportamiento y comparación en los últimos dos (2) años. </w:t>
      </w:r>
    </w:p>
    <w:p w14:paraId="68D32CA7" w14:textId="703793A6" w:rsidR="00900A7A" w:rsidRPr="007A41FD" w:rsidRDefault="00900A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F845DF">
        <w:rPr>
          <w:rFonts w:eastAsia="Times New Roman" w:cs="Arial"/>
          <w:iCs/>
          <w:spacing w:val="0"/>
          <w:szCs w:val="28"/>
          <w:lang w:val="es-CR" w:eastAsia="es-ES"/>
        </w:rPr>
        <w:fldChar w:fldCharType="end"/>
      </w:r>
    </w:p>
    <w:p w14:paraId="0864F4B6" w14:textId="77777777" w:rsidR="00900A7A" w:rsidRPr="007A41FD" w:rsidRDefault="00900A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Plazo de Espera de Dictado de Sentencia</w:t>
      </w:r>
      <w:r>
        <w:rPr>
          <w:rFonts w:eastAsia="Times New Roman" w:cs="Arial"/>
          <w:iCs/>
          <w:spacing w:val="0"/>
          <w:szCs w:val="28"/>
          <w:lang w:val="es-CR" w:eastAsia="es-ES"/>
        </w:rPr>
        <w:t xml:space="preserve"> de los Juzgados Especializados en Materia Agraria en el Periodo 2019 al 2020</w:t>
      </w:r>
    </w:p>
    <w:p w14:paraId="240CAF21" w14:textId="4EC3E4FB" w:rsidR="00900A7A" w:rsidRPr="00D0239A" w:rsidRDefault="00900A7A" w:rsidP="00D0239A">
      <w:pPr>
        <w:rPr>
          <w:lang w:val="es-MX"/>
        </w:rPr>
      </w:pPr>
      <w:r>
        <w:rPr>
          <w:noProof/>
        </w:rPr>
        <w:drawing>
          <wp:inline distT="0" distB="0" distL="0" distR="0" wp14:anchorId="75F26006" wp14:editId="22F8EC2F">
            <wp:extent cx="5612130" cy="2909570"/>
            <wp:effectExtent l="0" t="0" r="7620" b="5080"/>
            <wp:docPr id="6" name="Gráfico 6">
              <a:extLst xmlns:a="http://schemas.openxmlformats.org/drawingml/2006/main">
                <a:ext uri="{FF2B5EF4-FFF2-40B4-BE49-F238E27FC236}">
                  <a16:creationId xmlns:a16="http://schemas.microsoft.com/office/drawing/2014/main" id="{3E956E28-30FC-48D6-9D27-BCAC41E15D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5A743A2" w14:textId="77777777" w:rsidR="00AF2470" w:rsidRDefault="00AF2470" w:rsidP="00AF2470">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4CDA4BA2" w14:textId="77777777" w:rsidR="006C1C42" w:rsidRDefault="00AF2470" w:rsidP="0036654C">
      <w:pPr>
        <w:tabs>
          <w:tab w:val="left" w:pos="2844"/>
        </w:tabs>
      </w:pPr>
      <w:r>
        <w:t xml:space="preserve">De lo anterior se </w:t>
      </w:r>
      <w:r w:rsidR="001F172D">
        <w:t>puede observar que existen Juzgados que han logrado reducir considerablemente este plazo de un año al otro, un ejemplo muy representativo es el caso del Juzgado Agrario de Puntarenas, que se evidencia una reducción de hasta 289 días en promedio en el 2020 con respecto el año que le antecede. Otro caso similar se da en el Juzgado Agrario de Liberia, el cual para 2019 contó con un plazo promedio 269 días y para el 2020 se logra reducir hasta en 49 días. El Juzgado de Corredores pasa de un plazo p</w:t>
      </w:r>
      <w:r w:rsidR="00714046">
        <w:t xml:space="preserve">romedio de 190 días a 103 días al final del 2020. Otros Despachos que logran la reducción de este indicador son los Juzgados Agrarios de Pococí, Goicoechea, Santa Cruz, Pérez Zeledón y Cartago. </w:t>
      </w:r>
    </w:p>
    <w:p w14:paraId="6D945F04" w14:textId="77777777" w:rsidR="00E0502D" w:rsidRDefault="00E0502D" w:rsidP="0036654C">
      <w:pPr>
        <w:tabs>
          <w:tab w:val="left" w:pos="2844"/>
        </w:tabs>
      </w:pPr>
      <w:r>
        <w:t xml:space="preserve">Aunque la gestión de estos Juzgados ha sido buena y en otros casos sobresalientes, es importante mantener esta constancia, en la cual se busca la mejora continua, en busca de la reducción de tiempos de atención y se espera que a corto y mediano plazo las oficinas logren acercarse al plazo definido de atención para este indicador, que se encuentra entre cinco (5) y siente (7) días. </w:t>
      </w:r>
    </w:p>
    <w:p w14:paraId="75881D12" w14:textId="77777777" w:rsidR="008145B6" w:rsidRDefault="00714046" w:rsidP="0036654C">
      <w:pPr>
        <w:tabs>
          <w:tab w:val="left" w:pos="2844"/>
        </w:tabs>
      </w:pPr>
      <w:r>
        <w:t xml:space="preserve">Caso contrario ocurre en el Juzgado Agrario de Alajuela, que en el 2019 obtuvo un plazo promedio de 241 días y para finales del 2020 concluye con un promedio de 565 días, es decir aumentó 134% ese dato. </w:t>
      </w:r>
      <w:r w:rsidR="00E0502D">
        <w:t>Otros Juzgados que han aumentado el plazo de este indicador es el ubicado en San Carlos, que pasó de 144 días a 148 días en promedio, el Juzgado Agrario de San Ramón, que pasa de 18 a 30 días en promedio al finalizar el año.</w:t>
      </w:r>
    </w:p>
    <w:p w14:paraId="2C379DB5" w14:textId="0122990E" w:rsidR="008145B6" w:rsidRDefault="008145B6" w:rsidP="0036654C">
      <w:pPr>
        <w:tabs>
          <w:tab w:val="left" w:pos="2844"/>
        </w:tabs>
      </w:pPr>
      <w:r>
        <w:t xml:space="preserve">El caso más notable es el Juzgado Agrario de Alajuela, quienes han argumentado que es debido a un expediente que </w:t>
      </w:r>
      <w:r w:rsidRPr="008145B6">
        <w:t>se ha visto afectado debido a la pandemia mundial COVID-19. Ello por cuanto, la mayor parte de las pruebas de</w:t>
      </w:r>
      <w:r>
        <w:t xml:space="preserve">l </w:t>
      </w:r>
      <w:r w:rsidRPr="008145B6">
        <w:t>expediente se encuentra en forma física y el cantón central de la provincia de Alajuela, fue declarado en alerta amarilla a partir de este año, por lo que se han girado directrices de mantener un porcentaje mínimo de personal, laborando en las Oficinas Judiciales</w:t>
      </w:r>
      <w:r>
        <w:t xml:space="preserve">. </w:t>
      </w:r>
    </w:p>
    <w:p w14:paraId="700DFC22" w14:textId="699E0C32" w:rsidR="00714046" w:rsidRDefault="00E0502D" w:rsidP="0036654C">
      <w:pPr>
        <w:tabs>
          <w:tab w:val="left" w:pos="2844"/>
        </w:tabs>
      </w:pPr>
      <w:r>
        <w:t xml:space="preserve"> </w:t>
      </w:r>
    </w:p>
    <w:p w14:paraId="638EA2E7" w14:textId="704D263D" w:rsidR="001F029F" w:rsidRDefault="00237DA2" w:rsidP="00C25374">
      <w:pPr>
        <w:pStyle w:val="Ttulo3"/>
      </w:pPr>
      <w:bookmarkStart w:id="169" w:name="_Toc68688549"/>
      <w:r w:rsidRPr="00237DA2">
        <w:t xml:space="preserve">Plazo </w:t>
      </w:r>
      <w:r>
        <w:t>E</w:t>
      </w:r>
      <w:r w:rsidRPr="00237DA2">
        <w:t xml:space="preserve">spera para </w:t>
      </w:r>
      <w:r>
        <w:t>R</w:t>
      </w:r>
      <w:r w:rsidRPr="00237DA2">
        <w:t xml:space="preserve">ealización </w:t>
      </w:r>
      <w:r>
        <w:t>de A</w:t>
      </w:r>
      <w:r w:rsidRPr="00237DA2">
        <w:t>udiencia</w:t>
      </w:r>
      <w:bookmarkEnd w:id="169"/>
    </w:p>
    <w:p w14:paraId="720C702D" w14:textId="77777777" w:rsidR="001E2E99" w:rsidRDefault="00D313F9" w:rsidP="0036654C">
      <w:pPr>
        <w:tabs>
          <w:tab w:val="left" w:pos="2844"/>
        </w:tabs>
        <w:rPr>
          <w:lang w:val="es-MX"/>
        </w:rPr>
      </w:pPr>
      <w:r>
        <w:rPr>
          <w:lang w:val="es-MX"/>
        </w:rPr>
        <w:t>En este indicador</w:t>
      </w:r>
      <w:r w:rsidR="001E2E99">
        <w:rPr>
          <w:lang w:val="es-MX"/>
        </w:rPr>
        <w:t xml:space="preserve"> cinco (5) de los 12 Juzgado aumentaron el plazo promedio para la realización de los señalamientos a audiencia, el cual busca visibilizar la fecha a la que va la agenda del Despacho. El destalle se refleja en el siguiente gráfico. </w:t>
      </w:r>
    </w:p>
    <w:p w14:paraId="62385CA4" w14:textId="6F08BCFB" w:rsidR="001E2E99" w:rsidRPr="007A41FD" w:rsidRDefault="001E2E99"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F845DF">
        <w:rPr>
          <w:rFonts w:eastAsia="Times New Roman" w:cs="Arial"/>
          <w:iCs/>
          <w:spacing w:val="0"/>
          <w:szCs w:val="28"/>
          <w:lang w:val="es-CR" w:eastAsia="es-ES"/>
        </w:rPr>
        <w:fldChar w:fldCharType="end"/>
      </w:r>
    </w:p>
    <w:p w14:paraId="2746E7CE" w14:textId="77777777" w:rsidR="001E2E99" w:rsidRPr="007A41FD" w:rsidRDefault="001E2E99"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 xml:space="preserve">Plazo de </w:t>
      </w:r>
      <w:r w:rsidR="002D3B21" w:rsidRPr="002D3B21">
        <w:rPr>
          <w:rFonts w:eastAsia="Times New Roman" w:cs="Arial"/>
          <w:iCs/>
          <w:spacing w:val="0"/>
          <w:szCs w:val="28"/>
          <w:lang w:val="es-CR" w:eastAsia="es-ES"/>
        </w:rPr>
        <w:t>Plazo Espera para Realización de Audiencia</w:t>
      </w:r>
      <w:r>
        <w:rPr>
          <w:rFonts w:eastAsia="Times New Roman" w:cs="Arial"/>
          <w:iCs/>
          <w:spacing w:val="0"/>
          <w:szCs w:val="28"/>
          <w:lang w:val="es-CR" w:eastAsia="es-ES"/>
        </w:rPr>
        <w:t xml:space="preserve"> de los Juzgados Especializados en Materia Agraria en el Periodo 2019 al 2020</w:t>
      </w:r>
    </w:p>
    <w:p w14:paraId="663796B6" w14:textId="0EFA65F1" w:rsidR="001E2E99" w:rsidRPr="001E2E99" w:rsidRDefault="001E2E99" w:rsidP="0036654C">
      <w:pPr>
        <w:tabs>
          <w:tab w:val="left" w:pos="2844"/>
        </w:tabs>
      </w:pPr>
      <w:r>
        <w:rPr>
          <w:noProof/>
        </w:rPr>
        <w:drawing>
          <wp:inline distT="0" distB="0" distL="0" distR="0" wp14:anchorId="2796DC19" wp14:editId="42899AC5">
            <wp:extent cx="5612130" cy="2748915"/>
            <wp:effectExtent l="0" t="0" r="7620" b="13335"/>
            <wp:docPr id="7" name="Gráfico 7">
              <a:extLst xmlns:a="http://schemas.openxmlformats.org/drawingml/2006/main">
                <a:ext uri="{FF2B5EF4-FFF2-40B4-BE49-F238E27FC236}">
                  <a16:creationId xmlns:a16="http://schemas.microsoft.com/office/drawing/2014/main" id="{599E144A-D572-495B-A418-A3B23B6C55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D9DABE4" w14:textId="77777777" w:rsidR="002D3B21" w:rsidRDefault="002D3B21" w:rsidP="002D3B21">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24D839A0" w14:textId="77777777" w:rsidR="001E2E99" w:rsidRDefault="001E2E99" w:rsidP="0036654C">
      <w:pPr>
        <w:tabs>
          <w:tab w:val="left" w:pos="2844"/>
        </w:tabs>
        <w:rPr>
          <w:lang w:val="es-MX"/>
        </w:rPr>
      </w:pPr>
      <w:r>
        <w:rPr>
          <w:lang w:val="es-MX"/>
        </w:rPr>
        <w:t xml:space="preserve">De lo anterior se evidencia significativamente el incremento de este plazo en el Juzgado Agrario de Pococí, el cual pasó de tener un plazo promedio de 173 días en el 2019 a 386 días en promedio al finalizar el 2020. El Juzgado de Corredores </w:t>
      </w:r>
      <w:r w:rsidR="00741B72">
        <w:rPr>
          <w:lang w:val="es-MX"/>
        </w:rPr>
        <w:t xml:space="preserve">pasa de tener 118 días de plazo promedio a 140 días de plazo para el 2020; San Ramón de 51 días en promedio a 70 días y en Cartago el plazo fue de 56 días en el 2019 y al finalizar el 2020 un plazo de 82 días en promedio. </w:t>
      </w:r>
    </w:p>
    <w:p w14:paraId="162762E7" w14:textId="77777777" w:rsidR="00455D73" w:rsidRDefault="001E2E99" w:rsidP="0036654C">
      <w:pPr>
        <w:tabs>
          <w:tab w:val="left" w:pos="2844"/>
        </w:tabs>
        <w:rPr>
          <w:lang w:val="es-MX"/>
        </w:rPr>
      </w:pPr>
      <w:r>
        <w:rPr>
          <w:lang w:val="es-MX"/>
        </w:rPr>
        <w:t xml:space="preserve">Varias oficinas achacan estos </w:t>
      </w:r>
      <w:r w:rsidR="00741B72">
        <w:rPr>
          <w:lang w:val="es-MX"/>
        </w:rPr>
        <w:t xml:space="preserve">incrementos en la agenda, producto a los señalamientos que se han tenido que cancelar y luego reprogramar, a raíz de la pandemia. </w:t>
      </w:r>
    </w:p>
    <w:p w14:paraId="2A095799" w14:textId="77777777" w:rsidR="0010498A" w:rsidRDefault="00245C01" w:rsidP="0036654C">
      <w:pPr>
        <w:tabs>
          <w:tab w:val="left" w:pos="2844"/>
        </w:tabs>
        <w:rPr>
          <w:lang w:val="es-MX"/>
        </w:rPr>
      </w:pPr>
      <w:r>
        <w:rPr>
          <w:lang w:val="es-MX"/>
        </w:rPr>
        <w:t xml:space="preserve">Por otro lado, el Juzgado Agrario de San Carlos </w:t>
      </w:r>
      <w:r w:rsidR="006C16EB">
        <w:rPr>
          <w:lang w:val="es-MX"/>
        </w:rPr>
        <w:t xml:space="preserve">redujo este plazo en el 2020, pasando de un promedio mensual de 329 días a 189 días. El Juzgado de Limón reduce su plazo promedio de 373 días en el 2019 a 336 días en promedio en el 2020. Otras oficinas que logran reducir estos plazos en el 2020 fueron los ubicados en Puntarenas, Goicochea, Pérez Zeledón, Liberia y Alajuela. </w:t>
      </w:r>
    </w:p>
    <w:p w14:paraId="13793A77" w14:textId="539155F9" w:rsidR="0010498A" w:rsidRDefault="0010498A" w:rsidP="0036654C">
      <w:pPr>
        <w:tabs>
          <w:tab w:val="left" w:pos="2844"/>
        </w:tabs>
        <w:rPr>
          <w:lang w:val="es-MX"/>
        </w:rPr>
      </w:pPr>
      <w:r>
        <w:rPr>
          <w:lang w:val="es-MX"/>
        </w:rPr>
        <w:t xml:space="preserve">De acuerdo con el Informe </w:t>
      </w:r>
      <w:r w:rsidRPr="0010498A">
        <w:rPr>
          <w:lang w:val="es-MX"/>
        </w:rPr>
        <w:t>301-PLA-MI-2021/76-CACMFJ-JEF-2021</w:t>
      </w:r>
      <w:r w:rsidRPr="0010498A">
        <w:t xml:space="preserve"> </w:t>
      </w:r>
      <w:r w:rsidRPr="0010498A">
        <w:rPr>
          <w:lang w:val="es-MX"/>
        </w:rPr>
        <w:t>relacionado con los resultados del seguimiento mensual de la materia Penal y no Penal durante la atención de la emergencia COVID-19, de octubre 2020 a enero 2021</w:t>
      </w:r>
      <w:r>
        <w:rPr>
          <w:lang w:val="es-MX"/>
        </w:rPr>
        <w:t xml:space="preserve">, </w:t>
      </w:r>
      <w:r w:rsidRPr="0010498A">
        <w:rPr>
          <w:lang w:val="es-MX"/>
        </w:rPr>
        <w:t xml:space="preserve">los </w:t>
      </w:r>
      <w:r>
        <w:rPr>
          <w:lang w:val="es-MX"/>
        </w:rPr>
        <w:t>J</w:t>
      </w:r>
      <w:r w:rsidRPr="0010498A">
        <w:rPr>
          <w:lang w:val="es-MX"/>
        </w:rPr>
        <w:t>uzgados especializados realizaron un total de 1.336 audiencias, de las cuales 1.245 fueron presenciales, 90 virtuales y 1 mixta.</w:t>
      </w:r>
    </w:p>
    <w:p w14:paraId="1A8C515A" w14:textId="79759868" w:rsidR="00245C01" w:rsidRDefault="006C16EB" w:rsidP="00C25374">
      <w:pPr>
        <w:pStyle w:val="Ttulo3"/>
      </w:pPr>
      <w:bookmarkStart w:id="170" w:name="_Hlk63427463"/>
      <w:bookmarkStart w:id="171" w:name="_Toc68688550"/>
      <w:r w:rsidRPr="006C16EB">
        <w:t xml:space="preserve">Plazo para </w:t>
      </w:r>
      <w:r>
        <w:t>R</w:t>
      </w:r>
      <w:r w:rsidRPr="006C16EB">
        <w:t xml:space="preserve">esolver </w:t>
      </w:r>
      <w:r>
        <w:t>D</w:t>
      </w:r>
      <w:r w:rsidRPr="006C16EB">
        <w:t xml:space="preserve">emandas </w:t>
      </w:r>
      <w:r>
        <w:t>N</w:t>
      </w:r>
      <w:r w:rsidRPr="006C16EB">
        <w:t>uevas</w:t>
      </w:r>
      <w:bookmarkEnd w:id="170"/>
      <w:bookmarkEnd w:id="171"/>
    </w:p>
    <w:p w14:paraId="1419B96C" w14:textId="452D294D" w:rsidR="00741B72" w:rsidRDefault="0062427A" w:rsidP="0036654C">
      <w:pPr>
        <w:tabs>
          <w:tab w:val="left" w:pos="2844"/>
        </w:tabs>
        <w:rPr>
          <w:lang w:val="es-MX"/>
        </w:rPr>
      </w:pPr>
      <w:r>
        <w:rPr>
          <w:lang w:val="es-MX"/>
        </w:rPr>
        <w:t>Este indicador da a conocer el plazo que se tiene en espera la atención de expedientes nuevos desde su ingreso. Para la elaboración de este indicador, se consideró un parámetro de cinco (5) a siete (7) días plazo. Para el 2020, 11 de los 12 Despachos especializados alcanzaron a disminuir el plazo de atención de expedientes nuevos, tal como se muestra a continuación</w:t>
      </w:r>
      <w:r w:rsidR="008660E1">
        <w:rPr>
          <w:lang w:val="es-MX"/>
        </w:rPr>
        <w:t>:</w:t>
      </w:r>
    </w:p>
    <w:p w14:paraId="0BAB8057" w14:textId="77777777" w:rsidR="007F195F" w:rsidRDefault="007F195F" w:rsidP="003F0A3A">
      <w:pPr>
        <w:pStyle w:val="Ttulo"/>
        <w:spacing w:before="0" w:after="0"/>
        <w:jc w:val="center"/>
        <w:rPr>
          <w:rFonts w:eastAsia="Times New Roman" w:cs="Arial"/>
          <w:iCs/>
          <w:spacing w:val="0"/>
          <w:szCs w:val="28"/>
          <w:lang w:val="es-CR" w:eastAsia="es-ES"/>
        </w:rPr>
      </w:pPr>
    </w:p>
    <w:p w14:paraId="0D03BBC7" w14:textId="77777777" w:rsidR="007F195F" w:rsidRDefault="007F195F" w:rsidP="003F0A3A">
      <w:pPr>
        <w:pStyle w:val="Ttulo"/>
        <w:spacing w:before="0" w:after="0"/>
        <w:jc w:val="center"/>
        <w:rPr>
          <w:rFonts w:eastAsia="Times New Roman" w:cs="Arial"/>
          <w:iCs/>
          <w:spacing w:val="0"/>
          <w:szCs w:val="28"/>
          <w:lang w:val="es-CR" w:eastAsia="es-ES"/>
        </w:rPr>
      </w:pPr>
    </w:p>
    <w:p w14:paraId="48A7CC1B" w14:textId="77777777" w:rsidR="007F195F" w:rsidRDefault="007F195F" w:rsidP="003F0A3A">
      <w:pPr>
        <w:pStyle w:val="Ttulo"/>
        <w:spacing w:before="0" w:after="0"/>
        <w:jc w:val="center"/>
        <w:rPr>
          <w:rFonts w:eastAsia="Times New Roman" w:cs="Arial"/>
          <w:iCs/>
          <w:spacing w:val="0"/>
          <w:szCs w:val="28"/>
          <w:lang w:val="es-CR" w:eastAsia="es-ES"/>
        </w:rPr>
      </w:pPr>
    </w:p>
    <w:p w14:paraId="160C132D" w14:textId="77777777" w:rsidR="007F195F" w:rsidRDefault="007F195F" w:rsidP="003F0A3A">
      <w:pPr>
        <w:pStyle w:val="Ttulo"/>
        <w:spacing w:before="0" w:after="0"/>
        <w:jc w:val="center"/>
        <w:rPr>
          <w:rFonts w:eastAsia="Times New Roman" w:cs="Arial"/>
          <w:iCs/>
          <w:spacing w:val="0"/>
          <w:szCs w:val="28"/>
          <w:lang w:val="es-CR" w:eastAsia="es-ES"/>
        </w:rPr>
      </w:pPr>
    </w:p>
    <w:p w14:paraId="39E64F70" w14:textId="77777777" w:rsidR="007F195F" w:rsidRDefault="007F195F" w:rsidP="003F0A3A">
      <w:pPr>
        <w:pStyle w:val="Ttulo"/>
        <w:spacing w:before="0" w:after="0"/>
        <w:jc w:val="center"/>
        <w:rPr>
          <w:rFonts w:eastAsia="Times New Roman" w:cs="Arial"/>
          <w:iCs/>
          <w:spacing w:val="0"/>
          <w:szCs w:val="28"/>
          <w:lang w:val="es-CR" w:eastAsia="es-ES"/>
        </w:rPr>
      </w:pPr>
    </w:p>
    <w:p w14:paraId="497F9492" w14:textId="77777777" w:rsidR="007F195F" w:rsidRDefault="007F195F" w:rsidP="003F0A3A">
      <w:pPr>
        <w:pStyle w:val="Ttulo"/>
        <w:spacing w:before="0" w:after="0"/>
        <w:jc w:val="center"/>
        <w:rPr>
          <w:rFonts w:eastAsia="Times New Roman" w:cs="Arial"/>
          <w:iCs/>
          <w:spacing w:val="0"/>
          <w:szCs w:val="28"/>
          <w:lang w:val="es-CR" w:eastAsia="es-ES"/>
        </w:rPr>
      </w:pPr>
    </w:p>
    <w:p w14:paraId="6E02C47D" w14:textId="77777777" w:rsidR="007F195F" w:rsidRDefault="007F195F" w:rsidP="003F0A3A">
      <w:pPr>
        <w:pStyle w:val="Ttulo"/>
        <w:spacing w:before="0" w:after="0"/>
        <w:jc w:val="center"/>
        <w:rPr>
          <w:rFonts w:eastAsia="Times New Roman" w:cs="Arial"/>
          <w:iCs/>
          <w:spacing w:val="0"/>
          <w:szCs w:val="28"/>
          <w:lang w:val="es-CR" w:eastAsia="es-ES"/>
        </w:rPr>
      </w:pPr>
    </w:p>
    <w:p w14:paraId="4F6A6D18" w14:textId="77777777" w:rsidR="007F195F" w:rsidRDefault="007F195F" w:rsidP="003F0A3A">
      <w:pPr>
        <w:pStyle w:val="Ttulo"/>
        <w:spacing w:before="0" w:after="0"/>
        <w:jc w:val="center"/>
        <w:rPr>
          <w:rFonts w:eastAsia="Times New Roman" w:cs="Arial"/>
          <w:iCs/>
          <w:spacing w:val="0"/>
          <w:szCs w:val="28"/>
          <w:lang w:val="es-CR" w:eastAsia="es-ES"/>
        </w:rPr>
      </w:pPr>
    </w:p>
    <w:p w14:paraId="20D6C136" w14:textId="77777777" w:rsidR="007F195F" w:rsidRDefault="007F195F" w:rsidP="003F0A3A">
      <w:pPr>
        <w:pStyle w:val="Ttulo"/>
        <w:spacing w:before="0" w:after="0"/>
        <w:jc w:val="center"/>
        <w:rPr>
          <w:rFonts w:eastAsia="Times New Roman" w:cs="Arial"/>
          <w:iCs/>
          <w:spacing w:val="0"/>
          <w:szCs w:val="28"/>
          <w:lang w:val="es-CR" w:eastAsia="es-ES"/>
        </w:rPr>
      </w:pPr>
    </w:p>
    <w:p w14:paraId="5CA3E956" w14:textId="77777777" w:rsidR="007F195F" w:rsidRDefault="007F195F" w:rsidP="003F0A3A">
      <w:pPr>
        <w:pStyle w:val="Ttulo"/>
        <w:spacing w:before="0" w:after="0"/>
        <w:jc w:val="center"/>
        <w:rPr>
          <w:rFonts w:eastAsia="Times New Roman" w:cs="Arial"/>
          <w:iCs/>
          <w:spacing w:val="0"/>
          <w:szCs w:val="28"/>
          <w:lang w:val="es-CR" w:eastAsia="es-ES"/>
        </w:rPr>
      </w:pPr>
    </w:p>
    <w:p w14:paraId="5EE07243" w14:textId="77777777" w:rsidR="007F195F" w:rsidRDefault="007F195F" w:rsidP="003F0A3A">
      <w:pPr>
        <w:pStyle w:val="Ttulo"/>
        <w:spacing w:before="0" w:after="0"/>
        <w:jc w:val="center"/>
        <w:rPr>
          <w:rFonts w:eastAsia="Times New Roman" w:cs="Arial"/>
          <w:iCs/>
          <w:spacing w:val="0"/>
          <w:szCs w:val="28"/>
          <w:lang w:val="es-CR" w:eastAsia="es-ES"/>
        </w:rPr>
      </w:pPr>
    </w:p>
    <w:p w14:paraId="19D0BEAD" w14:textId="77777777" w:rsidR="007F195F" w:rsidRDefault="007F195F" w:rsidP="003F0A3A">
      <w:pPr>
        <w:pStyle w:val="Ttulo"/>
        <w:spacing w:before="0" w:after="0"/>
        <w:jc w:val="center"/>
        <w:rPr>
          <w:rFonts w:eastAsia="Times New Roman" w:cs="Arial"/>
          <w:iCs/>
          <w:spacing w:val="0"/>
          <w:szCs w:val="28"/>
          <w:lang w:val="es-CR" w:eastAsia="es-ES"/>
        </w:rPr>
      </w:pPr>
    </w:p>
    <w:p w14:paraId="5A81E7FE" w14:textId="77777777" w:rsidR="007F195F" w:rsidRDefault="007F195F" w:rsidP="003F0A3A">
      <w:pPr>
        <w:pStyle w:val="Ttulo"/>
        <w:spacing w:before="0" w:after="0"/>
        <w:jc w:val="center"/>
        <w:rPr>
          <w:rFonts w:eastAsia="Times New Roman" w:cs="Arial"/>
          <w:iCs/>
          <w:spacing w:val="0"/>
          <w:szCs w:val="28"/>
          <w:lang w:val="es-CR" w:eastAsia="es-ES"/>
        </w:rPr>
      </w:pPr>
    </w:p>
    <w:p w14:paraId="5B4B916A" w14:textId="77777777" w:rsidR="007F195F" w:rsidRDefault="007F195F" w:rsidP="003F0A3A">
      <w:pPr>
        <w:pStyle w:val="Ttulo"/>
        <w:spacing w:before="0" w:after="0"/>
        <w:jc w:val="center"/>
        <w:rPr>
          <w:rFonts w:eastAsia="Times New Roman" w:cs="Arial"/>
          <w:iCs/>
          <w:spacing w:val="0"/>
          <w:szCs w:val="28"/>
          <w:lang w:val="es-CR" w:eastAsia="es-ES"/>
        </w:rPr>
      </w:pPr>
    </w:p>
    <w:p w14:paraId="60A9036F" w14:textId="77777777" w:rsidR="007F195F" w:rsidRDefault="007F195F" w:rsidP="003F0A3A">
      <w:pPr>
        <w:pStyle w:val="Ttulo"/>
        <w:spacing w:before="0" w:after="0"/>
        <w:jc w:val="center"/>
        <w:rPr>
          <w:rFonts w:eastAsia="Times New Roman" w:cs="Arial"/>
          <w:iCs/>
          <w:spacing w:val="0"/>
          <w:szCs w:val="28"/>
          <w:lang w:val="es-CR" w:eastAsia="es-ES"/>
        </w:rPr>
      </w:pPr>
    </w:p>
    <w:p w14:paraId="3E550158" w14:textId="77777777" w:rsidR="007F195F" w:rsidRDefault="007F195F" w:rsidP="003F0A3A">
      <w:pPr>
        <w:pStyle w:val="Ttulo"/>
        <w:spacing w:before="0" w:after="0"/>
        <w:jc w:val="center"/>
        <w:rPr>
          <w:rFonts w:eastAsia="Times New Roman" w:cs="Arial"/>
          <w:iCs/>
          <w:spacing w:val="0"/>
          <w:szCs w:val="28"/>
          <w:lang w:val="es-CR" w:eastAsia="es-ES"/>
        </w:rPr>
      </w:pPr>
    </w:p>
    <w:p w14:paraId="41862F7A" w14:textId="77777777" w:rsidR="007F195F" w:rsidRDefault="007F195F" w:rsidP="003F0A3A">
      <w:pPr>
        <w:pStyle w:val="Ttulo"/>
        <w:spacing w:before="0" w:after="0"/>
        <w:jc w:val="center"/>
        <w:rPr>
          <w:rFonts w:eastAsia="Times New Roman" w:cs="Arial"/>
          <w:iCs/>
          <w:spacing w:val="0"/>
          <w:szCs w:val="28"/>
          <w:lang w:val="es-CR" w:eastAsia="es-ES"/>
        </w:rPr>
      </w:pPr>
    </w:p>
    <w:p w14:paraId="27514505" w14:textId="77777777" w:rsidR="007F195F" w:rsidRDefault="007F195F" w:rsidP="003F0A3A">
      <w:pPr>
        <w:pStyle w:val="Ttulo"/>
        <w:spacing w:before="0" w:after="0"/>
        <w:jc w:val="center"/>
        <w:rPr>
          <w:rFonts w:eastAsia="Times New Roman" w:cs="Arial"/>
          <w:iCs/>
          <w:spacing w:val="0"/>
          <w:szCs w:val="28"/>
          <w:lang w:val="es-CR" w:eastAsia="es-ES"/>
        </w:rPr>
      </w:pPr>
    </w:p>
    <w:p w14:paraId="48B8B850" w14:textId="77777777" w:rsidR="007F195F" w:rsidRDefault="007F195F" w:rsidP="003F0A3A">
      <w:pPr>
        <w:pStyle w:val="Ttulo"/>
        <w:spacing w:before="0" w:after="0"/>
        <w:jc w:val="center"/>
        <w:rPr>
          <w:rFonts w:eastAsia="Times New Roman" w:cs="Arial"/>
          <w:iCs/>
          <w:spacing w:val="0"/>
          <w:szCs w:val="28"/>
          <w:lang w:val="es-CR" w:eastAsia="es-ES"/>
        </w:rPr>
      </w:pPr>
    </w:p>
    <w:p w14:paraId="64E219B1" w14:textId="77777777" w:rsidR="007F195F" w:rsidRDefault="007F195F" w:rsidP="003F0A3A">
      <w:pPr>
        <w:pStyle w:val="Ttulo"/>
        <w:spacing w:before="0" w:after="0"/>
        <w:jc w:val="center"/>
        <w:rPr>
          <w:rFonts w:eastAsia="Times New Roman" w:cs="Arial"/>
          <w:iCs/>
          <w:spacing w:val="0"/>
          <w:szCs w:val="28"/>
          <w:lang w:val="es-CR" w:eastAsia="es-ES"/>
        </w:rPr>
      </w:pPr>
    </w:p>
    <w:p w14:paraId="1A3BB083" w14:textId="77777777" w:rsidR="007F195F" w:rsidRDefault="007F195F" w:rsidP="003F0A3A">
      <w:pPr>
        <w:pStyle w:val="Ttulo"/>
        <w:spacing w:before="0" w:after="0"/>
        <w:jc w:val="center"/>
        <w:rPr>
          <w:rFonts w:eastAsia="Times New Roman" w:cs="Arial"/>
          <w:iCs/>
          <w:spacing w:val="0"/>
          <w:szCs w:val="28"/>
          <w:lang w:val="es-CR" w:eastAsia="es-ES"/>
        </w:rPr>
      </w:pPr>
    </w:p>
    <w:p w14:paraId="39EB2F8F" w14:textId="51007956" w:rsidR="0062427A" w:rsidRPr="007A41FD" w:rsidRDefault="006242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F845DF">
        <w:rPr>
          <w:rFonts w:eastAsia="Times New Roman" w:cs="Arial"/>
          <w:iCs/>
          <w:spacing w:val="0"/>
          <w:szCs w:val="28"/>
          <w:lang w:val="es-CR" w:eastAsia="es-ES"/>
        </w:rPr>
        <w:fldChar w:fldCharType="end"/>
      </w:r>
    </w:p>
    <w:p w14:paraId="0E8C41A2" w14:textId="77777777" w:rsidR="0062427A" w:rsidRPr="007A41FD" w:rsidRDefault="006242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002D3B21" w:rsidRPr="002D3B21">
        <w:rPr>
          <w:rFonts w:eastAsia="Times New Roman" w:cs="Arial"/>
          <w:iCs/>
          <w:spacing w:val="0"/>
          <w:szCs w:val="28"/>
          <w:lang w:val="es-CR" w:eastAsia="es-ES"/>
        </w:rPr>
        <w:t xml:space="preserve">Plazo para Resolver Demandas Nuevas </w:t>
      </w:r>
      <w:r>
        <w:rPr>
          <w:rFonts w:eastAsia="Times New Roman" w:cs="Arial"/>
          <w:iCs/>
          <w:spacing w:val="0"/>
          <w:szCs w:val="28"/>
          <w:lang w:val="es-CR" w:eastAsia="es-ES"/>
        </w:rPr>
        <w:t>de los Juzgados Especializados en Materia Agraria en el Periodo 2019 al 2020</w:t>
      </w:r>
    </w:p>
    <w:p w14:paraId="35BEAC75" w14:textId="77777777" w:rsidR="002D3B21" w:rsidRDefault="002D3B21" w:rsidP="002D3B21">
      <w:pPr>
        <w:tabs>
          <w:tab w:val="left" w:pos="1884"/>
        </w:tabs>
        <w:rPr>
          <w:b/>
          <w:i/>
          <w:sz w:val="18"/>
          <w:lang w:eastAsia="en-US"/>
        </w:rPr>
      </w:pPr>
      <w:r>
        <w:rPr>
          <w:noProof/>
        </w:rPr>
        <w:drawing>
          <wp:inline distT="0" distB="0" distL="0" distR="0" wp14:anchorId="7CDA8F1D" wp14:editId="34034D49">
            <wp:extent cx="5612130" cy="3665220"/>
            <wp:effectExtent l="0" t="0" r="7620" b="11430"/>
            <wp:docPr id="9" name="Gráfico 9">
              <a:extLst xmlns:a="http://schemas.openxmlformats.org/drawingml/2006/main">
                <a:ext uri="{FF2B5EF4-FFF2-40B4-BE49-F238E27FC236}">
                  <a16:creationId xmlns:a16="http://schemas.microsoft.com/office/drawing/2014/main" id="{2F560294-AF2A-49BC-AA81-8602CC3E03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Pr="002D3B21">
        <w:rPr>
          <w:b/>
          <w:i/>
          <w:sz w:val="18"/>
          <w:lang w:eastAsia="en-US"/>
        </w:rPr>
        <w:t xml:space="preserve"> </w:t>
      </w: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6EEADEB7" w14:textId="77777777" w:rsidR="0062427A" w:rsidRDefault="0091695D" w:rsidP="0036654C">
      <w:pPr>
        <w:tabs>
          <w:tab w:val="left" w:pos="2844"/>
        </w:tabs>
      </w:pPr>
      <w:r>
        <w:t>El 91% de los Juzgados Agrarios especializados disminuyeron el plazo para la atención de demandas nuevas para el 2020, tal como se mencionó líneas atrás, incluso, sus promedios indica que se encuentran dentro de los parámetros establecidos (5 a 7 días), con excepción del Juzgado Agrario de Santa Cruz, el obtiene un promedio al finalizar el 2020 de 40 días plazo para la atención. Alajuela por otro lado, es el Juzgado que mejor resultado ha obtenido en este indicador, con cero (0) días de atraso.</w:t>
      </w:r>
    </w:p>
    <w:p w14:paraId="436F06FE" w14:textId="485D3444" w:rsidR="0091695D" w:rsidRDefault="003628FF" w:rsidP="00C25374">
      <w:pPr>
        <w:pStyle w:val="Ttulo3"/>
      </w:pPr>
      <w:bookmarkStart w:id="172" w:name="_Toc68688551"/>
      <w:r w:rsidRPr="003628FF">
        <w:t xml:space="preserve">Plazo para </w:t>
      </w:r>
      <w:r>
        <w:t>R</w:t>
      </w:r>
      <w:r w:rsidRPr="003628FF">
        <w:t xml:space="preserve">esolver </w:t>
      </w:r>
      <w:r>
        <w:t>E</w:t>
      </w:r>
      <w:r w:rsidRPr="003628FF">
        <w:t xml:space="preserve">scritos </w:t>
      </w:r>
      <w:r w:rsidR="0034780A">
        <w:t xml:space="preserve">de Expedientes </w:t>
      </w:r>
      <w:r w:rsidRPr="003628FF">
        <w:t xml:space="preserve">que se </w:t>
      </w:r>
      <w:r>
        <w:t>E</w:t>
      </w:r>
      <w:r w:rsidRPr="003628FF">
        <w:t xml:space="preserve">ncuentran </w:t>
      </w:r>
      <w:r>
        <w:t>F</w:t>
      </w:r>
      <w:r w:rsidRPr="003628FF">
        <w:t xml:space="preserve">uera del </w:t>
      </w:r>
      <w:r>
        <w:t>D</w:t>
      </w:r>
      <w:r w:rsidRPr="003628FF">
        <w:t>espacho</w:t>
      </w:r>
      <w:bookmarkEnd w:id="172"/>
    </w:p>
    <w:p w14:paraId="156C2980" w14:textId="77777777" w:rsidR="0091695D" w:rsidRDefault="003274A5" w:rsidP="0036654C">
      <w:pPr>
        <w:tabs>
          <w:tab w:val="left" w:pos="2844"/>
        </w:tabs>
      </w:pPr>
      <w:r>
        <w:t>Este plazo obedece a la cantidad de días que se encuentra un escrito pendiente de resolver el cual, el expediente se encuentra fuera del Despacho. Esto puede originarse por razones como, un expediente que se encuentre en apelación en segunda instancia, que se encuentre en el archivo judicial, entre otras</w:t>
      </w:r>
      <w:r w:rsidR="005B7A40">
        <w:t>; por lo que no depende del Juzgado su resultado</w:t>
      </w:r>
      <w:r>
        <w:t xml:space="preserve">.  En el siguiente gráfico se realiza una comparación del plazo promedio entre los Juzgados Agrarios </w:t>
      </w:r>
      <w:r w:rsidR="003607D0">
        <w:t xml:space="preserve">especializados del país, en el periodo 2019 al 2020. </w:t>
      </w:r>
    </w:p>
    <w:p w14:paraId="3C1130A9" w14:textId="77777777" w:rsidR="007F195F" w:rsidRDefault="007F195F" w:rsidP="003F0A3A">
      <w:pPr>
        <w:pStyle w:val="Ttulo"/>
        <w:spacing w:before="0" w:after="0"/>
        <w:jc w:val="center"/>
        <w:rPr>
          <w:rFonts w:eastAsia="Times New Roman" w:cs="Arial"/>
          <w:iCs/>
          <w:spacing w:val="0"/>
          <w:szCs w:val="28"/>
          <w:lang w:val="es-CR" w:eastAsia="es-ES"/>
        </w:rPr>
      </w:pPr>
    </w:p>
    <w:p w14:paraId="49A57A18" w14:textId="77777777" w:rsidR="007F195F" w:rsidRDefault="007F195F" w:rsidP="003F0A3A">
      <w:pPr>
        <w:pStyle w:val="Ttulo"/>
        <w:spacing w:before="0" w:after="0"/>
        <w:jc w:val="center"/>
        <w:rPr>
          <w:rFonts w:eastAsia="Times New Roman" w:cs="Arial"/>
          <w:iCs/>
          <w:spacing w:val="0"/>
          <w:szCs w:val="28"/>
          <w:lang w:val="es-CR" w:eastAsia="es-ES"/>
        </w:rPr>
      </w:pPr>
    </w:p>
    <w:p w14:paraId="7180C433" w14:textId="7A8489C0" w:rsidR="003607D0" w:rsidRPr="007A41FD" w:rsidRDefault="003607D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F845DF">
        <w:rPr>
          <w:rFonts w:eastAsia="Times New Roman" w:cs="Arial"/>
          <w:iCs/>
          <w:spacing w:val="0"/>
          <w:szCs w:val="28"/>
          <w:lang w:val="es-CR" w:eastAsia="es-ES"/>
        </w:rPr>
        <w:fldChar w:fldCharType="end"/>
      </w:r>
    </w:p>
    <w:p w14:paraId="73F3DB46" w14:textId="0E517953" w:rsidR="003607D0" w:rsidRPr="007A41FD" w:rsidRDefault="003607D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3607D0">
        <w:rPr>
          <w:rFonts w:eastAsia="Times New Roman" w:cs="Arial"/>
          <w:iCs/>
          <w:spacing w:val="0"/>
          <w:szCs w:val="28"/>
          <w:lang w:val="es-CR" w:eastAsia="es-ES"/>
        </w:rPr>
        <w:t xml:space="preserve">Plazo para Resolver Escritos </w:t>
      </w:r>
      <w:r w:rsidR="0034780A">
        <w:rPr>
          <w:rFonts w:eastAsia="Times New Roman" w:cs="Arial"/>
          <w:iCs/>
          <w:spacing w:val="0"/>
          <w:szCs w:val="28"/>
          <w:lang w:val="es-CR" w:eastAsia="es-ES"/>
        </w:rPr>
        <w:t xml:space="preserve">de Expedientes </w:t>
      </w:r>
      <w:r w:rsidRPr="003607D0">
        <w:rPr>
          <w:rFonts w:eastAsia="Times New Roman" w:cs="Arial"/>
          <w:iCs/>
          <w:spacing w:val="0"/>
          <w:szCs w:val="28"/>
          <w:lang w:val="es-CR" w:eastAsia="es-ES"/>
        </w:rPr>
        <w:t>que se Encuentran Fuera del Despacho</w:t>
      </w:r>
      <w:r>
        <w:rPr>
          <w:rFonts w:eastAsia="Times New Roman" w:cs="Arial"/>
          <w:iCs/>
          <w:spacing w:val="0"/>
          <w:szCs w:val="28"/>
          <w:lang w:val="es-CR" w:eastAsia="es-ES"/>
        </w:rPr>
        <w:t xml:space="preserve"> de los Juzgados Especializados en Materia Agraria en el Periodo 2019 al 2020</w:t>
      </w:r>
    </w:p>
    <w:p w14:paraId="6D300B48" w14:textId="5FA930EF" w:rsidR="003607D0" w:rsidRDefault="003607D0" w:rsidP="0036654C">
      <w:pPr>
        <w:tabs>
          <w:tab w:val="left" w:pos="2844"/>
        </w:tabs>
      </w:pPr>
      <w:r>
        <w:rPr>
          <w:noProof/>
        </w:rPr>
        <w:drawing>
          <wp:inline distT="0" distB="0" distL="0" distR="0" wp14:anchorId="19684FC1" wp14:editId="7DB8BB90">
            <wp:extent cx="5612130" cy="3970020"/>
            <wp:effectExtent l="0" t="0" r="7620" b="11430"/>
            <wp:docPr id="10" name="Gráfico 10">
              <a:extLst xmlns:a="http://schemas.openxmlformats.org/drawingml/2006/main">
                <a:ext uri="{FF2B5EF4-FFF2-40B4-BE49-F238E27FC236}">
                  <a16:creationId xmlns:a16="http://schemas.microsoft.com/office/drawing/2014/main" id="{FE655DB8-C1C8-4D83-A95F-5B14933C2B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72DB6ED" w14:textId="77777777" w:rsidR="003607D0" w:rsidRDefault="003607D0" w:rsidP="0036654C">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8C2263F" w14:textId="63A37301" w:rsidR="004D1E38" w:rsidRPr="00921A27" w:rsidRDefault="0091685F" w:rsidP="00921A27">
      <w:pPr>
        <w:pStyle w:val="pf0"/>
        <w:jc w:val="both"/>
        <w:rPr>
          <w:rFonts w:ascii="Book Antiqua" w:hAnsi="Book Antiqua" w:cs="Arial"/>
          <w:sz w:val="22"/>
          <w:szCs w:val="22"/>
        </w:rPr>
      </w:pPr>
      <w:r w:rsidRPr="00921A27">
        <w:rPr>
          <w:rFonts w:ascii="Book Antiqua" w:hAnsi="Book Antiqua"/>
          <w:sz w:val="22"/>
          <w:szCs w:val="22"/>
        </w:rPr>
        <w:t>Se observa que para el 2020, este indicador sufrió un aumento considerable en varias oficinas, ya que se puede evidenciar plazos promedios de hasta 780 días, como es en el caso de San Ramón, 712 días en San Carlos, 651 días en Santa Cruz, entre otros. Como en líneas anteriores se indicó, que este indicador no depende el Juzgado, es importante poner en evidencia los grandes plazos que conlleva la no tramitación de escritos de los expedientes que se encuentran fuera de la oficina, cual sea su gestión</w:t>
      </w:r>
      <w:r w:rsidR="004D1E38" w:rsidRPr="00921A27">
        <w:rPr>
          <w:rFonts w:ascii="Book Antiqua" w:hAnsi="Book Antiqua"/>
          <w:sz w:val="22"/>
          <w:szCs w:val="22"/>
        </w:rPr>
        <w:t>, lo cual obedece a escritos de expedientes que se encuentra fuera del despacho y que no se pueden tramitar</w:t>
      </w:r>
      <w:r w:rsidR="004D1E38" w:rsidRPr="00921A27">
        <w:rPr>
          <w:rStyle w:val="cf01"/>
          <w:rFonts w:ascii="Book Antiqua" w:eastAsiaTheme="majorEastAsia" w:hAnsi="Book Antiqua"/>
          <w:sz w:val="22"/>
          <w:szCs w:val="22"/>
        </w:rPr>
        <w:t>, por lo que los plazos van en aumento. Esto s</w:t>
      </w:r>
      <w:r w:rsidR="004D1E38" w:rsidRPr="00921A27">
        <w:rPr>
          <w:rStyle w:val="cf11"/>
          <w:rFonts w:ascii="Book Antiqua" w:eastAsiaTheme="majorEastAsia" w:hAnsi="Book Antiqua"/>
          <w:sz w:val="22"/>
          <w:szCs w:val="22"/>
        </w:rPr>
        <w:t xml:space="preserve">e pude dar por varias razones, </w:t>
      </w:r>
      <w:r w:rsidR="001D1871" w:rsidRPr="00921A27">
        <w:rPr>
          <w:rStyle w:val="cf11"/>
          <w:rFonts w:ascii="Book Antiqua" w:eastAsiaTheme="majorEastAsia" w:hAnsi="Book Antiqua"/>
          <w:sz w:val="22"/>
          <w:szCs w:val="22"/>
        </w:rPr>
        <w:t>como,</w:t>
      </w:r>
      <w:r w:rsidR="004D1E38" w:rsidRPr="00921A27">
        <w:rPr>
          <w:rStyle w:val="cf11"/>
          <w:rFonts w:ascii="Book Antiqua" w:eastAsiaTheme="majorEastAsia" w:hAnsi="Book Antiqua"/>
          <w:sz w:val="22"/>
          <w:szCs w:val="22"/>
        </w:rPr>
        <w:t xml:space="preserve"> por ejemplo, un </w:t>
      </w:r>
      <w:r w:rsidR="001D1871" w:rsidRPr="00921A27">
        <w:rPr>
          <w:rStyle w:val="cf11"/>
          <w:rFonts w:ascii="Book Antiqua" w:eastAsiaTheme="majorEastAsia" w:hAnsi="Book Antiqua"/>
          <w:sz w:val="22"/>
          <w:szCs w:val="22"/>
        </w:rPr>
        <w:t>expediente físico</w:t>
      </w:r>
      <w:r w:rsidR="004D1E38" w:rsidRPr="00921A27">
        <w:rPr>
          <w:rStyle w:val="cf11"/>
          <w:rFonts w:ascii="Book Antiqua" w:eastAsiaTheme="majorEastAsia" w:hAnsi="Book Antiqua"/>
          <w:sz w:val="22"/>
          <w:szCs w:val="22"/>
        </w:rPr>
        <w:t xml:space="preserve"> que se encuentra en el archivo </w:t>
      </w:r>
      <w:r w:rsidR="001D1871" w:rsidRPr="00921A27">
        <w:rPr>
          <w:rStyle w:val="cf11"/>
          <w:rFonts w:ascii="Book Antiqua" w:eastAsiaTheme="majorEastAsia" w:hAnsi="Book Antiqua"/>
          <w:sz w:val="22"/>
          <w:szCs w:val="22"/>
        </w:rPr>
        <w:t>judicial</w:t>
      </w:r>
      <w:r w:rsidR="004D1E38" w:rsidRPr="00921A27">
        <w:rPr>
          <w:rStyle w:val="cf11"/>
          <w:rFonts w:ascii="Book Antiqua" w:eastAsiaTheme="majorEastAsia" w:hAnsi="Book Antiqua"/>
          <w:sz w:val="22"/>
          <w:szCs w:val="22"/>
        </w:rPr>
        <w:t xml:space="preserve"> se encuentra en alzada (en el Tribunal o la sala), entre otros. </w:t>
      </w:r>
    </w:p>
    <w:p w14:paraId="366DB0E0" w14:textId="070E5142" w:rsidR="0091685F" w:rsidRDefault="00A02B3A" w:rsidP="00C25374">
      <w:pPr>
        <w:pStyle w:val="Ttulo3"/>
      </w:pPr>
      <w:bookmarkStart w:id="173" w:name="_Toc68688552"/>
      <w:r w:rsidRPr="00A02B3A">
        <w:t xml:space="preserve">Plazo para </w:t>
      </w:r>
      <w:r>
        <w:t>R</w:t>
      </w:r>
      <w:r w:rsidRPr="00A02B3A">
        <w:t xml:space="preserve">esolver </w:t>
      </w:r>
      <w:r>
        <w:t>E</w:t>
      </w:r>
      <w:r w:rsidRPr="00A02B3A">
        <w:t xml:space="preserve">scritos que </w:t>
      </w:r>
      <w:r>
        <w:t>E</w:t>
      </w:r>
      <w:r w:rsidRPr="00A02B3A">
        <w:t xml:space="preserve">stán en el </w:t>
      </w:r>
      <w:r>
        <w:t>D</w:t>
      </w:r>
      <w:r w:rsidRPr="00A02B3A">
        <w:t>espacho</w:t>
      </w:r>
      <w:bookmarkEnd w:id="173"/>
    </w:p>
    <w:p w14:paraId="29276269" w14:textId="77777777" w:rsidR="00A02B3A" w:rsidRDefault="00A02B3A" w:rsidP="00A02B3A">
      <w:pPr>
        <w:rPr>
          <w:lang w:val="es-MX"/>
        </w:rPr>
      </w:pPr>
      <w:r>
        <w:rPr>
          <w:lang w:val="es-MX"/>
        </w:rPr>
        <w:t xml:space="preserve">Con este indicador se espera conocer el plazo de tiempo que transcurre del escrito más antiguo ingresado al Despacho, que no se le ha dado el trámite correspondiente. </w:t>
      </w:r>
      <w:r w:rsidR="00F37CD2">
        <w:rPr>
          <w:lang w:val="es-MX"/>
        </w:rPr>
        <w:t xml:space="preserve">Lo que difiere este indicador con el anterior, es que estos escritos cuentan con el expediente en trámite, es decir, el expediente está disponible para realizar lo correspondiente al escrito. En el siguiente gráfico se puede apreciar el comportamiento de este plazo, a nivel de los Juzgados especializados Agrarios del país, en relación con el año 2019 y 2020. </w:t>
      </w:r>
    </w:p>
    <w:p w14:paraId="51659A5F" w14:textId="77777777" w:rsidR="008660E1" w:rsidRDefault="008660E1" w:rsidP="003F0A3A">
      <w:pPr>
        <w:pStyle w:val="Ttulo"/>
        <w:spacing w:before="0" w:after="0"/>
        <w:jc w:val="center"/>
        <w:rPr>
          <w:rFonts w:eastAsia="Times New Roman" w:cs="Arial"/>
          <w:iCs/>
          <w:spacing w:val="0"/>
          <w:szCs w:val="28"/>
          <w:lang w:val="es-CR" w:eastAsia="es-ES"/>
        </w:rPr>
      </w:pPr>
    </w:p>
    <w:p w14:paraId="4A7F3870" w14:textId="77777777" w:rsidR="008660E1" w:rsidRDefault="008660E1" w:rsidP="003F0A3A">
      <w:pPr>
        <w:pStyle w:val="Ttulo"/>
        <w:spacing w:before="0" w:after="0"/>
        <w:jc w:val="center"/>
        <w:rPr>
          <w:rFonts w:eastAsia="Times New Roman" w:cs="Arial"/>
          <w:iCs/>
          <w:spacing w:val="0"/>
          <w:szCs w:val="28"/>
          <w:lang w:val="es-CR" w:eastAsia="es-ES"/>
        </w:rPr>
      </w:pPr>
    </w:p>
    <w:p w14:paraId="0B7CB21E" w14:textId="77777777" w:rsidR="008660E1" w:rsidRDefault="008660E1" w:rsidP="003F0A3A">
      <w:pPr>
        <w:pStyle w:val="Ttulo"/>
        <w:spacing w:before="0" w:after="0"/>
        <w:jc w:val="center"/>
        <w:rPr>
          <w:rFonts w:eastAsia="Times New Roman" w:cs="Arial"/>
          <w:iCs/>
          <w:spacing w:val="0"/>
          <w:szCs w:val="28"/>
          <w:lang w:val="es-CR" w:eastAsia="es-ES"/>
        </w:rPr>
      </w:pPr>
    </w:p>
    <w:p w14:paraId="60AD99D2" w14:textId="77777777" w:rsidR="008660E1" w:rsidRDefault="008660E1" w:rsidP="003F0A3A">
      <w:pPr>
        <w:pStyle w:val="Ttulo"/>
        <w:spacing w:before="0" w:after="0"/>
        <w:jc w:val="center"/>
        <w:rPr>
          <w:rFonts w:eastAsia="Times New Roman" w:cs="Arial"/>
          <w:iCs/>
          <w:spacing w:val="0"/>
          <w:szCs w:val="28"/>
          <w:lang w:val="es-CR" w:eastAsia="es-ES"/>
        </w:rPr>
      </w:pPr>
    </w:p>
    <w:p w14:paraId="49E9D405" w14:textId="77777777" w:rsidR="008660E1" w:rsidRDefault="008660E1" w:rsidP="003F0A3A">
      <w:pPr>
        <w:pStyle w:val="Ttulo"/>
        <w:spacing w:before="0" w:after="0"/>
        <w:jc w:val="center"/>
        <w:rPr>
          <w:rFonts w:eastAsia="Times New Roman" w:cs="Arial"/>
          <w:iCs/>
          <w:spacing w:val="0"/>
          <w:szCs w:val="28"/>
          <w:lang w:val="es-CR" w:eastAsia="es-ES"/>
        </w:rPr>
      </w:pPr>
    </w:p>
    <w:p w14:paraId="49191104" w14:textId="77777777" w:rsidR="008660E1" w:rsidRDefault="008660E1" w:rsidP="003F0A3A">
      <w:pPr>
        <w:pStyle w:val="Ttulo"/>
        <w:spacing w:before="0" w:after="0"/>
        <w:jc w:val="center"/>
        <w:rPr>
          <w:rFonts w:eastAsia="Times New Roman" w:cs="Arial"/>
          <w:iCs/>
          <w:spacing w:val="0"/>
          <w:szCs w:val="28"/>
          <w:lang w:val="es-CR" w:eastAsia="es-ES"/>
        </w:rPr>
      </w:pPr>
    </w:p>
    <w:p w14:paraId="01B00149" w14:textId="77777777" w:rsidR="008660E1" w:rsidRDefault="008660E1" w:rsidP="003F0A3A">
      <w:pPr>
        <w:pStyle w:val="Ttulo"/>
        <w:spacing w:before="0" w:after="0"/>
        <w:jc w:val="center"/>
        <w:rPr>
          <w:rFonts w:eastAsia="Times New Roman" w:cs="Arial"/>
          <w:iCs/>
          <w:spacing w:val="0"/>
          <w:szCs w:val="28"/>
          <w:lang w:val="es-CR" w:eastAsia="es-ES"/>
        </w:rPr>
      </w:pPr>
    </w:p>
    <w:p w14:paraId="794D7845" w14:textId="77777777" w:rsidR="008660E1" w:rsidRDefault="008660E1" w:rsidP="003F0A3A">
      <w:pPr>
        <w:pStyle w:val="Ttulo"/>
        <w:spacing w:before="0" w:after="0"/>
        <w:jc w:val="center"/>
        <w:rPr>
          <w:rFonts w:eastAsia="Times New Roman" w:cs="Arial"/>
          <w:iCs/>
          <w:spacing w:val="0"/>
          <w:szCs w:val="28"/>
          <w:lang w:val="es-CR" w:eastAsia="es-ES"/>
        </w:rPr>
      </w:pPr>
    </w:p>
    <w:p w14:paraId="6270CA05" w14:textId="77777777" w:rsidR="008660E1" w:rsidRDefault="008660E1" w:rsidP="003F0A3A">
      <w:pPr>
        <w:pStyle w:val="Ttulo"/>
        <w:spacing w:before="0" w:after="0"/>
        <w:jc w:val="center"/>
        <w:rPr>
          <w:rFonts w:eastAsia="Times New Roman" w:cs="Arial"/>
          <w:iCs/>
          <w:spacing w:val="0"/>
          <w:szCs w:val="28"/>
          <w:lang w:val="es-CR" w:eastAsia="es-ES"/>
        </w:rPr>
      </w:pPr>
    </w:p>
    <w:p w14:paraId="3B0CBBBA" w14:textId="77777777" w:rsidR="008660E1" w:rsidRDefault="008660E1" w:rsidP="003F0A3A">
      <w:pPr>
        <w:pStyle w:val="Ttulo"/>
        <w:spacing w:before="0" w:after="0"/>
        <w:jc w:val="center"/>
        <w:rPr>
          <w:rFonts w:eastAsia="Times New Roman" w:cs="Arial"/>
          <w:iCs/>
          <w:spacing w:val="0"/>
          <w:szCs w:val="28"/>
          <w:lang w:val="es-CR" w:eastAsia="es-ES"/>
        </w:rPr>
      </w:pPr>
    </w:p>
    <w:p w14:paraId="4CBEF211" w14:textId="77777777" w:rsidR="008660E1" w:rsidRDefault="008660E1" w:rsidP="003F0A3A">
      <w:pPr>
        <w:pStyle w:val="Ttulo"/>
        <w:spacing w:before="0" w:after="0"/>
        <w:jc w:val="center"/>
        <w:rPr>
          <w:rFonts w:eastAsia="Times New Roman" w:cs="Arial"/>
          <w:iCs/>
          <w:spacing w:val="0"/>
          <w:szCs w:val="28"/>
          <w:lang w:val="es-CR" w:eastAsia="es-ES"/>
        </w:rPr>
      </w:pPr>
    </w:p>
    <w:p w14:paraId="00A78368" w14:textId="77777777" w:rsidR="008660E1" w:rsidRDefault="008660E1" w:rsidP="003F0A3A">
      <w:pPr>
        <w:pStyle w:val="Ttulo"/>
        <w:spacing w:before="0" w:after="0"/>
        <w:jc w:val="center"/>
        <w:rPr>
          <w:rFonts w:eastAsia="Times New Roman" w:cs="Arial"/>
          <w:iCs/>
          <w:spacing w:val="0"/>
          <w:szCs w:val="28"/>
          <w:lang w:val="es-CR" w:eastAsia="es-ES"/>
        </w:rPr>
      </w:pPr>
    </w:p>
    <w:p w14:paraId="12A6DEB5" w14:textId="77777777" w:rsidR="008660E1" w:rsidRDefault="008660E1" w:rsidP="003F0A3A">
      <w:pPr>
        <w:pStyle w:val="Ttulo"/>
        <w:spacing w:before="0" w:after="0"/>
        <w:jc w:val="center"/>
        <w:rPr>
          <w:rFonts w:eastAsia="Times New Roman" w:cs="Arial"/>
          <w:iCs/>
          <w:spacing w:val="0"/>
          <w:szCs w:val="28"/>
          <w:lang w:val="es-CR" w:eastAsia="es-ES"/>
        </w:rPr>
      </w:pPr>
    </w:p>
    <w:p w14:paraId="59AD0AE8" w14:textId="77777777" w:rsidR="008660E1" w:rsidRDefault="008660E1" w:rsidP="003F0A3A">
      <w:pPr>
        <w:pStyle w:val="Ttulo"/>
        <w:spacing w:before="0" w:after="0"/>
        <w:jc w:val="center"/>
        <w:rPr>
          <w:rFonts w:eastAsia="Times New Roman" w:cs="Arial"/>
          <w:iCs/>
          <w:spacing w:val="0"/>
          <w:szCs w:val="28"/>
          <w:lang w:val="es-CR" w:eastAsia="es-ES"/>
        </w:rPr>
      </w:pPr>
    </w:p>
    <w:p w14:paraId="2FA5ADAE" w14:textId="77777777" w:rsidR="008660E1" w:rsidRDefault="008660E1" w:rsidP="003F0A3A">
      <w:pPr>
        <w:pStyle w:val="Ttulo"/>
        <w:spacing w:before="0" w:after="0"/>
        <w:jc w:val="center"/>
        <w:rPr>
          <w:rFonts w:eastAsia="Times New Roman" w:cs="Arial"/>
          <w:iCs/>
          <w:spacing w:val="0"/>
          <w:szCs w:val="28"/>
          <w:lang w:val="es-CR" w:eastAsia="es-ES"/>
        </w:rPr>
      </w:pPr>
    </w:p>
    <w:p w14:paraId="0A93A4E4" w14:textId="6C49C18F" w:rsidR="008660E1" w:rsidRDefault="008660E1" w:rsidP="003F0A3A">
      <w:pPr>
        <w:pStyle w:val="Ttulo"/>
        <w:spacing w:before="0" w:after="0"/>
        <w:jc w:val="center"/>
        <w:rPr>
          <w:rFonts w:eastAsia="Times New Roman" w:cs="Arial"/>
          <w:iCs/>
          <w:spacing w:val="0"/>
          <w:szCs w:val="28"/>
          <w:lang w:val="es-CR" w:eastAsia="es-ES"/>
        </w:rPr>
      </w:pPr>
    </w:p>
    <w:p w14:paraId="649378CB" w14:textId="4B6E7D77" w:rsidR="007F195F" w:rsidRDefault="007F195F" w:rsidP="003F0A3A">
      <w:pPr>
        <w:pStyle w:val="Ttulo"/>
        <w:spacing w:before="0" w:after="0"/>
        <w:jc w:val="center"/>
        <w:rPr>
          <w:rFonts w:eastAsia="Times New Roman" w:cs="Arial"/>
          <w:iCs/>
          <w:spacing w:val="0"/>
          <w:szCs w:val="28"/>
          <w:lang w:val="es-CR" w:eastAsia="es-ES"/>
        </w:rPr>
      </w:pPr>
    </w:p>
    <w:p w14:paraId="68D01D89" w14:textId="130A12C6" w:rsidR="007F195F" w:rsidRDefault="007F195F" w:rsidP="003F0A3A">
      <w:pPr>
        <w:pStyle w:val="Ttulo"/>
        <w:spacing w:before="0" w:after="0"/>
        <w:jc w:val="center"/>
        <w:rPr>
          <w:rFonts w:eastAsia="Times New Roman" w:cs="Arial"/>
          <w:iCs/>
          <w:spacing w:val="0"/>
          <w:szCs w:val="28"/>
          <w:lang w:val="es-CR" w:eastAsia="es-ES"/>
        </w:rPr>
      </w:pPr>
    </w:p>
    <w:p w14:paraId="047EEF07" w14:textId="14A4A2C2" w:rsidR="007F195F" w:rsidRDefault="007F195F" w:rsidP="003F0A3A">
      <w:pPr>
        <w:pStyle w:val="Ttulo"/>
        <w:spacing w:before="0" w:after="0"/>
        <w:jc w:val="center"/>
        <w:rPr>
          <w:rFonts w:eastAsia="Times New Roman" w:cs="Arial"/>
          <w:iCs/>
          <w:spacing w:val="0"/>
          <w:szCs w:val="28"/>
          <w:lang w:val="es-CR" w:eastAsia="es-ES"/>
        </w:rPr>
      </w:pPr>
    </w:p>
    <w:p w14:paraId="0B049D55" w14:textId="4B1489D7" w:rsidR="007F195F" w:rsidRDefault="007F195F" w:rsidP="003F0A3A">
      <w:pPr>
        <w:pStyle w:val="Ttulo"/>
        <w:spacing w:before="0" w:after="0"/>
        <w:jc w:val="center"/>
        <w:rPr>
          <w:rFonts w:eastAsia="Times New Roman" w:cs="Arial"/>
          <w:iCs/>
          <w:spacing w:val="0"/>
          <w:szCs w:val="28"/>
          <w:lang w:val="es-CR" w:eastAsia="es-ES"/>
        </w:rPr>
      </w:pPr>
    </w:p>
    <w:p w14:paraId="6DF8CD47" w14:textId="7CE80444" w:rsidR="007F195F" w:rsidRDefault="007F195F" w:rsidP="003F0A3A">
      <w:pPr>
        <w:pStyle w:val="Ttulo"/>
        <w:spacing w:before="0" w:after="0"/>
        <w:jc w:val="center"/>
        <w:rPr>
          <w:rFonts w:eastAsia="Times New Roman" w:cs="Arial"/>
          <w:iCs/>
          <w:spacing w:val="0"/>
          <w:szCs w:val="28"/>
          <w:lang w:val="es-CR" w:eastAsia="es-ES"/>
        </w:rPr>
      </w:pPr>
    </w:p>
    <w:p w14:paraId="6BF89F0F" w14:textId="3BFAF41E" w:rsidR="007F195F" w:rsidRDefault="007F195F" w:rsidP="003F0A3A">
      <w:pPr>
        <w:pStyle w:val="Ttulo"/>
        <w:spacing w:before="0" w:after="0"/>
        <w:jc w:val="center"/>
        <w:rPr>
          <w:rFonts w:eastAsia="Times New Roman" w:cs="Arial"/>
          <w:iCs/>
          <w:spacing w:val="0"/>
          <w:szCs w:val="28"/>
          <w:lang w:val="es-CR" w:eastAsia="es-ES"/>
        </w:rPr>
      </w:pPr>
    </w:p>
    <w:p w14:paraId="2573EB82" w14:textId="6B1E8E13" w:rsidR="007F195F" w:rsidRDefault="007F195F" w:rsidP="003F0A3A">
      <w:pPr>
        <w:pStyle w:val="Ttulo"/>
        <w:spacing w:before="0" w:after="0"/>
        <w:jc w:val="center"/>
        <w:rPr>
          <w:rFonts w:eastAsia="Times New Roman" w:cs="Arial"/>
          <w:iCs/>
          <w:spacing w:val="0"/>
          <w:szCs w:val="28"/>
          <w:lang w:val="es-CR" w:eastAsia="es-ES"/>
        </w:rPr>
      </w:pPr>
    </w:p>
    <w:p w14:paraId="0E3D636B" w14:textId="641BC4BA" w:rsidR="007F195F" w:rsidRDefault="007F195F" w:rsidP="003F0A3A">
      <w:pPr>
        <w:pStyle w:val="Ttulo"/>
        <w:spacing w:before="0" w:after="0"/>
        <w:jc w:val="center"/>
        <w:rPr>
          <w:rFonts w:eastAsia="Times New Roman" w:cs="Arial"/>
          <w:iCs/>
          <w:spacing w:val="0"/>
          <w:szCs w:val="28"/>
          <w:lang w:val="es-CR" w:eastAsia="es-ES"/>
        </w:rPr>
      </w:pPr>
    </w:p>
    <w:p w14:paraId="18571101" w14:textId="5F340963" w:rsidR="007F195F" w:rsidRDefault="007F195F" w:rsidP="003F0A3A">
      <w:pPr>
        <w:pStyle w:val="Ttulo"/>
        <w:spacing w:before="0" w:after="0"/>
        <w:jc w:val="center"/>
        <w:rPr>
          <w:rFonts w:eastAsia="Times New Roman" w:cs="Arial"/>
          <w:iCs/>
          <w:spacing w:val="0"/>
          <w:szCs w:val="28"/>
          <w:lang w:val="es-CR" w:eastAsia="es-ES"/>
        </w:rPr>
      </w:pPr>
    </w:p>
    <w:p w14:paraId="6A58F361" w14:textId="77777777" w:rsidR="007F195F" w:rsidRDefault="007F195F" w:rsidP="003F0A3A">
      <w:pPr>
        <w:pStyle w:val="Ttulo"/>
        <w:spacing w:before="0" w:after="0"/>
        <w:jc w:val="center"/>
        <w:rPr>
          <w:rFonts w:eastAsia="Times New Roman" w:cs="Arial"/>
          <w:iCs/>
          <w:spacing w:val="0"/>
          <w:szCs w:val="28"/>
          <w:lang w:val="es-CR" w:eastAsia="es-ES"/>
        </w:rPr>
      </w:pPr>
    </w:p>
    <w:p w14:paraId="1C158BDB" w14:textId="77777777" w:rsidR="008660E1" w:rsidRDefault="008660E1" w:rsidP="003F0A3A">
      <w:pPr>
        <w:pStyle w:val="Ttulo"/>
        <w:spacing w:before="0" w:after="0"/>
        <w:jc w:val="center"/>
        <w:rPr>
          <w:rFonts w:eastAsia="Times New Roman" w:cs="Arial"/>
          <w:iCs/>
          <w:spacing w:val="0"/>
          <w:szCs w:val="28"/>
          <w:lang w:val="es-CR" w:eastAsia="es-ES"/>
        </w:rPr>
      </w:pPr>
    </w:p>
    <w:p w14:paraId="669696AA" w14:textId="77777777" w:rsidR="008660E1" w:rsidRDefault="008660E1" w:rsidP="003F0A3A">
      <w:pPr>
        <w:pStyle w:val="Ttulo"/>
        <w:spacing w:before="0" w:after="0"/>
        <w:jc w:val="center"/>
        <w:rPr>
          <w:rFonts w:eastAsia="Times New Roman" w:cs="Arial"/>
          <w:iCs/>
          <w:spacing w:val="0"/>
          <w:szCs w:val="28"/>
          <w:lang w:val="es-CR" w:eastAsia="es-ES"/>
        </w:rPr>
      </w:pPr>
    </w:p>
    <w:p w14:paraId="4C027037" w14:textId="77777777" w:rsidR="008660E1" w:rsidRDefault="008660E1" w:rsidP="003F0A3A">
      <w:pPr>
        <w:pStyle w:val="Ttulo"/>
        <w:spacing w:before="0" w:after="0"/>
        <w:jc w:val="center"/>
        <w:rPr>
          <w:rFonts w:eastAsia="Times New Roman" w:cs="Arial"/>
          <w:iCs/>
          <w:spacing w:val="0"/>
          <w:szCs w:val="28"/>
          <w:lang w:val="es-CR" w:eastAsia="es-ES"/>
        </w:rPr>
      </w:pPr>
    </w:p>
    <w:p w14:paraId="2101509F" w14:textId="77777777" w:rsidR="008660E1" w:rsidRDefault="008660E1" w:rsidP="003F0A3A">
      <w:pPr>
        <w:pStyle w:val="Ttulo"/>
        <w:spacing w:before="0" w:after="0"/>
        <w:jc w:val="center"/>
        <w:rPr>
          <w:rFonts w:eastAsia="Times New Roman" w:cs="Arial"/>
          <w:iCs/>
          <w:spacing w:val="0"/>
          <w:szCs w:val="28"/>
          <w:lang w:val="es-CR" w:eastAsia="es-ES"/>
        </w:rPr>
      </w:pPr>
    </w:p>
    <w:p w14:paraId="7A1A3BAD" w14:textId="77777777" w:rsidR="008660E1" w:rsidRDefault="008660E1" w:rsidP="003F0A3A">
      <w:pPr>
        <w:pStyle w:val="Ttulo"/>
        <w:spacing w:before="0" w:after="0"/>
        <w:jc w:val="center"/>
        <w:rPr>
          <w:rFonts w:eastAsia="Times New Roman" w:cs="Arial"/>
          <w:iCs/>
          <w:spacing w:val="0"/>
          <w:szCs w:val="28"/>
          <w:lang w:val="es-CR" w:eastAsia="es-ES"/>
        </w:rPr>
      </w:pPr>
    </w:p>
    <w:p w14:paraId="66F7123C" w14:textId="4A7EB608" w:rsidR="00F37CD2" w:rsidRPr="007A41FD" w:rsidRDefault="00F37CD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8</w:t>
      </w:r>
      <w:r w:rsidRPr="00F845DF">
        <w:rPr>
          <w:rFonts w:eastAsia="Times New Roman" w:cs="Arial"/>
          <w:iCs/>
          <w:spacing w:val="0"/>
          <w:szCs w:val="28"/>
          <w:lang w:val="es-CR" w:eastAsia="es-ES"/>
        </w:rPr>
        <w:fldChar w:fldCharType="end"/>
      </w:r>
    </w:p>
    <w:p w14:paraId="2F837B90" w14:textId="77777777" w:rsidR="00F37CD2" w:rsidRPr="007A41FD" w:rsidRDefault="00F37CD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3607D0">
        <w:rPr>
          <w:rFonts w:eastAsia="Times New Roman" w:cs="Arial"/>
          <w:iCs/>
          <w:spacing w:val="0"/>
          <w:szCs w:val="28"/>
          <w:lang w:val="es-CR" w:eastAsia="es-ES"/>
        </w:rPr>
        <w:t xml:space="preserve">Plazo para Resolver Escritos que se Encuentran </w:t>
      </w:r>
      <w:r>
        <w:rPr>
          <w:rFonts w:eastAsia="Times New Roman" w:cs="Arial"/>
          <w:iCs/>
          <w:spacing w:val="0"/>
          <w:szCs w:val="28"/>
          <w:lang w:val="es-CR" w:eastAsia="es-ES"/>
        </w:rPr>
        <w:t>Dentro</w:t>
      </w:r>
      <w:r w:rsidRPr="003607D0">
        <w:rPr>
          <w:rFonts w:eastAsia="Times New Roman" w:cs="Arial"/>
          <w:iCs/>
          <w:spacing w:val="0"/>
          <w:szCs w:val="28"/>
          <w:lang w:val="es-CR" w:eastAsia="es-ES"/>
        </w:rPr>
        <w:t xml:space="preserve"> del Despacho</w:t>
      </w:r>
      <w:r>
        <w:rPr>
          <w:rFonts w:eastAsia="Times New Roman" w:cs="Arial"/>
          <w:iCs/>
          <w:spacing w:val="0"/>
          <w:szCs w:val="28"/>
          <w:lang w:val="es-CR" w:eastAsia="es-ES"/>
        </w:rPr>
        <w:t xml:space="preserve"> de los Juzgados Especializados en Materia Agraria en el Periodo 2019 al 2020</w:t>
      </w:r>
    </w:p>
    <w:p w14:paraId="62280F23" w14:textId="49FADA0B" w:rsidR="00F37CD2" w:rsidRDefault="007C23DB" w:rsidP="00A02B3A">
      <w:pPr>
        <w:rPr>
          <w:lang w:val="es-MX"/>
        </w:rPr>
      </w:pPr>
      <w:r>
        <w:rPr>
          <w:noProof/>
        </w:rPr>
        <w:drawing>
          <wp:inline distT="0" distB="0" distL="0" distR="0" wp14:anchorId="0C2C6702" wp14:editId="33007F8B">
            <wp:extent cx="5631180" cy="3749040"/>
            <wp:effectExtent l="0" t="0" r="7620" b="3810"/>
            <wp:docPr id="2" name="Gráfico 2">
              <a:extLst xmlns:a="http://schemas.openxmlformats.org/drawingml/2006/main">
                <a:ext uri="{FF2B5EF4-FFF2-40B4-BE49-F238E27FC236}">
                  <a16:creationId xmlns:a16="http://schemas.microsoft.com/office/drawing/2014/main" id="{4200F40E-AE9B-402B-B66A-DFA53D7D92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5D9AB06" w14:textId="77777777" w:rsidR="007C23DB" w:rsidRDefault="007C23DB" w:rsidP="007C23DB">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7A82E1F0" w14:textId="77777777" w:rsidR="007C23DB" w:rsidRDefault="007C23DB" w:rsidP="00A02B3A">
      <w:r>
        <w:t xml:space="preserve">El 83% de los Juzgados lograron la reducción de este plazo en el 2020 en relación con el año anterior, de los cuales se puede observar el Juzgado Agrario de Goicoechea que pasó de un plazo promedio de 7 días a 4 días, Alajuela pasar de un promedio de 34 días a siete días, Corredores de 38 a 10 días plazo, Puntarenas de 37 a 14 días, entre otros. A pesar de la reducción, también lograron posicionar estos datos dentro del rango establecido de 10 a 15 días plazo para su atención. </w:t>
      </w:r>
    </w:p>
    <w:p w14:paraId="0A22AF73" w14:textId="1368F7F1" w:rsidR="00D73F25" w:rsidRPr="008660E1" w:rsidRDefault="00D73F25" w:rsidP="008660E1">
      <w:pPr>
        <w:pStyle w:val="pf0"/>
        <w:jc w:val="both"/>
        <w:rPr>
          <w:rFonts w:ascii="Arial" w:hAnsi="Arial" w:cs="Arial"/>
          <w:sz w:val="20"/>
          <w:szCs w:val="20"/>
        </w:rPr>
      </w:pPr>
      <w:r>
        <w:t>Contrario a lo anterior, se encuentra el Juzgado Agrario de Santa Cruz, el cual pasó de un promedio de 454 días a 738 días plazo en promedio, lo cual muestra con este número que hubo escritos ingresados al Juzgado que no han sido tramitados en 738 días.</w:t>
      </w:r>
      <w:r w:rsidR="008A5DED">
        <w:t xml:space="preserve"> </w:t>
      </w:r>
      <w:r w:rsidR="001D1871">
        <w:t xml:space="preserve">( </w:t>
      </w:r>
      <w:r w:rsidR="001D1871" w:rsidRPr="00921A27">
        <w:t>El</w:t>
      </w:r>
      <w:r w:rsidR="008A5DED" w:rsidRPr="00921A27">
        <w:t xml:space="preserve"> Juzgado argumenta que corresponde a una contestación de demanda, y debido a la imposibilidad de notificar el traslado de la demanda a todos los demandados, no se ha podido tener por contestada la demanda. Se está gestionando ante el registro civil, por segunda vez, cuentas cedulares de los demandados a notificar</w:t>
      </w:r>
      <w:r w:rsidR="004E1956" w:rsidRPr="00921A27">
        <w:t>)</w:t>
      </w:r>
    </w:p>
    <w:p w14:paraId="6FB17A9C" w14:textId="6D9AF50C" w:rsidR="00D73F25" w:rsidRDefault="00D73F25" w:rsidP="00C25374">
      <w:pPr>
        <w:pStyle w:val="Ttulo3"/>
      </w:pPr>
      <w:bookmarkStart w:id="174" w:name="_Toc68688553"/>
      <w:r w:rsidRPr="00D73F25">
        <w:t>Plazo de Espera de Firma de Resoluciones Pendientes de Firma por Jueza o Juez</w:t>
      </w:r>
      <w:bookmarkEnd w:id="174"/>
    </w:p>
    <w:p w14:paraId="06B9967B" w14:textId="77777777" w:rsidR="002D255B" w:rsidRDefault="002D255B" w:rsidP="002D255B">
      <w:pPr>
        <w:rPr>
          <w:lang w:val="es-MX"/>
        </w:rPr>
      </w:pPr>
      <w:r>
        <w:rPr>
          <w:lang w:val="es-MX"/>
        </w:rPr>
        <w:t xml:space="preserve">Este indicador muestra la cantidad de días que han pasado desde que se envió un expediente resuelto por parte de la persona técnica judicial a la persona juzgadora para su respectiva firma. A continuación, una comparación gráfica de los resultados que se obtuvieron el periodo 2019 y 2020 de este indicador, entre los Juzgados especializados Agrarios del país. </w:t>
      </w:r>
    </w:p>
    <w:p w14:paraId="18CE9E10" w14:textId="1F6B6E00" w:rsidR="002D255B" w:rsidRPr="007A41FD" w:rsidRDefault="002D255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9</w:t>
      </w:r>
      <w:r w:rsidRPr="00F845DF">
        <w:rPr>
          <w:rFonts w:eastAsia="Times New Roman" w:cs="Arial"/>
          <w:iCs/>
          <w:spacing w:val="0"/>
          <w:szCs w:val="28"/>
          <w:lang w:val="es-CR" w:eastAsia="es-ES"/>
        </w:rPr>
        <w:fldChar w:fldCharType="end"/>
      </w:r>
    </w:p>
    <w:p w14:paraId="49929A30" w14:textId="77777777" w:rsidR="002D255B" w:rsidRPr="007A41FD" w:rsidRDefault="002D255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l Plazo de</w:t>
      </w:r>
      <w:r w:rsidRPr="002D255B">
        <w:rPr>
          <w:rFonts w:eastAsia="Times New Roman" w:cs="Arial"/>
          <w:iCs/>
          <w:spacing w:val="0"/>
          <w:szCs w:val="28"/>
          <w:lang w:val="es-CR" w:eastAsia="es-ES"/>
        </w:rPr>
        <w:t xml:space="preserve"> Espera de Firma de Resoluciones Pendientes de Firma por Jueza o Juez</w:t>
      </w:r>
      <w:r>
        <w:rPr>
          <w:rFonts w:eastAsia="Times New Roman" w:cs="Arial"/>
          <w:iCs/>
          <w:spacing w:val="0"/>
          <w:szCs w:val="28"/>
          <w:lang w:val="es-CR" w:eastAsia="es-ES"/>
        </w:rPr>
        <w:t xml:space="preserve"> de los Juzgados Especializados en Materia Agraria en el Periodo 2019 al 2020</w:t>
      </w:r>
    </w:p>
    <w:p w14:paraId="1831FD21" w14:textId="2DB1E585" w:rsidR="002D255B" w:rsidRDefault="002D255B" w:rsidP="002D255B">
      <w:pPr>
        <w:rPr>
          <w:lang w:val="es-MX"/>
        </w:rPr>
      </w:pPr>
      <w:r>
        <w:rPr>
          <w:noProof/>
        </w:rPr>
        <w:drawing>
          <wp:inline distT="0" distB="0" distL="0" distR="0" wp14:anchorId="0AEC7021" wp14:editId="3529D7A1">
            <wp:extent cx="5627370" cy="3931920"/>
            <wp:effectExtent l="0" t="0" r="11430" b="11430"/>
            <wp:docPr id="4" name="Gráfico 4">
              <a:extLst xmlns:a="http://schemas.openxmlformats.org/drawingml/2006/main">
                <a:ext uri="{FF2B5EF4-FFF2-40B4-BE49-F238E27FC236}">
                  <a16:creationId xmlns:a16="http://schemas.microsoft.com/office/drawing/2014/main" id="{DE18AC6F-F011-405D-9D3B-74EEB1F6C1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0C89EB9" w14:textId="77777777" w:rsidR="00935C89" w:rsidRDefault="00935C89" w:rsidP="00935C89">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B7E00D7" w14:textId="77777777" w:rsidR="00935C89" w:rsidRDefault="00935C89" w:rsidP="002D255B">
      <w:r>
        <w:t xml:space="preserve">Se cuenta con un parámetro para este indicador de 2 a 3 días plazo; y por lo que se observa en el gráfico anterior, 11 de los Juzgado cuentan con resultados para el 2020 dentro del parámetro establecido. Caso contrario con el Juzgado Agrario de San Ramón, que cuenta con un plazo promedio de 5 días. En términos generales, se evidencia reducciones importantes en este plazo en relación con el 2019, donde se puede observar que el Juzgado de Alajuela fue el que mayor </w:t>
      </w:r>
      <w:r w:rsidR="001528CF">
        <w:t xml:space="preserve">reducción obtuvo, pasando de 18 a 3 días plazo para el 2020. </w:t>
      </w:r>
    </w:p>
    <w:p w14:paraId="6BF30594" w14:textId="6EF15B6C" w:rsidR="009B6ED1" w:rsidRDefault="00385CD4" w:rsidP="00C25374">
      <w:pPr>
        <w:pStyle w:val="Ttulo3"/>
      </w:pPr>
      <w:bookmarkStart w:id="175" w:name="_Toc68688554"/>
      <w:r w:rsidRPr="00385CD4">
        <w:t>Cantidad de audiencias pendientes de realización</w:t>
      </w:r>
      <w:bookmarkEnd w:id="175"/>
    </w:p>
    <w:p w14:paraId="6529F7EC" w14:textId="77777777" w:rsidR="00385CD4" w:rsidRDefault="00385CD4" w:rsidP="00385CD4">
      <w:pPr>
        <w:rPr>
          <w:lang w:val="es-MX"/>
        </w:rPr>
      </w:pPr>
      <w:r>
        <w:rPr>
          <w:lang w:val="es-MX"/>
        </w:rPr>
        <w:t xml:space="preserve">Para la cantidad de audiencias pendientes de realización, se realiza un análisis de cuantas audiencias en promedio se han quedado pendientes de efectuarse al mes. Para eso se analizan las matrices de indicadores de los años 2019 y 2020 en el siguiente gráfico. </w:t>
      </w:r>
    </w:p>
    <w:p w14:paraId="16190E00" w14:textId="57B1E699" w:rsidR="00385CD4" w:rsidRPr="007A41FD" w:rsidRDefault="00385CD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0</w:t>
      </w:r>
      <w:r w:rsidRPr="00F845DF">
        <w:rPr>
          <w:rFonts w:eastAsia="Times New Roman" w:cs="Arial"/>
          <w:iCs/>
          <w:spacing w:val="0"/>
          <w:szCs w:val="28"/>
          <w:lang w:val="es-CR" w:eastAsia="es-ES"/>
        </w:rPr>
        <w:fldChar w:fldCharType="end"/>
      </w:r>
    </w:p>
    <w:p w14:paraId="5A3AD3BD" w14:textId="77777777" w:rsidR="00385CD4" w:rsidRPr="007A41FD" w:rsidRDefault="00385CD4"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w:t>
      </w:r>
      <w:r w:rsidR="00170AEF">
        <w:rPr>
          <w:rFonts w:eastAsia="Times New Roman" w:cs="Arial"/>
          <w:iCs/>
          <w:spacing w:val="0"/>
          <w:szCs w:val="28"/>
          <w:lang w:val="es-CR" w:eastAsia="es-ES"/>
        </w:rPr>
        <w:t xml:space="preserve">de las </w:t>
      </w:r>
      <w:r w:rsidR="00170AEF" w:rsidRPr="00170AEF">
        <w:rPr>
          <w:rFonts w:eastAsia="Times New Roman" w:cs="Arial"/>
          <w:iCs/>
          <w:spacing w:val="0"/>
          <w:szCs w:val="28"/>
          <w:lang w:val="es-CR" w:eastAsia="es-ES"/>
        </w:rPr>
        <w:t>Cantidad de audiencias pendientes de realización</w:t>
      </w:r>
      <w:r w:rsidR="00170AEF">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teria Agraria en el Periodo 2019 al 2020</w:t>
      </w:r>
    </w:p>
    <w:p w14:paraId="1DD9ED47" w14:textId="77777777" w:rsidR="00385CD4" w:rsidRPr="00385CD4" w:rsidRDefault="00385CD4" w:rsidP="00385CD4"/>
    <w:p w14:paraId="4C707AAF" w14:textId="1CA144E3" w:rsidR="00385CD4" w:rsidRDefault="00385CD4" w:rsidP="00385CD4">
      <w:pPr>
        <w:rPr>
          <w:lang w:val="es-MX"/>
        </w:rPr>
      </w:pPr>
      <w:r>
        <w:rPr>
          <w:noProof/>
        </w:rPr>
        <w:drawing>
          <wp:inline distT="0" distB="0" distL="0" distR="0" wp14:anchorId="41BE2360" wp14:editId="2142170E">
            <wp:extent cx="5612130" cy="3383280"/>
            <wp:effectExtent l="0" t="0" r="7620" b="7620"/>
            <wp:docPr id="14" name="Gráfico 14">
              <a:extLst xmlns:a="http://schemas.openxmlformats.org/drawingml/2006/main">
                <a:ext uri="{FF2B5EF4-FFF2-40B4-BE49-F238E27FC236}">
                  <a16:creationId xmlns:a16="http://schemas.microsoft.com/office/drawing/2014/main" id="{A42EB014-14AF-4D2F-A61A-E0ABB45811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21F66C4" w14:textId="77777777" w:rsidR="00170AEF" w:rsidRDefault="00170AEF" w:rsidP="00170AEF">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2557E76C" w14:textId="77777777" w:rsidR="000F59E9" w:rsidRDefault="00B207C3" w:rsidP="00385CD4">
      <w:r>
        <w:t>El dato de este indicador 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de realizar, ya que para el 2019, se obtuvo un promedio mensual de 39 señalamientos pendientes y para 2020 aumentó a 176 casos en promedio, es decir una elevación del 351%</w:t>
      </w:r>
      <w:r w:rsidR="00B43921">
        <w:t xml:space="preserve">. Otro despacho que experimentó un dato elevado fue el Juzgado Agrario de Limón, quién para el 2019 presentó un promedio mensual de 262 casos y aumenta a 288 para 2020. </w:t>
      </w:r>
      <w:r>
        <w:t xml:space="preserve"> </w:t>
      </w:r>
      <w:r w:rsidR="00B43921">
        <w:t xml:space="preserve">Caso contrario se presenta en los Juzgados de San Carlos, Pérez Zeledón, Puntarenas, entre otros, que para el 2020 lograron reducir este dato. </w:t>
      </w:r>
    </w:p>
    <w:p w14:paraId="32003704" w14:textId="254F4E7B" w:rsidR="00243816" w:rsidRDefault="000F59E9" w:rsidP="00385CD4">
      <w:r>
        <w:t xml:space="preserve">Como parte de </w:t>
      </w:r>
      <w:r w:rsidR="00243816">
        <w:t xml:space="preserve">las medidas adoptadas por el tema de la pandemia por el COVID-19, las diferentes oficinas han tomado acciones para realizar las audiencias programadas y reprogramar las que se han sometido a suspensión, como se detalla en la siguiente figura: </w:t>
      </w:r>
    </w:p>
    <w:p w14:paraId="4FB305ED" w14:textId="1857307B" w:rsidR="000F59E9" w:rsidRDefault="00243816" w:rsidP="00385CD4">
      <w:r>
        <w:t xml:space="preserve"> </w:t>
      </w:r>
      <w:r w:rsidRPr="004F0E92">
        <w:rPr>
          <w:noProof/>
        </w:rPr>
        <w:drawing>
          <wp:anchor distT="0" distB="0" distL="114300" distR="114300" simplePos="0" relativeHeight="251661312" behindDoc="1" locked="0" layoutInCell="1" allowOverlap="1" wp14:anchorId="6ABCA8D4" wp14:editId="62A5CFEA">
            <wp:simplePos x="0" y="0"/>
            <wp:positionH relativeFrom="margin">
              <wp:posOffset>0</wp:posOffset>
            </wp:positionH>
            <wp:positionV relativeFrom="paragraph">
              <wp:posOffset>250825</wp:posOffset>
            </wp:positionV>
            <wp:extent cx="5501005" cy="2968625"/>
            <wp:effectExtent l="0" t="0" r="4445" b="3175"/>
            <wp:wrapTight wrapText="bothSides">
              <wp:wrapPolygon edited="0">
                <wp:start x="0" y="0"/>
                <wp:lineTo x="0" y="21484"/>
                <wp:lineTo x="21543" y="21484"/>
                <wp:lineTo x="21543" y="0"/>
                <wp:lineTo x="0" y="0"/>
              </wp:wrapPolygon>
            </wp:wrapTight>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06103" cy="2971582"/>
                    </a:xfrm>
                    <a:prstGeom prst="rect">
                      <a:avLst/>
                    </a:prstGeom>
                  </pic:spPr>
                </pic:pic>
              </a:graphicData>
            </a:graphic>
            <wp14:sizeRelV relativeFrom="margin">
              <wp14:pctHeight>0</wp14:pctHeight>
            </wp14:sizeRelV>
          </wp:anchor>
        </w:drawing>
      </w:r>
    </w:p>
    <w:p w14:paraId="229CC130" w14:textId="77777777" w:rsidR="000F59E9" w:rsidRDefault="000F59E9" w:rsidP="00385CD4"/>
    <w:p w14:paraId="3B63E122" w14:textId="3443FC96" w:rsidR="00B43921" w:rsidRDefault="00B43921" w:rsidP="00C25374">
      <w:pPr>
        <w:pStyle w:val="Ttulo3"/>
      </w:pPr>
      <w:bookmarkStart w:id="176" w:name="_Toc68688555"/>
      <w:r w:rsidRPr="00B43921">
        <w:t>Cantidad de Expedientes Pendientes de Fallo</w:t>
      </w:r>
      <w:bookmarkEnd w:id="176"/>
    </w:p>
    <w:p w14:paraId="01C0AA53" w14:textId="77777777" w:rsidR="00B43921" w:rsidRDefault="002814DE" w:rsidP="00B43921">
      <w:pPr>
        <w:rPr>
          <w:lang w:val="es-MX"/>
        </w:rPr>
      </w:pPr>
      <w:r>
        <w:rPr>
          <w:lang w:val="es-MX"/>
        </w:rPr>
        <w:t>La cantidad de expedientes pendientes de fallo, son todos aquello expedientes que ya se encuentran listos y ha sido enviados al personal juzgador para el dictado de sentencia. Este indicador muestra esa cantidad de expedientes que se han pasado para el dictado de sentencia y el persona</w:t>
      </w:r>
      <w:r w:rsidR="002A7151">
        <w:rPr>
          <w:lang w:val="es-MX"/>
        </w:rPr>
        <w:t>l</w:t>
      </w:r>
      <w:r>
        <w:rPr>
          <w:lang w:val="es-MX"/>
        </w:rPr>
        <w:t xml:space="preserve"> juzgador no los ha atendido o no ha terminado el proceso de fallo, es decir se pueden encontrar en estudio, entre otras. </w:t>
      </w:r>
      <w:r w:rsidR="002A7151">
        <w:rPr>
          <w:lang w:val="es-MX"/>
        </w:rPr>
        <w:t xml:space="preserve">En el siguiente grafico se puede apreciar una comparación de los Juzgados especializados, considerando el periodo 2019 al 2020. </w:t>
      </w:r>
    </w:p>
    <w:p w14:paraId="780661A8" w14:textId="77777777" w:rsidR="008660E1" w:rsidRDefault="008660E1" w:rsidP="003F0A3A">
      <w:pPr>
        <w:pStyle w:val="Ttulo"/>
        <w:spacing w:before="0" w:after="0"/>
        <w:jc w:val="center"/>
        <w:rPr>
          <w:rFonts w:eastAsia="Times New Roman" w:cs="Arial"/>
          <w:iCs/>
          <w:spacing w:val="0"/>
          <w:szCs w:val="28"/>
          <w:lang w:val="es-CR" w:eastAsia="es-ES"/>
        </w:rPr>
      </w:pPr>
    </w:p>
    <w:p w14:paraId="745290C4" w14:textId="77777777" w:rsidR="008660E1" w:rsidRDefault="008660E1" w:rsidP="003F0A3A">
      <w:pPr>
        <w:pStyle w:val="Ttulo"/>
        <w:spacing w:before="0" w:after="0"/>
        <w:jc w:val="center"/>
        <w:rPr>
          <w:rFonts w:eastAsia="Times New Roman" w:cs="Arial"/>
          <w:iCs/>
          <w:spacing w:val="0"/>
          <w:szCs w:val="28"/>
          <w:lang w:val="es-CR" w:eastAsia="es-ES"/>
        </w:rPr>
      </w:pPr>
    </w:p>
    <w:p w14:paraId="7A0379E0" w14:textId="77777777" w:rsidR="008660E1" w:rsidRDefault="008660E1" w:rsidP="003F0A3A">
      <w:pPr>
        <w:pStyle w:val="Ttulo"/>
        <w:spacing w:before="0" w:after="0"/>
        <w:jc w:val="center"/>
        <w:rPr>
          <w:rFonts w:eastAsia="Times New Roman" w:cs="Arial"/>
          <w:iCs/>
          <w:spacing w:val="0"/>
          <w:szCs w:val="28"/>
          <w:lang w:val="es-CR" w:eastAsia="es-ES"/>
        </w:rPr>
      </w:pPr>
    </w:p>
    <w:p w14:paraId="0929C783" w14:textId="77777777" w:rsidR="008660E1" w:rsidRDefault="008660E1" w:rsidP="003F0A3A">
      <w:pPr>
        <w:pStyle w:val="Ttulo"/>
        <w:spacing w:before="0" w:after="0"/>
        <w:jc w:val="center"/>
        <w:rPr>
          <w:rFonts w:eastAsia="Times New Roman" w:cs="Arial"/>
          <w:iCs/>
          <w:spacing w:val="0"/>
          <w:szCs w:val="28"/>
          <w:lang w:val="es-CR" w:eastAsia="es-ES"/>
        </w:rPr>
      </w:pPr>
    </w:p>
    <w:p w14:paraId="46E4E9AC" w14:textId="77777777" w:rsidR="008660E1" w:rsidRDefault="008660E1" w:rsidP="003F0A3A">
      <w:pPr>
        <w:pStyle w:val="Ttulo"/>
        <w:spacing w:before="0" w:after="0"/>
        <w:jc w:val="center"/>
        <w:rPr>
          <w:rFonts w:eastAsia="Times New Roman" w:cs="Arial"/>
          <w:iCs/>
          <w:spacing w:val="0"/>
          <w:szCs w:val="28"/>
          <w:lang w:val="es-CR" w:eastAsia="es-ES"/>
        </w:rPr>
      </w:pPr>
    </w:p>
    <w:p w14:paraId="35F48391" w14:textId="77777777" w:rsidR="008660E1" w:rsidRDefault="008660E1" w:rsidP="003F0A3A">
      <w:pPr>
        <w:pStyle w:val="Ttulo"/>
        <w:spacing w:before="0" w:after="0"/>
        <w:jc w:val="center"/>
        <w:rPr>
          <w:rFonts w:eastAsia="Times New Roman" w:cs="Arial"/>
          <w:iCs/>
          <w:spacing w:val="0"/>
          <w:szCs w:val="28"/>
          <w:lang w:val="es-CR" w:eastAsia="es-ES"/>
        </w:rPr>
      </w:pPr>
    </w:p>
    <w:p w14:paraId="33666626" w14:textId="717DB6F6" w:rsidR="008660E1" w:rsidRDefault="008660E1" w:rsidP="003F0A3A">
      <w:pPr>
        <w:pStyle w:val="Ttulo"/>
        <w:spacing w:before="0" w:after="0"/>
        <w:jc w:val="center"/>
        <w:rPr>
          <w:rFonts w:eastAsia="Times New Roman" w:cs="Arial"/>
          <w:iCs/>
          <w:spacing w:val="0"/>
          <w:szCs w:val="28"/>
          <w:lang w:val="es-CR" w:eastAsia="es-ES"/>
        </w:rPr>
      </w:pPr>
    </w:p>
    <w:p w14:paraId="7EE0FCB1" w14:textId="184AFFEC" w:rsidR="007F195F" w:rsidRDefault="007F195F" w:rsidP="003F0A3A">
      <w:pPr>
        <w:pStyle w:val="Ttulo"/>
        <w:spacing w:before="0" w:after="0"/>
        <w:jc w:val="center"/>
        <w:rPr>
          <w:rFonts w:eastAsia="Times New Roman" w:cs="Arial"/>
          <w:iCs/>
          <w:spacing w:val="0"/>
          <w:szCs w:val="28"/>
          <w:lang w:val="es-CR" w:eastAsia="es-ES"/>
        </w:rPr>
      </w:pPr>
    </w:p>
    <w:p w14:paraId="1048D0B0" w14:textId="77777777" w:rsidR="007F195F" w:rsidRDefault="007F195F" w:rsidP="003F0A3A">
      <w:pPr>
        <w:pStyle w:val="Ttulo"/>
        <w:spacing w:before="0" w:after="0"/>
        <w:jc w:val="center"/>
        <w:rPr>
          <w:rFonts w:eastAsia="Times New Roman" w:cs="Arial"/>
          <w:iCs/>
          <w:spacing w:val="0"/>
          <w:szCs w:val="28"/>
          <w:lang w:val="es-CR" w:eastAsia="es-ES"/>
        </w:rPr>
      </w:pPr>
    </w:p>
    <w:p w14:paraId="3F12FC31" w14:textId="77777777" w:rsidR="008660E1" w:rsidRDefault="008660E1" w:rsidP="003F0A3A">
      <w:pPr>
        <w:pStyle w:val="Ttulo"/>
        <w:spacing w:before="0" w:after="0"/>
        <w:jc w:val="center"/>
        <w:rPr>
          <w:rFonts w:eastAsia="Times New Roman" w:cs="Arial"/>
          <w:iCs/>
          <w:spacing w:val="0"/>
          <w:szCs w:val="28"/>
          <w:lang w:val="es-CR" w:eastAsia="es-ES"/>
        </w:rPr>
      </w:pPr>
    </w:p>
    <w:p w14:paraId="7DAC9A25" w14:textId="77777777" w:rsidR="008660E1" w:rsidRDefault="008660E1" w:rsidP="003F0A3A">
      <w:pPr>
        <w:pStyle w:val="Ttulo"/>
        <w:spacing w:before="0" w:after="0"/>
        <w:jc w:val="center"/>
        <w:rPr>
          <w:rFonts w:eastAsia="Times New Roman" w:cs="Arial"/>
          <w:iCs/>
          <w:spacing w:val="0"/>
          <w:szCs w:val="28"/>
          <w:lang w:val="es-CR" w:eastAsia="es-ES"/>
        </w:rPr>
      </w:pPr>
    </w:p>
    <w:p w14:paraId="5752E4E1" w14:textId="5661B6BF" w:rsidR="002A7151" w:rsidRPr="007A41FD" w:rsidRDefault="002A715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1</w:t>
      </w:r>
      <w:r w:rsidRPr="00F845DF">
        <w:rPr>
          <w:rFonts w:eastAsia="Times New Roman" w:cs="Arial"/>
          <w:iCs/>
          <w:spacing w:val="0"/>
          <w:szCs w:val="28"/>
          <w:lang w:val="es-CR" w:eastAsia="es-ES"/>
        </w:rPr>
        <w:fldChar w:fldCharType="end"/>
      </w:r>
    </w:p>
    <w:p w14:paraId="22236475" w14:textId="77777777" w:rsidR="002A7151" w:rsidRPr="007A41FD" w:rsidRDefault="002A715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xpedientes Pendientes de Fallo de los Juzgados Especializados en Materia Agraria en el Periodo 2019 al 2020</w:t>
      </w:r>
    </w:p>
    <w:p w14:paraId="42D1A961" w14:textId="67AEE753" w:rsidR="002A7151" w:rsidRDefault="002A7151" w:rsidP="00B43921">
      <w:r>
        <w:rPr>
          <w:noProof/>
        </w:rPr>
        <w:drawing>
          <wp:inline distT="0" distB="0" distL="0" distR="0" wp14:anchorId="1B65D606" wp14:editId="7F7B2636">
            <wp:extent cx="5612130" cy="3931920"/>
            <wp:effectExtent l="0" t="0" r="7620" b="11430"/>
            <wp:docPr id="16" name="Gráfico 16">
              <a:extLst xmlns:a="http://schemas.openxmlformats.org/drawingml/2006/main">
                <a:ext uri="{FF2B5EF4-FFF2-40B4-BE49-F238E27FC236}">
                  <a16:creationId xmlns:a16="http://schemas.microsoft.com/office/drawing/2014/main" id="{6F6E8D81-3646-4F3D-BD3E-B9052D5DF1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05BD605" w14:textId="77777777" w:rsidR="002A7151" w:rsidRDefault="002A7151" w:rsidP="002A7151">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5E2E20E2" w14:textId="77777777" w:rsidR="002A7151" w:rsidRDefault="001E6FF2" w:rsidP="00B43921">
      <w:r>
        <w:t xml:space="preserve">Los Juzgados de Puntarenas, Pococí y Liberia, consiguieron reducir el promedio de la cantidad de expedientes pendientes del dictado de sentencia, de forma significativa en el 2020, los cuales pasaron de 43 a 30 expedientes en promedio en Puntarenas, de 55 a 38 expedientes Pococí y de 28 a siete (7) expedientes en promedio. </w:t>
      </w:r>
    </w:p>
    <w:p w14:paraId="2AB0583E" w14:textId="77777777" w:rsidR="00925390" w:rsidRDefault="00925390" w:rsidP="00B43921">
      <w:r>
        <w:t xml:space="preserve">Por su parte, los Juzgados Agrarios de Goicoechea, San Carlos y Alajuela, aumentaron la cantidad promedio mensual entre los 26 y 47 casos. </w:t>
      </w:r>
    </w:p>
    <w:p w14:paraId="4A361817" w14:textId="77777777" w:rsidR="001E6FF2" w:rsidRDefault="001E6FF2" w:rsidP="00B43921">
      <w:r>
        <w:t xml:space="preserve">Con un rango de aceptación establecido de 15 a 30 expedientes pendientes del dictado de sentencia, se puede apreciar que la mayoría se encuentran dentro de los parámetros, con la excepción del Juzgado Agrario de Goicoechea y Pococí. </w:t>
      </w:r>
    </w:p>
    <w:p w14:paraId="30FD3D3A" w14:textId="77777777" w:rsidR="008660E1" w:rsidRDefault="008660E1" w:rsidP="00B43921"/>
    <w:p w14:paraId="101B5456" w14:textId="037F0F55" w:rsidR="008660E1" w:rsidRDefault="008660E1" w:rsidP="00B43921"/>
    <w:p w14:paraId="3C7BEA2C" w14:textId="77777777" w:rsidR="008660E1" w:rsidRPr="008660E1" w:rsidRDefault="008660E1" w:rsidP="008660E1">
      <w:pPr>
        <w:jc w:val="right"/>
      </w:pPr>
    </w:p>
    <w:p w14:paraId="184714D5" w14:textId="7E229782" w:rsidR="00BB1894" w:rsidRDefault="00BB1894" w:rsidP="00B43921">
      <w:r>
        <w:t xml:space="preserve">Para el final del periodo 2020, los Juzgados Agrarios especializados contó con un pendiente de fallo de 292 expedientes en total, tal y como se muestra a continuación: </w:t>
      </w:r>
    </w:p>
    <w:p w14:paraId="79F6E71F" w14:textId="6EF37831" w:rsidR="00BB1894" w:rsidRPr="007A41FD" w:rsidRDefault="00BB189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2</w:t>
      </w:r>
      <w:r w:rsidRPr="00F845DF">
        <w:rPr>
          <w:rFonts w:eastAsia="Times New Roman" w:cs="Arial"/>
          <w:iCs/>
          <w:spacing w:val="0"/>
          <w:szCs w:val="28"/>
          <w:lang w:val="es-CR" w:eastAsia="es-ES"/>
        </w:rPr>
        <w:fldChar w:fldCharType="end"/>
      </w:r>
    </w:p>
    <w:p w14:paraId="100D95DD" w14:textId="2E6539E4" w:rsidR="00BB1894" w:rsidRPr="007A41FD" w:rsidRDefault="00BB1894" w:rsidP="003F0A3A">
      <w:pPr>
        <w:pStyle w:val="Ttulo"/>
        <w:spacing w:before="0" w:after="0"/>
        <w:jc w:val="center"/>
        <w:rPr>
          <w:rFonts w:eastAsia="Times New Roman" w:cs="Arial"/>
          <w:iCs/>
          <w:spacing w:val="0"/>
          <w:szCs w:val="28"/>
          <w:lang w:val="es-CR" w:eastAsia="es-ES"/>
        </w:rPr>
      </w:pP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 xml:space="preserve">los Expedientes Pendientes de Fallo de los Juzgados Especializados en Materia Agraria </w:t>
      </w:r>
      <w:r w:rsidR="00E57221">
        <w:rPr>
          <w:rFonts w:eastAsia="Times New Roman" w:cs="Arial"/>
          <w:iCs/>
          <w:spacing w:val="0"/>
          <w:szCs w:val="28"/>
          <w:lang w:val="es-CR" w:eastAsia="es-ES"/>
        </w:rPr>
        <w:t xml:space="preserve">a </w:t>
      </w:r>
      <w:r w:rsidR="00437EA9">
        <w:rPr>
          <w:rFonts w:eastAsia="Times New Roman" w:cs="Arial"/>
          <w:iCs/>
          <w:spacing w:val="0"/>
          <w:szCs w:val="28"/>
          <w:lang w:val="es-CR" w:eastAsia="es-ES"/>
        </w:rPr>
        <w:t>diciembre</w:t>
      </w:r>
      <w:r w:rsidR="00E57221">
        <w:rPr>
          <w:rFonts w:eastAsia="Times New Roman" w:cs="Arial"/>
          <w:iCs/>
          <w:spacing w:val="0"/>
          <w:szCs w:val="28"/>
          <w:lang w:val="es-CR" w:eastAsia="es-ES"/>
        </w:rPr>
        <w:t xml:space="preserve"> del</w:t>
      </w:r>
      <w:r>
        <w:rPr>
          <w:rFonts w:eastAsia="Times New Roman" w:cs="Arial"/>
          <w:iCs/>
          <w:spacing w:val="0"/>
          <w:szCs w:val="28"/>
          <w:lang w:val="es-CR" w:eastAsia="es-ES"/>
        </w:rPr>
        <w:t xml:space="preserve"> 2020</w:t>
      </w:r>
    </w:p>
    <w:p w14:paraId="743AEDAA" w14:textId="3E6CAA9C" w:rsidR="00BB1894" w:rsidRDefault="00BB1894" w:rsidP="00E57221">
      <w:pPr>
        <w:ind w:left="-1560"/>
      </w:pPr>
      <w:r>
        <w:rPr>
          <w:noProof/>
        </w:rPr>
        <w:drawing>
          <wp:inline distT="0" distB="0" distL="0" distR="0" wp14:anchorId="52299DE6" wp14:editId="2ACFDDC4">
            <wp:extent cx="7543800" cy="3086100"/>
            <wp:effectExtent l="0" t="0" r="0" b="0"/>
            <wp:docPr id="31" name="Gráfico 31">
              <a:extLst xmlns:a="http://schemas.openxmlformats.org/drawingml/2006/main">
                <a:ext uri="{FF2B5EF4-FFF2-40B4-BE49-F238E27FC236}">
                  <a16:creationId xmlns:a16="http://schemas.microsoft.com/office/drawing/2014/main" id="{FB1DC60C-8294-49E5-B182-7980563994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3BC7D4F" w14:textId="77777777" w:rsidR="00E57221" w:rsidRDefault="00E57221" w:rsidP="00E57221">
      <w:pPr>
        <w:tabs>
          <w:tab w:val="left" w:pos="2844"/>
        </w:tabs>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w:t>
      </w:r>
      <w:r w:rsidRPr="00AA2AE9">
        <w:rPr>
          <w:b/>
          <w:i/>
          <w:sz w:val="18"/>
          <w:lang w:eastAsia="en-US"/>
        </w:rPr>
        <w:t>.</w:t>
      </w:r>
    </w:p>
    <w:p w14:paraId="411FFE90" w14:textId="3EB36DD9" w:rsidR="00E57221" w:rsidRDefault="00E57221" w:rsidP="00B43921"/>
    <w:p w14:paraId="0489FBCC" w14:textId="3C8D6C0B" w:rsidR="008660E1" w:rsidRDefault="008660E1" w:rsidP="00B43921"/>
    <w:p w14:paraId="1876BEE9" w14:textId="73D8EF17" w:rsidR="008660E1" w:rsidRDefault="008660E1" w:rsidP="00B43921"/>
    <w:p w14:paraId="64594089" w14:textId="362751CF" w:rsidR="008660E1" w:rsidRDefault="008660E1" w:rsidP="00B43921"/>
    <w:p w14:paraId="1D7A43B9" w14:textId="2B1FC171" w:rsidR="008660E1" w:rsidRDefault="008660E1" w:rsidP="00B43921"/>
    <w:p w14:paraId="7C4CC6A4" w14:textId="22E8145F" w:rsidR="008660E1" w:rsidRDefault="008660E1" w:rsidP="00B43921"/>
    <w:p w14:paraId="3C6252DC" w14:textId="410DFB15" w:rsidR="008660E1" w:rsidRDefault="008660E1" w:rsidP="00B43921"/>
    <w:p w14:paraId="50662746" w14:textId="6CC3D08D" w:rsidR="008660E1" w:rsidRDefault="008660E1" w:rsidP="00B43921"/>
    <w:p w14:paraId="2F24A31D" w14:textId="4F690400" w:rsidR="008660E1" w:rsidRDefault="008660E1" w:rsidP="00B43921"/>
    <w:p w14:paraId="0ACB5436" w14:textId="35815A09" w:rsidR="008660E1" w:rsidRDefault="008660E1" w:rsidP="00B43921"/>
    <w:p w14:paraId="3E67DE97" w14:textId="77777777" w:rsidR="008660E1" w:rsidRDefault="008660E1" w:rsidP="00B43921"/>
    <w:p w14:paraId="0375C35E" w14:textId="1C545733" w:rsidR="004064CE" w:rsidRDefault="00334E3D" w:rsidP="00C25374">
      <w:pPr>
        <w:pStyle w:val="Ttulo3"/>
      </w:pPr>
      <w:bookmarkStart w:id="177" w:name="_Toc68688556"/>
      <w:r w:rsidRPr="00334E3D">
        <w:t xml:space="preserve">Cantidad de </w:t>
      </w:r>
      <w:r>
        <w:t>E</w:t>
      </w:r>
      <w:r w:rsidRPr="00334E3D">
        <w:t xml:space="preserve">scritos </w:t>
      </w:r>
      <w:r>
        <w:t>P</w:t>
      </w:r>
      <w:r w:rsidRPr="00334E3D">
        <w:t xml:space="preserve">endientes de </w:t>
      </w:r>
      <w:r>
        <w:t>R</w:t>
      </w:r>
      <w:r w:rsidRPr="00334E3D">
        <w:t>esolver</w:t>
      </w:r>
      <w:bookmarkEnd w:id="177"/>
    </w:p>
    <w:p w14:paraId="57D49396" w14:textId="77777777" w:rsidR="004064CE" w:rsidRDefault="00EE2F72" w:rsidP="00B43921">
      <w:pPr>
        <w:rPr>
          <w:lang w:val="es-MX"/>
        </w:rPr>
      </w:pPr>
      <w:r>
        <w:rPr>
          <w:lang w:val="es-MX"/>
        </w:rPr>
        <w:t>Este indicador muestra la cantidad de escritos pendientes de resolver que se encuentra en el Juzgado desde su ingreso</w:t>
      </w:r>
      <w:r w:rsidR="00764962">
        <w:rPr>
          <w:lang w:val="es-MX"/>
        </w:rPr>
        <w:t xml:space="preserve"> hasta la revisión mensual de los Indicadores de Gestión. Para ello se realiza un análisis de comparación de los Despachos especializados en la materia Agrario, en los años 2019 al 2020. </w:t>
      </w:r>
    </w:p>
    <w:p w14:paraId="112EC24D" w14:textId="5391DE49" w:rsidR="00764962" w:rsidRPr="007A41FD" w:rsidRDefault="0076496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3</w:t>
      </w:r>
      <w:r w:rsidRPr="00F845DF">
        <w:rPr>
          <w:rFonts w:eastAsia="Times New Roman" w:cs="Arial"/>
          <w:iCs/>
          <w:spacing w:val="0"/>
          <w:szCs w:val="28"/>
          <w:lang w:val="es-CR" w:eastAsia="es-ES"/>
        </w:rPr>
        <w:fldChar w:fldCharType="end"/>
      </w:r>
    </w:p>
    <w:p w14:paraId="49E0D186" w14:textId="77777777" w:rsidR="00764962" w:rsidRPr="007A41FD" w:rsidRDefault="0076496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scritos Pendientes de Resolver de los Juzgados Especializados en Materia Agraria en el Periodo 2019 al 2020</w:t>
      </w:r>
    </w:p>
    <w:p w14:paraId="50D2DB71" w14:textId="7E7CE066" w:rsidR="00764962" w:rsidRDefault="00764962" w:rsidP="00B43921">
      <w:r>
        <w:rPr>
          <w:noProof/>
        </w:rPr>
        <w:drawing>
          <wp:inline distT="0" distB="0" distL="0" distR="0" wp14:anchorId="5F498D79" wp14:editId="037B66C6">
            <wp:extent cx="5612130" cy="3619500"/>
            <wp:effectExtent l="0" t="0" r="7620" b="0"/>
            <wp:docPr id="17" name="Gráfico 17">
              <a:extLst xmlns:a="http://schemas.openxmlformats.org/drawingml/2006/main">
                <a:ext uri="{FF2B5EF4-FFF2-40B4-BE49-F238E27FC236}">
                  <a16:creationId xmlns:a16="http://schemas.microsoft.com/office/drawing/2014/main" id="{C81762CB-85C1-4E5B-8A64-067E561820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4396F1E" w14:textId="77777777" w:rsidR="00764962" w:rsidRDefault="00764962" w:rsidP="00764962">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592EBE07" w14:textId="649D5DA6" w:rsidR="0037722A" w:rsidRPr="00921A27" w:rsidRDefault="00ED2D7D" w:rsidP="00921A27">
      <w:pPr>
        <w:pStyle w:val="NormalWeb"/>
        <w:jc w:val="both"/>
        <w:rPr>
          <w:rFonts w:ascii="Book Antiqua" w:hAnsi="Book Antiqua"/>
          <w:sz w:val="22"/>
          <w:szCs w:val="20"/>
          <w:lang w:eastAsia="es-ES"/>
        </w:rPr>
      </w:pPr>
      <w:r w:rsidRPr="00921A27">
        <w:rPr>
          <w:rFonts w:ascii="Book Antiqua" w:hAnsi="Book Antiqua"/>
          <w:sz w:val="22"/>
          <w:szCs w:val="20"/>
          <w:lang w:eastAsia="es-ES"/>
        </w:rPr>
        <w:t>La cantidad de escritos pendientes de resolver para el 2020, reduce el promedio de casos en relación con el 2019. Este comportamiento se</w:t>
      </w:r>
      <w:r w:rsidR="002B5488" w:rsidRPr="00921A27">
        <w:rPr>
          <w:rFonts w:ascii="Book Antiqua" w:hAnsi="Book Antiqua"/>
          <w:sz w:val="22"/>
          <w:szCs w:val="20"/>
          <w:lang w:eastAsia="es-ES"/>
        </w:rPr>
        <w:t xml:space="preserve"> aprecia</w:t>
      </w:r>
      <w:r w:rsidRPr="00921A27">
        <w:rPr>
          <w:rFonts w:ascii="Book Antiqua" w:hAnsi="Book Antiqua"/>
          <w:sz w:val="22"/>
          <w:szCs w:val="20"/>
          <w:lang w:eastAsia="es-ES"/>
        </w:rPr>
        <w:t xml:space="preserve"> principalmente en los Juzgados Agrarios de Cartago, </w:t>
      </w:r>
      <w:r w:rsidR="002B5488" w:rsidRPr="00921A27">
        <w:rPr>
          <w:rFonts w:ascii="Book Antiqua" w:hAnsi="Book Antiqua"/>
          <w:sz w:val="22"/>
          <w:szCs w:val="20"/>
          <w:lang w:eastAsia="es-ES"/>
        </w:rPr>
        <w:t xml:space="preserve">Limón, Puntarenas y Santa Cruz, quienes redujeron el promedio con diferencias que oscilan entre 81 y 121 escritos. En el caso del Juzgado Agrario de Santa Cruz, es el que promedia más escritos pendientes de tramite al mes, con 513 aproximadamente. </w:t>
      </w:r>
      <w:r w:rsidR="0037722A" w:rsidRPr="00921A27">
        <w:rPr>
          <w:rFonts w:ascii="Book Antiqua" w:hAnsi="Book Antiqua"/>
          <w:sz w:val="22"/>
          <w:szCs w:val="20"/>
          <w:lang w:eastAsia="es-ES"/>
        </w:rPr>
        <w:t>Los té</w:t>
      </w:r>
      <w:r w:rsidR="0037722A">
        <w:rPr>
          <w:rFonts w:ascii="Book Antiqua" w:hAnsi="Book Antiqua"/>
          <w:sz w:val="22"/>
          <w:szCs w:val="20"/>
          <w:lang w:eastAsia="es-ES"/>
        </w:rPr>
        <w:t>c</w:t>
      </w:r>
      <w:r w:rsidR="0037722A" w:rsidRPr="00921A27">
        <w:rPr>
          <w:rFonts w:ascii="Book Antiqua" w:hAnsi="Book Antiqua"/>
          <w:sz w:val="22"/>
          <w:szCs w:val="20"/>
          <w:lang w:eastAsia="es-ES"/>
        </w:rPr>
        <w:t>ni</w:t>
      </w:r>
      <w:r w:rsidR="0037722A">
        <w:rPr>
          <w:rFonts w:ascii="Book Antiqua" w:hAnsi="Book Antiqua"/>
          <w:sz w:val="22"/>
          <w:szCs w:val="20"/>
          <w:lang w:eastAsia="es-ES"/>
        </w:rPr>
        <w:t>c</w:t>
      </w:r>
      <w:r w:rsidR="0037722A" w:rsidRPr="00921A27">
        <w:rPr>
          <w:rFonts w:ascii="Book Antiqua" w:hAnsi="Book Antiqua"/>
          <w:sz w:val="22"/>
          <w:szCs w:val="20"/>
          <w:lang w:eastAsia="es-ES"/>
        </w:rPr>
        <w:t xml:space="preserve">os </w:t>
      </w:r>
      <w:r w:rsidR="0037722A">
        <w:rPr>
          <w:rFonts w:ascii="Book Antiqua" w:hAnsi="Book Antiqua"/>
          <w:sz w:val="22"/>
          <w:szCs w:val="20"/>
          <w:lang w:eastAsia="es-ES"/>
        </w:rPr>
        <w:t>n</w:t>
      </w:r>
      <w:r w:rsidR="0037722A" w:rsidRPr="00921A27">
        <w:rPr>
          <w:rFonts w:ascii="Book Antiqua" w:hAnsi="Book Antiqua"/>
          <w:sz w:val="22"/>
          <w:szCs w:val="20"/>
          <w:lang w:eastAsia="es-ES"/>
        </w:rPr>
        <w:t xml:space="preserve">o cumplen cuotas de trabajo, ya que indican </w:t>
      </w:r>
      <w:r w:rsidR="001D1871" w:rsidRPr="00921A27">
        <w:rPr>
          <w:rFonts w:ascii="Book Antiqua" w:hAnsi="Book Antiqua"/>
          <w:sz w:val="22"/>
          <w:szCs w:val="20"/>
          <w:lang w:eastAsia="es-ES"/>
        </w:rPr>
        <w:t>que,</w:t>
      </w:r>
      <w:r w:rsidR="0037722A" w:rsidRPr="00921A27">
        <w:rPr>
          <w:rFonts w:ascii="Book Antiqua" w:hAnsi="Book Antiqua"/>
          <w:sz w:val="22"/>
          <w:szCs w:val="20"/>
          <w:lang w:eastAsia="es-ES"/>
        </w:rPr>
        <w:t xml:space="preserve"> debido a la pandemia, la tramitación se ha visto afectada, porque el personal cuenta con recurso limitados para trabajar desde sus hogares. Por lo que se deben aproximar a la oficina para llevar trabajo para la casa. Se están incorporando paulatinamente al personal del despacho a la modalidad presencial y han notado un leve aumento </w:t>
      </w:r>
    </w:p>
    <w:p w14:paraId="4D1E1CFF" w14:textId="43B37C80" w:rsidR="00DE2814" w:rsidRDefault="00DE2814" w:rsidP="00C25374">
      <w:pPr>
        <w:pStyle w:val="Ttulo3"/>
      </w:pPr>
      <w:bookmarkStart w:id="178" w:name="_Toc68688557"/>
      <w:r>
        <w:t>Cantidad de Demandas Nuevas Pendientes de Resolver</w:t>
      </w:r>
      <w:bookmarkEnd w:id="178"/>
    </w:p>
    <w:p w14:paraId="174B31EA" w14:textId="40575382" w:rsidR="00764962" w:rsidRDefault="00756280" w:rsidP="00DE2814">
      <w:r>
        <w:t xml:space="preserve">La cantidad de demandas nuevas que están pendientes de resolver, son todos esos expedientes de nuevo ingreso que aún no se les ha dado traslado, es decir, aún no se ha iniciado con el conocimiento del caso. Es por ello, que este indicado muestra esa cantidad de casos que aún no se han conocido por parte del Despacho. </w:t>
      </w:r>
    </w:p>
    <w:p w14:paraId="712B6D74" w14:textId="77777777" w:rsidR="008660E1" w:rsidRDefault="008660E1" w:rsidP="00DE2814"/>
    <w:p w14:paraId="3AC6983A" w14:textId="4348E67C" w:rsidR="00756280" w:rsidRPr="007A41FD" w:rsidRDefault="0075628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4</w:t>
      </w:r>
      <w:r w:rsidRPr="00F845DF">
        <w:rPr>
          <w:rFonts w:eastAsia="Times New Roman" w:cs="Arial"/>
          <w:iCs/>
          <w:spacing w:val="0"/>
          <w:szCs w:val="28"/>
          <w:lang w:val="es-CR" w:eastAsia="es-ES"/>
        </w:rPr>
        <w:fldChar w:fldCharType="end"/>
      </w:r>
    </w:p>
    <w:p w14:paraId="6FCAC814" w14:textId="77777777" w:rsidR="00756280" w:rsidRPr="007A41FD" w:rsidRDefault="0075628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Demandas Nuevas Pendientes de Resolver de los Juzgados Especializados en Materia Agraria en el Periodo 2019 al 2020</w:t>
      </w:r>
    </w:p>
    <w:p w14:paraId="7FBF2558" w14:textId="2B1E9FA2" w:rsidR="00756280" w:rsidRDefault="00316D1E" w:rsidP="00756280">
      <w:pPr>
        <w:tabs>
          <w:tab w:val="left" w:pos="2844"/>
        </w:tabs>
        <w:rPr>
          <w:b/>
          <w:i/>
          <w:sz w:val="18"/>
          <w:lang w:eastAsia="en-US"/>
        </w:rPr>
      </w:pPr>
      <w:r>
        <w:rPr>
          <w:noProof/>
        </w:rPr>
        <w:drawing>
          <wp:inline distT="0" distB="0" distL="0" distR="0" wp14:anchorId="50DECC9D" wp14:editId="67BE5402">
            <wp:extent cx="5791200" cy="3657600"/>
            <wp:effectExtent l="0" t="0" r="0" b="0"/>
            <wp:docPr id="142" name="Gráfico 142">
              <a:extLst xmlns:a="http://schemas.openxmlformats.org/drawingml/2006/main">
                <a:ext uri="{FF2B5EF4-FFF2-40B4-BE49-F238E27FC236}">
                  <a16:creationId xmlns:a16="http://schemas.microsoft.com/office/drawing/2014/main" id="{6D850EA8-69FF-4BCA-A73F-3A7E3BD42F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756280" w:rsidRPr="00A96179">
        <w:rPr>
          <w:b/>
          <w:i/>
          <w:sz w:val="18"/>
          <w:lang w:eastAsia="en-US"/>
        </w:rPr>
        <w:t xml:space="preserve">Fuente: </w:t>
      </w:r>
      <w:r w:rsidR="00756280" w:rsidRPr="00694628">
        <w:rPr>
          <w:b/>
          <w:i/>
          <w:sz w:val="18"/>
        </w:rPr>
        <w:t xml:space="preserve">Subproceso de Modernización Institucional </w:t>
      </w:r>
      <w:r w:rsidR="00756280" w:rsidRPr="00AA2AE9">
        <w:rPr>
          <w:b/>
          <w:i/>
          <w:sz w:val="18"/>
          <w:lang w:eastAsia="en-US"/>
        </w:rPr>
        <w:t>con</w:t>
      </w:r>
      <w:r w:rsidR="00756280">
        <w:rPr>
          <w:b/>
          <w:i/>
          <w:sz w:val="18"/>
          <w:lang w:eastAsia="en-US"/>
        </w:rPr>
        <w:t xml:space="preserve"> base a los Indicadores de Gestión y</w:t>
      </w:r>
      <w:r w:rsidR="00756280" w:rsidRPr="00AA2AE9">
        <w:rPr>
          <w:b/>
          <w:i/>
          <w:sz w:val="18"/>
          <w:lang w:eastAsia="en-US"/>
        </w:rPr>
        <w:t xml:space="preserve"> </w:t>
      </w:r>
      <w:r w:rsidR="00756280">
        <w:rPr>
          <w:b/>
          <w:i/>
          <w:sz w:val="18"/>
          <w:lang w:eastAsia="en-US"/>
        </w:rPr>
        <w:t>en los</w:t>
      </w:r>
      <w:r w:rsidR="00756280" w:rsidRPr="00AA2AE9">
        <w:rPr>
          <w:b/>
          <w:i/>
          <w:sz w:val="18"/>
          <w:lang w:eastAsia="en-US"/>
        </w:rPr>
        <w:t xml:space="preserve"> datos del sistema SIGM</w:t>
      </w:r>
      <w:r w:rsidR="00756280">
        <w:rPr>
          <w:b/>
          <w:i/>
          <w:sz w:val="18"/>
          <w:lang w:eastAsia="en-US"/>
        </w:rPr>
        <w:t>A, 2019 al 2020</w:t>
      </w:r>
      <w:r w:rsidR="00756280" w:rsidRPr="00AA2AE9">
        <w:rPr>
          <w:b/>
          <w:i/>
          <w:sz w:val="18"/>
          <w:lang w:eastAsia="en-US"/>
        </w:rPr>
        <w:t>.</w:t>
      </w:r>
    </w:p>
    <w:p w14:paraId="63089003" w14:textId="1953FA9F" w:rsidR="00756280" w:rsidRDefault="00844017" w:rsidP="00DE2814">
      <w:r>
        <w:t xml:space="preserve">Como se aprecia en el gráfico anterior, </w:t>
      </w:r>
      <w:bookmarkStart w:id="179" w:name="_Hlk64296249"/>
      <w:r w:rsidR="00881925">
        <w:t xml:space="preserve">se redujo la cantidad promedio </w:t>
      </w:r>
      <w:r w:rsidR="00C64CA9">
        <w:t>de expedientes nuevos pendientes de del primer trámite</w:t>
      </w:r>
      <w:r w:rsidR="004B23A1">
        <w:t>, con excepción de los Juzgados de Santa Cruz, San Carlos y Corredores, que aumentaron la cantidad en el 2020 con respecto al año que le antecede</w:t>
      </w:r>
      <w:r w:rsidR="00713993">
        <w:t xml:space="preserve">, el cual oscila entre 0 y 10 casos. </w:t>
      </w:r>
      <w:bookmarkEnd w:id="179"/>
    </w:p>
    <w:p w14:paraId="5A89A46C" w14:textId="77777777" w:rsidR="00713993" w:rsidRDefault="00713993" w:rsidP="00DE2814">
      <w:r>
        <w:t xml:space="preserve">En el caso de Alajuela, mantiene un promedio de cero (0) expedientes, esto obedece al poco ingreso de carga de trabajo que tiene este Despacho, el cual cumple con un promedio de siete (7) casos en promedio por persona técnica judicial. </w:t>
      </w:r>
    </w:p>
    <w:p w14:paraId="6D759B33" w14:textId="63477BA0" w:rsidR="007A1534" w:rsidRDefault="007A1534" w:rsidP="00C25374">
      <w:pPr>
        <w:pStyle w:val="Ttulo3"/>
      </w:pPr>
      <w:bookmarkStart w:id="180" w:name="_Toc68688558"/>
      <w:r>
        <w:t xml:space="preserve">Expedientes Pasados a Firmar </w:t>
      </w:r>
      <w:r w:rsidR="00C03209">
        <w:t>por persona Técnica Judicial al Personal Juzgador</w:t>
      </w:r>
      <w:bookmarkEnd w:id="180"/>
    </w:p>
    <w:p w14:paraId="53CFD6CE" w14:textId="77777777" w:rsidR="00974B79" w:rsidRDefault="00974B79" w:rsidP="00974B79">
      <w:pPr>
        <w:rPr>
          <w:lang w:val="es-MX"/>
        </w:rPr>
      </w:pPr>
      <w:r>
        <w:rPr>
          <w:lang w:val="es-MX"/>
        </w:rPr>
        <w:t>Este indicador muestra la cantidad de expedientes pasados a firmar por persona técnica judicial al personal juzgador; lo que normalmente se le conoce como proveído generado por la Técnica o Técnico Judicial. Por lo anterior, es importante la aplicación de este indicador, ya que muestra si el personal técnico judicial cumple con cuotas de trabajo, la cual se implementó de al menos 1</w:t>
      </w:r>
      <w:r w:rsidR="001F1B95">
        <w:rPr>
          <w:lang w:val="es-MX"/>
        </w:rPr>
        <w:t>2</w:t>
      </w:r>
      <w:r>
        <w:rPr>
          <w:lang w:val="es-MX"/>
        </w:rPr>
        <w:t xml:space="preserve"> expedientes tramitados por días, la cual puede variar de acuerdo con la ejecución de otras tareas fuera del trámite, como por ejemplo la realización de giras in situ para la realización de audiencias, atención de usuarios en el área de manifestación, entre otras. En el siguiente gráfico se muestra la comparación de proveído generado por el personal técnico judicial de cada Juzgado especializado del país, en el cual se considera lo realizado en el 2019 al 2020. </w:t>
      </w:r>
    </w:p>
    <w:p w14:paraId="67709099" w14:textId="027774A5" w:rsidR="00974B79" w:rsidRPr="007A41FD" w:rsidRDefault="00974B79"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5</w:t>
      </w:r>
      <w:r w:rsidRPr="00F845DF">
        <w:rPr>
          <w:rFonts w:eastAsia="Times New Roman" w:cs="Arial"/>
          <w:iCs/>
          <w:spacing w:val="0"/>
          <w:szCs w:val="28"/>
          <w:lang w:val="es-CR" w:eastAsia="es-ES"/>
        </w:rPr>
        <w:fldChar w:fldCharType="end"/>
      </w:r>
    </w:p>
    <w:p w14:paraId="64682FC5" w14:textId="77777777" w:rsidR="00974B79" w:rsidRPr="007A41FD" w:rsidRDefault="00974B79"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w:t>
      </w:r>
      <w:r>
        <w:rPr>
          <w:rFonts w:eastAsia="Times New Roman" w:cs="Arial"/>
          <w:iCs/>
          <w:spacing w:val="0"/>
          <w:szCs w:val="28"/>
          <w:lang w:val="es-CR" w:eastAsia="es-ES"/>
        </w:rPr>
        <w:t>de Expedientes Pasados a Firmar al personal juzgador por parte del personal técnico judicial de los Juzgados Especializados en Materia Agraria en el Periodo 2019 al 2020</w:t>
      </w:r>
    </w:p>
    <w:p w14:paraId="19D21B24" w14:textId="7D254A29" w:rsidR="0060770D" w:rsidRDefault="00D703BC" w:rsidP="0060770D">
      <w:pPr>
        <w:tabs>
          <w:tab w:val="left" w:pos="2844"/>
        </w:tabs>
        <w:rPr>
          <w:b/>
          <w:i/>
          <w:sz w:val="18"/>
          <w:lang w:eastAsia="en-US"/>
        </w:rPr>
      </w:pPr>
      <w:r>
        <w:rPr>
          <w:noProof/>
        </w:rPr>
        <w:drawing>
          <wp:inline distT="0" distB="0" distL="0" distR="0" wp14:anchorId="1A9B0EBE" wp14:editId="2EC17319">
            <wp:extent cx="5646420" cy="3482340"/>
            <wp:effectExtent l="0" t="0" r="11430" b="3810"/>
            <wp:docPr id="143" name="Gráfico 143">
              <a:extLst xmlns:a="http://schemas.openxmlformats.org/drawingml/2006/main">
                <a:ext uri="{FF2B5EF4-FFF2-40B4-BE49-F238E27FC236}">
                  <a16:creationId xmlns:a16="http://schemas.microsoft.com/office/drawing/2014/main" id="{C53BD19C-6BEB-4170-A624-4AB432D7B9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sidR="0060770D" w:rsidRPr="00A96179">
        <w:rPr>
          <w:b/>
          <w:i/>
          <w:sz w:val="18"/>
          <w:lang w:eastAsia="en-US"/>
        </w:rPr>
        <w:t xml:space="preserve">Fuente: </w:t>
      </w:r>
      <w:r w:rsidR="0060770D" w:rsidRPr="00694628">
        <w:rPr>
          <w:b/>
          <w:i/>
          <w:sz w:val="18"/>
        </w:rPr>
        <w:t xml:space="preserve">Subproceso de Modernización Institucional </w:t>
      </w:r>
      <w:r w:rsidR="0060770D" w:rsidRPr="00AA2AE9">
        <w:rPr>
          <w:b/>
          <w:i/>
          <w:sz w:val="18"/>
          <w:lang w:eastAsia="en-US"/>
        </w:rPr>
        <w:t>con</w:t>
      </w:r>
      <w:r w:rsidR="0060770D">
        <w:rPr>
          <w:b/>
          <w:i/>
          <w:sz w:val="18"/>
          <w:lang w:eastAsia="en-US"/>
        </w:rPr>
        <w:t xml:space="preserve"> base a los Indicadores de Gestión y</w:t>
      </w:r>
      <w:r w:rsidR="0060770D" w:rsidRPr="00AA2AE9">
        <w:rPr>
          <w:b/>
          <w:i/>
          <w:sz w:val="18"/>
          <w:lang w:eastAsia="en-US"/>
        </w:rPr>
        <w:t xml:space="preserve"> </w:t>
      </w:r>
      <w:r w:rsidR="0060770D">
        <w:rPr>
          <w:b/>
          <w:i/>
          <w:sz w:val="18"/>
          <w:lang w:eastAsia="en-US"/>
        </w:rPr>
        <w:t>en los</w:t>
      </w:r>
      <w:r w:rsidR="0060770D" w:rsidRPr="00AA2AE9">
        <w:rPr>
          <w:b/>
          <w:i/>
          <w:sz w:val="18"/>
          <w:lang w:eastAsia="en-US"/>
        </w:rPr>
        <w:t xml:space="preserve"> datos del sistema SIGM</w:t>
      </w:r>
      <w:r w:rsidR="0060770D">
        <w:rPr>
          <w:b/>
          <w:i/>
          <w:sz w:val="18"/>
          <w:lang w:eastAsia="en-US"/>
        </w:rPr>
        <w:t>A, 2019 al 2020</w:t>
      </w:r>
      <w:r w:rsidR="0060770D" w:rsidRPr="00AA2AE9">
        <w:rPr>
          <w:b/>
          <w:i/>
          <w:sz w:val="18"/>
          <w:lang w:eastAsia="en-US"/>
        </w:rPr>
        <w:t>.</w:t>
      </w:r>
    </w:p>
    <w:p w14:paraId="2C67E29C" w14:textId="77777777" w:rsidR="0060770D" w:rsidRDefault="00C250CD" w:rsidP="00974B79">
      <w:r>
        <w:t>En el 50% de los Juzgados</w:t>
      </w:r>
      <w:r w:rsidR="0088363D">
        <w:t>, que corresponden a los ubicados en Puntarenas, Corredores, Goicoechea, Pérez Zeledón, Alajuela y Cartago,</w:t>
      </w:r>
      <w:r>
        <w:t xml:space="preserve"> el personal técnico judicial consigue aumentar la cantidad de proveído generado al mes, </w:t>
      </w:r>
      <w:r w:rsidR="0088363D">
        <w:t xml:space="preserve">el cual ronda entre el 15% y 35% demás con respecto al 2019. </w:t>
      </w:r>
    </w:p>
    <w:p w14:paraId="286D4CCC" w14:textId="77777777" w:rsidR="0088363D" w:rsidRDefault="0088363D" w:rsidP="00974B79">
      <w:r>
        <w:t xml:space="preserve">En el caso de los Despachos de Liberia, Limón, San Caros y Pococí, disminuyeron la cantidad de proveído generado; este último con más representación, el cual pasó de generar 137 casos en promedio al mes a 103 casos en promedio por persona técnica judicial. </w:t>
      </w:r>
    </w:p>
    <w:p w14:paraId="0427E496" w14:textId="77777777" w:rsidR="0088363D" w:rsidRDefault="0088363D" w:rsidP="00974B79">
      <w:r>
        <w:t xml:space="preserve">De lo anterior es importante indicar que, a grandes rasgos </w:t>
      </w:r>
      <w:r w:rsidR="00C03209">
        <w:t>el personal técnico judicial no ha</w:t>
      </w:r>
      <w:r>
        <w:t xml:space="preserve"> logrado cumplir con la cuota </w:t>
      </w:r>
      <w:r w:rsidR="000E716F">
        <w:t xml:space="preserve">teórica </w:t>
      </w:r>
      <w:r>
        <w:t>establecida por mes (1</w:t>
      </w:r>
      <w:r w:rsidR="001F1B95">
        <w:t>2</w:t>
      </w:r>
      <w:r>
        <w:t>x21=</w:t>
      </w:r>
      <w:r w:rsidR="001F1B95">
        <w:t>252</w:t>
      </w:r>
      <w:r>
        <w:t xml:space="preserve"> casos esperados en el mes), lo cual puede obseder a varios factores, como el acompañamiento a la realización de audiencias fuera del Juzgados, atención de usuarios, problemas de conectividad en relación con la pandemia por el COVID-19, entre otros. Estas justificaciones deben estar incorporadas en las minutas mensuales del equipo de trabajo. </w:t>
      </w:r>
    </w:p>
    <w:p w14:paraId="097903FF" w14:textId="515A7714" w:rsidR="00C03209" w:rsidRDefault="00C03209" w:rsidP="00C25374">
      <w:pPr>
        <w:pStyle w:val="Ttulo3"/>
      </w:pPr>
      <w:bookmarkStart w:id="181" w:name="_Toc68688559"/>
      <w:r>
        <w:t xml:space="preserve">Cantidad de Sentencias Dictadas </w:t>
      </w:r>
      <w:r w:rsidR="00F55EEF">
        <w:t>y Otros Motivos de Término</w:t>
      </w:r>
      <w:r w:rsidR="00C72920">
        <w:t xml:space="preserve"> </w:t>
      </w:r>
      <w:r>
        <w:t>por Persona Juzgadora</w:t>
      </w:r>
      <w:bookmarkEnd w:id="181"/>
    </w:p>
    <w:p w14:paraId="029AF547" w14:textId="11496971" w:rsidR="00712A0C" w:rsidRPr="00712A0C" w:rsidRDefault="00712A0C" w:rsidP="00712A0C">
      <w:pPr>
        <w:rPr>
          <w:lang w:val="es-MX"/>
        </w:rPr>
      </w:pPr>
      <w:r>
        <w:rPr>
          <w:lang w:val="es-MX"/>
        </w:rPr>
        <w:t xml:space="preserve">Este indicador muestra la cantidad de sentencias </w:t>
      </w:r>
      <w:r w:rsidR="00766E23">
        <w:rPr>
          <w:lang w:val="es-MX"/>
        </w:rPr>
        <w:t xml:space="preserve">y otros motivos de término </w:t>
      </w:r>
      <w:r>
        <w:rPr>
          <w:lang w:val="es-MX"/>
        </w:rPr>
        <w:t>generad</w:t>
      </w:r>
      <w:r w:rsidR="00766E23">
        <w:rPr>
          <w:lang w:val="es-MX"/>
        </w:rPr>
        <w:t>o</w:t>
      </w:r>
      <w:r>
        <w:rPr>
          <w:lang w:val="es-MX"/>
        </w:rPr>
        <w:t xml:space="preserve">s por persona juzgadora al mes en cada uno de los Juzgados especializados. En el informe </w:t>
      </w:r>
      <w:r w:rsidRPr="00712A0C">
        <w:rPr>
          <w:lang w:val="es-MX"/>
        </w:rPr>
        <w:t xml:space="preserve">555-PLA-RH-MI-2020 denominado “Impacto organizacional y presupuestario en el Poder Judicial a partir de la promulgación del Nuevo Código Procesal Agrario para el 2021. Ley 9609”, </w:t>
      </w:r>
      <w:r>
        <w:rPr>
          <w:lang w:val="es-MX"/>
        </w:rPr>
        <w:t xml:space="preserve">establece una cuota de trabajo de trabajo de 15 casos terminados, de los cuales seis (6) casos deben ser por sentencia (sentencia dictada, homologaciones y sentencias en ejecución) y nueve (9) casos por otros motivos de término. En el siguiente análisis se mostrará la comparación de la cantidad de casos terminados </w:t>
      </w:r>
      <w:r w:rsidR="00243816">
        <w:rPr>
          <w:lang w:val="es-MX"/>
        </w:rPr>
        <w:t xml:space="preserve">mensuales </w:t>
      </w:r>
      <w:r>
        <w:rPr>
          <w:lang w:val="es-MX"/>
        </w:rPr>
        <w:t xml:space="preserve">por persona juzgadora en el 2020 en relación con el 2019. </w:t>
      </w:r>
    </w:p>
    <w:p w14:paraId="773D1AC8" w14:textId="77777777" w:rsidR="004667AD" w:rsidRDefault="004667AD" w:rsidP="003F0A3A">
      <w:pPr>
        <w:pStyle w:val="Ttulo"/>
        <w:spacing w:before="0" w:after="0"/>
        <w:jc w:val="center"/>
        <w:rPr>
          <w:rFonts w:eastAsia="Times New Roman" w:cs="Arial"/>
          <w:iCs/>
          <w:spacing w:val="0"/>
          <w:szCs w:val="28"/>
          <w:lang w:val="es-CR" w:eastAsia="es-ES"/>
        </w:rPr>
      </w:pPr>
    </w:p>
    <w:p w14:paraId="7B77AF15" w14:textId="77777777" w:rsidR="004667AD" w:rsidRDefault="004667AD" w:rsidP="003F0A3A">
      <w:pPr>
        <w:pStyle w:val="Ttulo"/>
        <w:spacing w:before="0" w:after="0"/>
        <w:jc w:val="center"/>
        <w:rPr>
          <w:rFonts w:eastAsia="Times New Roman" w:cs="Arial"/>
          <w:iCs/>
          <w:spacing w:val="0"/>
          <w:szCs w:val="28"/>
          <w:lang w:val="es-CR" w:eastAsia="es-ES"/>
        </w:rPr>
      </w:pPr>
    </w:p>
    <w:p w14:paraId="33129C5E" w14:textId="77777777" w:rsidR="004667AD" w:rsidRDefault="004667AD" w:rsidP="003F0A3A">
      <w:pPr>
        <w:pStyle w:val="Ttulo"/>
        <w:spacing w:before="0" w:after="0"/>
        <w:jc w:val="center"/>
        <w:rPr>
          <w:rFonts w:eastAsia="Times New Roman" w:cs="Arial"/>
          <w:iCs/>
          <w:spacing w:val="0"/>
          <w:szCs w:val="28"/>
          <w:lang w:val="es-CR" w:eastAsia="es-ES"/>
        </w:rPr>
      </w:pPr>
    </w:p>
    <w:p w14:paraId="2F4F1E4C" w14:textId="77777777" w:rsidR="004667AD" w:rsidRDefault="004667AD" w:rsidP="003F0A3A">
      <w:pPr>
        <w:pStyle w:val="Ttulo"/>
        <w:spacing w:before="0" w:after="0"/>
        <w:jc w:val="center"/>
        <w:rPr>
          <w:rFonts w:eastAsia="Times New Roman" w:cs="Arial"/>
          <w:iCs/>
          <w:spacing w:val="0"/>
          <w:szCs w:val="28"/>
          <w:lang w:val="es-CR" w:eastAsia="es-ES"/>
        </w:rPr>
      </w:pPr>
    </w:p>
    <w:p w14:paraId="7B0292AC" w14:textId="77777777" w:rsidR="004667AD" w:rsidRDefault="004667AD" w:rsidP="003F0A3A">
      <w:pPr>
        <w:pStyle w:val="Ttulo"/>
        <w:spacing w:before="0" w:after="0"/>
        <w:jc w:val="center"/>
        <w:rPr>
          <w:rFonts w:eastAsia="Times New Roman" w:cs="Arial"/>
          <w:iCs/>
          <w:spacing w:val="0"/>
          <w:szCs w:val="28"/>
          <w:lang w:val="es-CR" w:eastAsia="es-ES"/>
        </w:rPr>
      </w:pPr>
    </w:p>
    <w:p w14:paraId="21504E9E" w14:textId="77777777" w:rsidR="004667AD" w:rsidRDefault="004667AD" w:rsidP="003F0A3A">
      <w:pPr>
        <w:pStyle w:val="Ttulo"/>
        <w:spacing w:before="0" w:after="0"/>
        <w:jc w:val="center"/>
        <w:rPr>
          <w:rFonts w:eastAsia="Times New Roman" w:cs="Arial"/>
          <w:iCs/>
          <w:spacing w:val="0"/>
          <w:szCs w:val="28"/>
          <w:lang w:val="es-CR" w:eastAsia="es-ES"/>
        </w:rPr>
      </w:pPr>
    </w:p>
    <w:p w14:paraId="0686E4A8" w14:textId="77777777" w:rsidR="004667AD" w:rsidRDefault="004667AD" w:rsidP="003F0A3A">
      <w:pPr>
        <w:pStyle w:val="Ttulo"/>
        <w:spacing w:before="0" w:after="0"/>
        <w:jc w:val="center"/>
        <w:rPr>
          <w:rFonts w:eastAsia="Times New Roman" w:cs="Arial"/>
          <w:iCs/>
          <w:spacing w:val="0"/>
          <w:szCs w:val="28"/>
          <w:lang w:val="es-CR" w:eastAsia="es-ES"/>
        </w:rPr>
      </w:pPr>
    </w:p>
    <w:p w14:paraId="685A1CAA" w14:textId="547A9C25" w:rsidR="004667AD" w:rsidRDefault="004667AD" w:rsidP="003F0A3A">
      <w:pPr>
        <w:pStyle w:val="Ttulo"/>
        <w:spacing w:before="0" w:after="0"/>
        <w:jc w:val="center"/>
        <w:rPr>
          <w:rFonts w:eastAsia="Times New Roman" w:cs="Arial"/>
          <w:iCs/>
          <w:spacing w:val="0"/>
          <w:szCs w:val="28"/>
          <w:lang w:val="es-CR" w:eastAsia="es-ES"/>
        </w:rPr>
      </w:pPr>
    </w:p>
    <w:p w14:paraId="7EC517B9" w14:textId="6A2BFDB4" w:rsidR="007F195F" w:rsidRDefault="007F195F" w:rsidP="003F0A3A">
      <w:pPr>
        <w:pStyle w:val="Ttulo"/>
        <w:spacing w:before="0" w:after="0"/>
        <w:jc w:val="center"/>
        <w:rPr>
          <w:rFonts w:eastAsia="Times New Roman" w:cs="Arial"/>
          <w:iCs/>
          <w:spacing w:val="0"/>
          <w:szCs w:val="28"/>
          <w:lang w:val="es-CR" w:eastAsia="es-ES"/>
        </w:rPr>
      </w:pPr>
    </w:p>
    <w:p w14:paraId="34B0D901" w14:textId="7F81C371" w:rsidR="007F195F" w:rsidRDefault="007F195F" w:rsidP="003F0A3A">
      <w:pPr>
        <w:pStyle w:val="Ttulo"/>
        <w:spacing w:before="0" w:after="0"/>
        <w:jc w:val="center"/>
        <w:rPr>
          <w:rFonts w:eastAsia="Times New Roman" w:cs="Arial"/>
          <w:iCs/>
          <w:spacing w:val="0"/>
          <w:szCs w:val="28"/>
          <w:lang w:val="es-CR" w:eastAsia="es-ES"/>
        </w:rPr>
      </w:pPr>
    </w:p>
    <w:p w14:paraId="3033BC37" w14:textId="4BC84EB0" w:rsidR="007F195F" w:rsidRDefault="007F195F" w:rsidP="003F0A3A">
      <w:pPr>
        <w:pStyle w:val="Ttulo"/>
        <w:spacing w:before="0" w:after="0"/>
        <w:jc w:val="center"/>
        <w:rPr>
          <w:rFonts w:eastAsia="Times New Roman" w:cs="Arial"/>
          <w:iCs/>
          <w:spacing w:val="0"/>
          <w:szCs w:val="28"/>
          <w:lang w:val="es-CR" w:eastAsia="es-ES"/>
        </w:rPr>
      </w:pPr>
    </w:p>
    <w:p w14:paraId="5E7FA56E" w14:textId="61FA5196" w:rsidR="007F195F" w:rsidRDefault="007F195F" w:rsidP="003F0A3A">
      <w:pPr>
        <w:pStyle w:val="Ttulo"/>
        <w:spacing w:before="0" w:after="0"/>
        <w:jc w:val="center"/>
        <w:rPr>
          <w:rFonts w:eastAsia="Times New Roman" w:cs="Arial"/>
          <w:iCs/>
          <w:spacing w:val="0"/>
          <w:szCs w:val="28"/>
          <w:lang w:val="es-CR" w:eastAsia="es-ES"/>
        </w:rPr>
      </w:pPr>
    </w:p>
    <w:p w14:paraId="5B18E585" w14:textId="77777777" w:rsidR="007F195F" w:rsidRDefault="007F195F" w:rsidP="003F0A3A">
      <w:pPr>
        <w:pStyle w:val="Ttulo"/>
        <w:spacing w:before="0" w:after="0"/>
        <w:jc w:val="center"/>
        <w:rPr>
          <w:rFonts w:eastAsia="Times New Roman" w:cs="Arial"/>
          <w:iCs/>
          <w:spacing w:val="0"/>
          <w:szCs w:val="28"/>
          <w:lang w:val="es-CR" w:eastAsia="es-ES"/>
        </w:rPr>
      </w:pPr>
    </w:p>
    <w:p w14:paraId="0634AF90" w14:textId="77777777" w:rsidR="004667AD" w:rsidRDefault="004667AD" w:rsidP="003F0A3A">
      <w:pPr>
        <w:pStyle w:val="Ttulo"/>
        <w:spacing w:before="0" w:after="0"/>
        <w:jc w:val="center"/>
        <w:rPr>
          <w:rFonts w:eastAsia="Times New Roman" w:cs="Arial"/>
          <w:iCs/>
          <w:spacing w:val="0"/>
          <w:szCs w:val="28"/>
          <w:lang w:val="es-CR" w:eastAsia="es-ES"/>
        </w:rPr>
      </w:pPr>
    </w:p>
    <w:p w14:paraId="62071112" w14:textId="77777777" w:rsidR="004667AD" w:rsidRDefault="004667AD" w:rsidP="003F0A3A">
      <w:pPr>
        <w:pStyle w:val="Ttulo"/>
        <w:spacing w:before="0" w:after="0"/>
        <w:jc w:val="center"/>
        <w:rPr>
          <w:rFonts w:eastAsia="Times New Roman" w:cs="Arial"/>
          <w:iCs/>
          <w:spacing w:val="0"/>
          <w:szCs w:val="28"/>
          <w:lang w:val="es-CR" w:eastAsia="es-ES"/>
        </w:rPr>
      </w:pPr>
    </w:p>
    <w:p w14:paraId="205CE4FA" w14:textId="77777777" w:rsidR="004667AD" w:rsidRDefault="004667AD" w:rsidP="003F0A3A">
      <w:pPr>
        <w:pStyle w:val="Ttulo"/>
        <w:spacing w:before="0" w:after="0"/>
        <w:jc w:val="center"/>
        <w:rPr>
          <w:rFonts w:eastAsia="Times New Roman" w:cs="Arial"/>
          <w:iCs/>
          <w:spacing w:val="0"/>
          <w:szCs w:val="28"/>
          <w:lang w:val="es-CR" w:eastAsia="es-ES"/>
        </w:rPr>
      </w:pPr>
    </w:p>
    <w:p w14:paraId="09ADA5D1" w14:textId="77777777" w:rsidR="004667AD" w:rsidRDefault="004667AD" w:rsidP="003F0A3A">
      <w:pPr>
        <w:pStyle w:val="Ttulo"/>
        <w:spacing w:before="0" w:after="0"/>
        <w:jc w:val="center"/>
        <w:rPr>
          <w:rFonts w:eastAsia="Times New Roman" w:cs="Arial"/>
          <w:iCs/>
          <w:spacing w:val="0"/>
          <w:szCs w:val="28"/>
          <w:lang w:val="es-CR" w:eastAsia="es-ES"/>
        </w:rPr>
      </w:pPr>
    </w:p>
    <w:p w14:paraId="6AE594BE" w14:textId="77777777" w:rsidR="004667AD" w:rsidRDefault="004667AD" w:rsidP="003F0A3A">
      <w:pPr>
        <w:pStyle w:val="Ttulo"/>
        <w:spacing w:before="0" w:after="0"/>
        <w:jc w:val="center"/>
        <w:rPr>
          <w:rFonts w:eastAsia="Times New Roman" w:cs="Arial"/>
          <w:iCs/>
          <w:spacing w:val="0"/>
          <w:szCs w:val="28"/>
          <w:lang w:val="es-CR" w:eastAsia="es-ES"/>
        </w:rPr>
      </w:pPr>
    </w:p>
    <w:p w14:paraId="762693E8" w14:textId="77777777" w:rsidR="004667AD" w:rsidRDefault="004667AD" w:rsidP="003F0A3A">
      <w:pPr>
        <w:pStyle w:val="Ttulo"/>
        <w:spacing w:before="0" w:after="0"/>
        <w:jc w:val="center"/>
        <w:rPr>
          <w:rFonts w:eastAsia="Times New Roman" w:cs="Arial"/>
          <w:iCs/>
          <w:spacing w:val="0"/>
          <w:szCs w:val="28"/>
          <w:lang w:val="es-CR" w:eastAsia="es-ES"/>
        </w:rPr>
      </w:pPr>
    </w:p>
    <w:p w14:paraId="0DC05BA5" w14:textId="04882600" w:rsidR="00712A0C" w:rsidRPr="007A41FD" w:rsidRDefault="00712A0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6</w:t>
      </w:r>
      <w:r w:rsidRPr="00F845DF">
        <w:rPr>
          <w:rFonts w:eastAsia="Times New Roman" w:cs="Arial"/>
          <w:iCs/>
          <w:spacing w:val="0"/>
          <w:szCs w:val="28"/>
          <w:lang w:val="es-CR" w:eastAsia="es-ES"/>
        </w:rPr>
        <w:fldChar w:fldCharType="end"/>
      </w:r>
    </w:p>
    <w:p w14:paraId="27887AEC" w14:textId="449D3CBA" w:rsidR="00712A0C" w:rsidRPr="007A41FD" w:rsidRDefault="00712A0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170AEF">
        <w:rPr>
          <w:rFonts w:eastAsia="Times New Roman" w:cs="Arial"/>
          <w:iCs/>
          <w:spacing w:val="0"/>
          <w:szCs w:val="28"/>
          <w:lang w:val="es-CR" w:eastAsia="es-ES"/>
        </w:rPr>
        <w:t xml:space="preserve">Cantidad </w:t>
      </w:r>
      <w:r>
        <w:rPr>
          <w:rFonts w:eastAsia="Times New Roman" w:cs="Arial"/>
          <w:iCs/>
          <w:spacing w:val="0"/>
          <w:szCs w:val="28"/>
          <w:lang w:val="es-CR" w:eastAsia="es-ES"/>
        </w:rPr>
        <w:t>de Sentencias Dictadas</w:t>
      </w:r>
      <w:r w:rsidR="00F55EEF">
        <w:rPr>
          <w:rFonts w:eastAsia="Times New Roman" w:cs="Arial"/>
          <w:iCs/>
          <w:spacing w:val="0"/>
          <w:szCs w:val="28"/>
          <w:lang w:val="es-CR" w:eastAsia="es-ES"/>
        </w:rPr>
        <w:t xml:space="preserve"> y Otros Motivos de Término</w:t>
      </w:r>
      <w:r>
        <w:rPr>
          <w:rFonts w:eastAsia="Times New Roman" w:cs="Arial"/>
          <w:iCs/>
          <w:spacing w:val="0"/>
          <w:szCs w:val="28"/>
          <w:lang w:val="es-CR" w:eastAsia="es-ES"/>
        </w:rPr>
        <w:t xml:space="preserve"> por Persona Juzgadora de los Juzgados Especializados en Materia Agraria en el Periodo 2019 al 2020</w:t>
      </w:r>
      <w:r w:rsidR="000450A8">
        <w:rPr>
          <w:rFonts w:eastAsia="Times New Roman" w:cs="Arial"/>
          <w:iCs/>
          <w:spacing w:val="0"/>
          <w:szCs w:val="28"/>
          <w:lang w:val="es-CR" w:eastAsia="es-ES"/>
        </w:rPr>
        <w:t xml:space="preserve"> </w:t>
      </w:r>
      <w:r w:rsidR="0037722A">
        <w:rPr>
          <w:rFonts w:eastAsia="Times New Roman" w:cs="Arial"/>
          <w:iCs/>
          <w:spacing w:val="0"/>
          <w:szCs w:val="28"/>
          <w:lang w:val="es-CR" w:eastAsia="es-ES"/>
        </w:rPr>
        <w:t>(promedios mensuales)</w:t>
      </w:r>
    </w:p>
    <w:p w14:paraId="39E08022" w14:textId="5D736F72" w:rsidR="00C03209" w:rsidRDefault="00C03209" w:rsidP="00C03209">
      <w:pPr>
        <w:rPr>
          <w:lang w:val="es-MX"/>
        </w:rPr>
      </w:pPr>
    </w:p>
    <w:p w14:paraId="74A06E5E" w14:textId="3A58A3F6" w:rsidR="00712A0C" w:rsidRDefault="007C346F" w:rsidP="00712A0C">
      <w:pPr>
        <w:tabs>
          <w:tab w:val="left" w:pos="2844"/>
        </w:tabs>
        <w:rPr>
          <w:b/>
          <w:i/>
          <w:sz w:val="18"/>
          <w:lang w:eastAsia="en-US"/>
        </w:rPr>
      </w:pPr>
      <w:r>
        <w:rPr>
          <w:noProof/>
        </w:rPr>
        <w:drawing>
          <wp:inline distT="0" distB="0" distL="0" distR="0" wp14:anchorId="7596EA3B" wp14:editId="4BD59EFF">
            <wp:extent cx="5600700" cy="3718560"/>
            <wp:effectExtent l="0" t="0" r="0" b="15240"/>
            <wp:docPr id="145" name="Gráfico 145">
              <a:extLst xmlns:a="http://schemas.openxmlformats.org/drawingml/2006/main">
                <a:ext uri="{FF2B5EF4-FFF2-40B4-BE49-F238E27FC236}">
                  <a16:creationId xmlns:a16="http://schemas.microsoft.com/office/drawing/2014/main" id="{F307A93F-8262-42FF-A375-034A53D0E2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00712A0C" w:rsidRPr="00A96179">
        <w:rPr>
          <w:b/>
          <w:i/>
          <w:sz w:val="18"/>
          <w:lang w:eastAsia="en-US"/>
        </w:rPr>
        <w:t xml:space="preserve">Fuente: </w:t>
      </w:r>
      <w:r w:rsidR="00712A0C" w:rsidRPr="00694628">
        <w:rPr>
          <w:b/>
          <w:i/>
          <w:sz w:val="18"/>
        </w:rPr>
        <w:t xml:space="preserve">Subproceso de Modernización Institucional </w:t>
      </w:r>
      <w:r w:rsidR="00712A0C" w:rsidRPr="00AA2AE9">
        <w:rPr>
          <w:b/>
          <w:i/>
          <w:sz w:val="18"/>
          <w:lang w:eastAsia="en-US"/>
        </w:rPr>
        <w:t>con</w:t>
      </w:r>
      <w:r w:rsidR="00712A0C">
        <w:rPr>
          <w:b/>
          <w:i/>
          <w:sz w:val="18"/>
          <w:lang w:eastAsia="en-US"/>
        </w:rPr>
        <w:t xml:space="preserve"> base a los Indicadores de Gestión y</w:t>
      </w:r>
      <w:r w:rsidR="00712A0C" w:rsidRPr="00AA2AE9">
        <w:rPr>
          <w:b/>
          <w:i/>
          <w:sz w:val="18"/>
          <w:lang w:eastAsia="en-US"/>
        </w:rPr>
        <w:t xml:space="preserve"> </w:t>
      </w:r>
      <w:r w:rsidR="00712A0C">
        <w:rPr>
          <w:b/>
          <w:i/>
          <w:sz w:val="18"/>
          <w:lang w:eastAsia="en-US"/>
        </w:rPr>
        <w:t>en los</w:t>
      </w:r>
      <w:r w:rsidR="00712A0C" w:rsidRPr="00AA2AE9">
        <w:rPr>
          <w:b/>
          <w:i/>
          <w:sz w:val="18"/>
          <w:lang w:eastAsia="en-US"/>
        </w:rPr>
        <w:t xml:space="preserve"> datos del sistema SIGM</w:t>
      </w:r>
      <w:r w:rsidR="00712A0C">
        <w:rPr>
          <w:b/>
          <w:i/>
          <w:sz w:val="18"/>
          <w:lang w:eastAsia="en-US"/>
        </w:rPr>
        <w:t>A, 2019 al 2020</w:t>
      </w:r>
      <w:r w:rsidR="00712A0C" w:rsidRPr="00AA2AE9">
        <w:rPr>
          <w:b/>
          <w:i/>
          <w:sz w:val="18"/>
          <w:lang w:eastAsia="en-US"/>
        </w:rPr>
        <w:t>.</w:t>
      </w:r>
    </w:p>
    <w:p w14:paraId="3B3D145B" w14:textId="4105172E" w:rsidR="00F55EEF" w:rsidRDefault="00F55EEF" w:rsidP="00C03209">
      <w:r>
        <w:t xml:space="preserve">De acuerdo con los datos anteriores, se evidencia que los Despachos Agrarios para el 2020, redujeron la producción del dictado de sentencia en relación con el 2019. Los Juzgados de Puntarenas, Corredores y Pococí son las únicas oficinas que se superaron en si misma de acuerdo con la comparación realizada entre años. Para el 2020 se obtuvo un promedio de 10 casos terminados por persona juzgadora, de los cuales el 36% equivalen a Sentencias Dictadas y 64% a otros motivos de término. </w:t>
      </w:r>
    </w:p>
    <w:p w14:paraId="7B5708C3" w14:textId="54F824DD" w:rsidR="004667AD" w:rsidRDefault="004667AD" w:rsidP="00C03209"/>
    <w:p w14:paraId="4EAB0E39" w14:textId="77777777" w:rsidR="004667AD" w:rsidRDefault="004667AD" w:rsidP="00C03209"/>
    <w:p w14:paraId="38B7A416" w14:textId="2A4C2600" w:rsidR="00E73C38" w:rsidRDefault="00E73C38" w:rsidP="00C25374">
      <w:pPr>
        <w:pStyle w:val="Ttulo3"/>
      </w:pPr>
      <w:bookmarkStart w:id="182" w:name="_Toc68688560"/>
      <w:r w:rsidRPr="00E73C38">
        <w:t xml:space="preserve">Cantidad de </w:t>
      </w:r>
      <w:r>
        <w:t>E</w:t>
      </w:r>
      <w:r w:rsidRPr="00E73C38">
        <w:t xml:space="preserve">xpedientes </w:t>
      </w:r>
      <w:r>
        <w:t>F</w:t>
      </w:r>
      <w:r w:rsidRPr="00E73C38">
        <w:t xml:space="preserve">irmados por </w:t>
      </w:r>
      <w:r>
        <w:t>P</w:t>
      </w:r>
      <w:r w:rsidRPr="00E73C38">
        <w:t>ersona J</w:t>
      </w:r>
      <w:r>
        <w:t>uzga</w:t>
      </w:r>
      <w:r w:rsidRPr="00E73C38">
        <w:t>dora</w:t>
      </w:r>
      <w:bookmarkEnd w:id="182"/>
    </w:p>
    <w:p w14:paraId="781EC1C5" w14:textId="5BB63DE7" w:rsidR="00E73C38" w:rsidRDefault="00E73C38" w:rsidP="00E73C38">
      <w:pPr>
        <w:rPr>
          <w:lang w:val="es-MX"/>
        </w:rPr>
      </w:pPr>
      <w:r>
        <w:rPr>
          <w:lang w:val="es-MX"/>
        </w:rPr>
        <w:t>Esta cantidad de expedientes</w:t>
      </w:r>
      <w:r w:rsidR="00E023FF">
        <w:rPr>
          <w:lang w:val="es-MX"/>
        </w:rPr>
        <w:t xml:space="preserve"> representa</w:t>
      </w:r>
      <w:r>
        <w:rPr>
          <w:lang w:val="es-MX"/>
        </w:rPr>
        <w:t xml:space="preserve"> todo el proveído pasado a firmar por el personal técnico judicial al personal juzgador</w:t>
      </w:r>
      <w:r w:rsidR="00E023FF">
        <w:rPr>
          <w:lang w:val="es-MX"/>
        </w:rPr>
        <w:t xml:space="preserve"> durante al mes, por lo que a continuación se realiza un abalance promedio de lo generado en el 2020 con relación al 2019. </w:t>
      </w:r>
    </w:p>
    <w:p w14:paraId="4EFCA457" w14:textId="1F1CF964" w:rsidR="00E023FF" w:rsidRPr="007A41FD" w:rsidRDefault="00E023F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7</w:t>
      </w:r>
      <w:r w:rsidRPr="00F845DF">
        <w:rPr>
          <w:rFonts w:eastAsia="Times New Roman" w:cs="Arial"/>
          <w:iCs/>
          <w:spacing w:val="0"/>
          <w:szCs w:val="28"/>
          <w:lang w:val="es-CR" w:eastAsia="es-ES"/>
        </w:rPr>
        <w:fldChar w:fldCharType="end"/>
      </w:r>
    </w:p>
    <w:p w14:paraId="4D398E86" w14:textId="77777777" w:rsidR="00E023FF" w:rsidRPr="007A41FD" w:rsidRDefault="00E023F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0097210C" w:rsidRPr="0097210C">
        <w:rPr>
          <w:rFonts w:eastAsia="Times New Roman" w:cs="Arial"/>
          <w:iCs/>
          <w:spacing w:val="0"/>
          <w:szCs w:val="28"/>
          <w:lang w:val="es-CR" w:eastAsia="es-ES"/>
        </w:rPr>
        <w:t>Cantidad de Expedientes firmados por Jueza o Juez</w:t>
      </w:r>
      <w:r w:rsidR="0097210C">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teria Agraria en el Periodo 2019 al 2020</w:t>
      </w:r>
    </w:p>
    <w:p w14:paraId="341D7A41" w14:textId="718C8084" w:rsidR="00E023FF" w:rsidRDefault="00E023FF" w:rsidP="00E73C38"/>
    <w:p w14:paraId="69E7E5B4" w14:textId="70E9BF6A" w:rsidR="00E023FF" w:rsidRDefault="00730108" w:rsidP="00E023FF">
      <w:pPr>
        <w:tabs>
          <w:tab w:val="left" w:pos="2844"/>
        </w:tabs>
        <w:rPr>
          <w:b/>
          <w:i/>
          <w:sz w:val="18"/>
          <w:lang w:eastAsia="en-US"/>
        </w:rPr>
      </w:pPr>
      <w:r>
        <w:rPr>
          <w:noProof/>
        </w:rPr>
        <w:drawing>
          <wp:inline distT="0" distB="0" distL="0" distR="0" wp14:anchorId="52614782" wp14:editId="0FC7ECC4">
            <wp:extent cx="5806440" cy="3665220"/>
            <wp:effectExtent l="0" t="0" r="3810" b="11430"/>
            <wp:docPr id="148" name="Gráfico 148">
              <a:extLst xmlns:a="http://schemas.openxmlformats.org/drawingml/2006/main">
                <a:ext uri="{FF2B5EF4-FFF2-40B4-BE49-F238E27FC236}">
                  <a16:creationId xmlns:a16="http://schemas.microsoft.com/office/drawing/2014/main" id="{17A97321-7366-4359-BDC9-4957A0B4D2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E023FF" w:rsidRPr="00A96179">
        <w:rPr>
          <w:b/>
          <w:i/>
          <w:sz w:val="18"/>
          <w:lang w:eastAsia="en-US"/>
        </w:rPr>
        <w:t xml:space="preserve">Fuente: </w:t>
      </w:r>
      <w:r w:rsidR="00E023FF" w:rsidRPr="00694628">
        <w:rPr>
          <w:b/>
          <w:i/>
          <w:sz w:val="18"/>
        </w:rPr>
        <w:t xml:space="preserve">Subproceso de Modernización Institucional </w:t>
      </w:r>
      <w:r w:rsidR="00E023FF" w:rsidRPr="00AA2AE9">
        <w:rPr>
          <w:b/>
          <w:i/>
          <w:sz w:val="18"/>
          <w:lang w:eastAsia="en-US"/>
        </w:rPr>
        <w:t>con</w:t>
      </w:r>
      <w:r w:rsidR="00E023FF">
        <w:rPr>
          <w:b/>
          <w:i/>
          <w:sz w:val="18"/>
          <w:lang w:eastAsia="en-US"/>
        </w:rPr>
        <w:t xml:space="preserve"> base a los Indicadores de Gestión y</w:t>
      </w:r>
      <w:r w:rsidR="00E023FF" w:rsidRPr="00AA2AE9">
        <w:rPr>
          <w:b/>
          <w:i/>
          <w:sz w:val="18"/>
          <w:lang w:eastAsia="en-US"/>
        </w:rPr>
        <w:t xml:space="preserve"> </w:t>
      </w:r>
      <w:r w:rsidR="00E023FF">
        <w:rPr>
          <w:b/>
          <w:i/>
          <w:sz w:val="18"/>
          <w:lang w:eastAsia="en-US"/>
        </w:rPr>
        <w:t>en los</w:t>
      </w:r>
      <w:r w:rsidR="00E023FF" w:rsidRPr="00AA2AE9">
        <w:rPr>
          <w:b/>
          <w:i/>
          <w:sz w:val="18"/>
          <w:lang w:eastAsia="en-US"/>
        </w:rPr>
        <w:t xml:space="preserve"> datos del sistema SIGM</w:t>
      </w:r>
      <w:r w:rsidR="00E023FF">
        <w:rPr>
          <w:b/>
          <w:i/>
          <w:sz w:val="18"/>
          <w:lang w:eastAsia="en-US"/>
        </w:rPr>
        <w:t>A, 2019 al 2020</w:t>
      </w:r>
      <w:r w:rsidR="00E023FF" w:rsidRPr="00AA2AE9">
        <w:rPr>
          <w:b/>
          <w:i/>
          <w:sz w:val="18"/>
          <w:lang w:eastAsia="en-US"/>
        </w:rPr>
        <w:t>.</w:t>
      </w:r>
    </w:p>
    <w:p w14:paraId="00641F48" w14:textId="77777777" w:rsidR="0097210C" w:rsidRDefault="0097210C" w:rsidP="00E73C38">
      <w:r>
        <w:t xml:space="preserve">Siete (7) Despachos especializados en la materia Agraria superaron con respecto al 2019, la cantidad promedio de firmado, los cuales ronda entre 100 y 204 expedientes por persona Juzgadora. </w:t>
      </w:r>
      <w:r w:rsidR="0011391C">
        <w:t xml:space="preserve">Los restantes Despachos experimentaron disminuciones en su productividad que oscilan entre 8% y 25% con respecto al 2019. </w:t>
      </w:r>
    </w:p>
    <w:p w14:paraId="1C10CE6C" w14:textId="77777777" w:rsidR="00E023FF" w:rsidRDefault="0097210C" w:rsidP="00E73C38">
      <w:r>
        <w:t xml:space="preserve">Mayormente este dato va a depender de la cantidad de expedientes que genera para firma el personal técnico judicial. </w:t>
      </w:r>
      <w:r w:rsidR="000D2049">
        <w:t xml:space="preserve"> </w:t>
      </w:r>
    </w:p>
    <w:p w14:paraId="4BCBC0BA" w14:textId="261AD672" w:rsidR="0011391C" w:rsidRDefault="0011391C" w:rsidP="00C25374">
      <w:pPr>
        <w:pStyle w:val="Ttulo3"/>
      </w:pPr>
      <w:bookmarkStart w:id="183" w:name="_Toc68688561"/>
      <w:r>
        <w:t>Cantidad de Expedientes Pendientes de Firma</w:t>
      </w:r>
      <w:r w:rsidR="000E03F4">
        <w:t xml:space="preserve"> por Jueza o Juez</w:t>
      </w:r>
      <w:bookmarkEnd w:id="183"/>
    </w:p>
    <w:p w14:paraId="57AE5AAB" w14:textId="4F90E635" w:rsidR="004667AD" w:rsidRDefault="00773F01" w:rsidP="000E03F4">
      <w:pPr>
        <w:rPr>
          <w:lang w:val="es-MX"/>
        </w:rPr>
      </w:pPr>
      <w:r>
        <w:rPr>
          <w:lang w:val="es-MX"/>
        </w:rPr>
        <w:t xml:space="preserve">Este indicador muestra la cantidad de expedientes </w:t>
      </w:r>
      <w:r w:rsidR="001D1871">
        <w:rPr>
          <w:lang w:val="es-MX"/>
        </w:rPr>
        <w:t>que,</w:t>
      </w:r>
      <w:r>
        <w:rPr>
          <w:lang w:val="es-MX"/>
        </w:rPr>
        <w:t xml:space="preserve"> </w:t>
      </w:r>
      <w:r w:rsidR="000C0B29">
        <w:rPr>
          <w:lang w:val="es-MX"/>
        </w:rPr>
        <w:t xml:space="preserve">en </w:t>
      </w:r>
      <w:r>
        <w:rPr>
          <w:lang w:val="es-MX"/>
        </w:rPr>
        <w:t>el mes, la persona juzgadora no pudo realizarle la firma correspondiente, los cuales quedan como un remanente para el siguiente mes. En el siguiente gráfico se realiza una comparación sobre el comportamiento de este indicador en relación con el 2020 y 2019.</w:t>
      </w:r>
    </w:p>
    <w:p w14:paraId="62AD9056" w14:textId="7C72B59E" w:rsidR="000E03F4" w:rsidRDefault="00773F01" w:rsidP="000E03F4">
      <w:pPr>
        <w:rPr>
          <w:lang w:val="es-MX"/>
        </w:rPr>
      </w:pPr>
      <w:r>
        <w:rPr>
          <w:lang w:val="es-MX"/>
        </w:rPr>
        <w:t xml:space="preserve"> </w:t>
      </w:r>
    </w:p>
    <w:p w14:paraId="1944E2CE" w14:textId="77777777" w:rsidR="007F195F" w:rsidRDefault="007F195F" w:rsidP="003F0A3A">
      <w:pPr>
        <w:pStyle w:val="Ttulo"/>
        <w:spacing w:before="0" w:after="0"/>
        <w:jc w:val="center"/>
        <w:rPr>
          <w:rFonts w:eastAsia="Times New Roman" w:cs="Arial"/>
          <w:iCs/>
          <w:spacing w:val="0"/>
          <w:szCs w:val="28"/>
          <w:lang w:val="es-CR" w:eastAsia="es-ES"/>
        </w:rPr>
      </w:pPr>
    </w:p>
    <w:p w14:paraId="37871B3E" w14:textId="652A0D16" w:rsidR="00773F01" w:rsidRPr="007A41FD" w:rsidRDefault="00773F0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8</w:t>
      </w:r>
      <w:r w:rsidRPr="00F845DF">
        <w:rPr>
          <w:rFonts w:eastAsia="Times New Roman" w:cs="Arial"/>
          <w:iCs/>
          <w:spacing w:val="0"/>
          <w:szCs w:val="28"/>
          <w:lang w:val="es-CR" w:eastAsia="es-ES"/>
        </w:rPr>
        <w:fldChar w:fldCharType="end"/>
      </w:r>
    </w:p>
    <w:p w14:paraId="552CF7DB" w14:textId="5F2F7FB7" w:rsidR="00773F01" w:rsidRPr="007A41FD" w:rsidRDefault="00773F0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97210C">
        <w:rPr>
          <w:rFonts w:eastAsia="Times New Roman" w:cs="Arial"/>
          <w:iCs/>
          <w:spacing w:val="0"/>
          <w:szCs w:val="28"/>
          <w:lang w:val="es-CR" w:eastAsia="es-ES"/>
        </w:rPr>
        <w:t>Cantidad de Expedientes firmados por Jueza o Juez</w:t>
      </w:r>
      <w:r>
        <w:rPr>
          <w:rFonts w:eastAsia="Times New Roman" w:cs="Arial"/>
          <w:iCs/>
          <w:spacing w:val="0"/>
          <w:szCs w:val="28"/>
          <w:lang w:val="es-CR" w:eastAsia="es-ES"/>
        </w:rPr>
        <w:t xml:space="preserve"> de los Juzgados Especializados en Materia Agraria en el Periodo 2019 al 2020</w:t>
      </w:r>
      <w:r w:rsidR="0037722A">
        <w:rPr>
          <w:rFonts w:eastAsia="Times New Roman" w:cs="Arial"/>
          <w:iCs/>
          <w:spacing w:val="0"/>
          <w:szCs w:val="28"/>
          <w:lang w:val="es-CR" w:eastAsia="es-ES"/>
        </w:rPr>
        <w:t xml:space="preserve"> (promedio mensual) </w:t>
      </w:r>
      <w:r w:rsidR="00625E34">
        <w:rPr>
          <w:rFonts w:eastAsia="Times New Roman" w:cs="Arial"/>
          <w:iCs/>
          <w:spacing w:val="0"/>
          <w:szCs w:val="28"/>
          <w:lang w:val="es-CR" w:eastAsia="es-ES"/>
        </w:rPr>
        <w:t xml:space="preserve"> </w:t>
      </w:r>
    </w:p>
    <w:p w14:paraId="21AF1B56" w14:textId="019A3AF5" w:rsidR="00773F01" w:rsidRDefault="002572A1" w:rsidP="00773F01">
      <w:pPr>
        <w:tabs>
          <w:tab w:val="left" w:pos="2844"/>
        </w:tabs>
        <w:rPr>
          <w:b/>
          <w:i/>
          <w:sz w:val="18"/>
          <w:lang w:eastAsia="en-US"/>
        </w:rPr>
      </w:pPr>
      <w:r>
        <w:rPr>
          <w:noProof/>
        </w:rPr>
        <w:drawing>
          <wp:inline distT="0" distB="0" distL="0" distR="0" wp14:anchorId="3061AD0F" wp14:editId="3F97CCEC">
            <wp:extent cx="5612130" cy="3741420"/>
            <wp:effectExtent l="0" t="0" r="7620" b="11430"/>
            <wp:docPr id="146" name="Gráfico 146">
              <a:extLst xmlns:a="http://schemas.openxmlformats.org/drawingml/2006/main">
                <a:ext uri="{FF2B5EF4-FFF2-40B4-BE49-F238E27FC236}">
                  <a16:creationId xmlns:a16="http://schemas.microsoft.com/office/drawing/2014/main" id="{17A97321-7366-4359-BDC9-4957A0B4D2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00773F01" w:rsidRPr="00A96179">
        <w:rPr>
          <w:b/>
          <w:i/>
          <w:sz w:val="18"/>
          <w:lang w:eastAsia="en-US"/>
        </w:rPr>
        <w:t xml:space="preserve">Fuente: </w:t>
      </w:r>
      <w:r w:rsidR="00773F01" w:rsidRPr="00694628">
        <w:rPr>
          <w:b/>
          <w:i/>
          <w:sz w:val="18"/>
        </w:rPr>
        <w:t xml:space="preserve">Subproceso de Modernización Institucional </w:t>
      </w:r>
      <w:r w:rsidR="00773F01" w:rsidRPr="00AA2AE9">
        <w:rPr>
          <w:b/>
          <w:i/>
          <w:sz w:val="18"/>
          <w:lang w:eastAsia="en-US"/>
        </w:rPr>
        <w:t>con</w:t>
      </w:r>
      <w:r w:rsidR="00773F01">
        <w:rPr>
          <w:b/>
          <w:i/>
          <w:sz w:val="18"/>
          <w:lang w:eastAsia="en-US"/>
        </w:rPr>
        <w:t xml:space="preserve"> base a los Indicadores de Gestión y</w:t>
      </w:r>
      <w:r w:rsidR="00773F01" w:rsidRPr="00AA2AE9">
        <w:rPr>
          <w:b/>
          <w:i/>
          <w:sz w:val="18"/>
          <w:lang w:eastAsia="en-US"/>
        </w:rPr>
        <w:t xml:space="preserve"> </w:t>
      </w:r>
      <w:r w:rsidR="00773F01">
        <w:rPr>
          <w:b/>
          <w:i/>
          <w:sz w:val="18"/>
          <w:lang w:eastAsia="en-US"/>
        </w:rPr>
        <w:t>en los</w:t>
      </w:r>
      <w:r w:rsidR="00773F01" w:rsidRPr="00AA2AE9">
        <w:rPr>
          <w:b/>
          <w:i/>
          <w:sz w:val="18"/>
          <w:lang w:eastAsia="en-US"/>
        </w:rPr>
        <w:t xml:space="preserve"> datos del sistema SIGM</w:t>
      </w:r>
      <w:r w:rsidR="00773F01">
        <w:rPr>
          <w:b/>
          <w:i/>
          <w:sz w:val="18"/>
          <w:lang w:eastAsia="en-US"/>
        </w:rPr>
        <w:t>A, 2019 al 2020</w:t>
      </w:r>
      <w:r w:rsidR="00773F01" w:rsidRPr="00AA2AE9">
        <w:rPr>
          <w:b/>
          <w:i/>
          <w:sz w:val="18"/>
          <w:lang w:eastAsia="en-US"/>
        </w:rPr>
        <w:t>.</w:t>
      </w:r>
    </w:p>
    <w:p w14:paraId="55B87095" w14:textId="63108881" w:rsidR="0011391C" w:rsidRDefault="00E361BF" w:rsidP="0011391C">
      <w:r>
        <w:t xml:space="preserve">El resultado de este indicador deja como evidencia que, el Juzgado Agrario de San Ramón es el que más casos en promedio </w:t>
      </w:r>
      <w:r w:rsidR="001F1B95">
        <w:t xml:space="preserve">deja pendientes en el mes, con un promedio de 18 casos, cuatro (4) menos que el 2019. Les continúan los Juzgados de Limón, Pococí y San Carlos, con 16, 15 y 13 casos promedio respectivamente, esto por persona juzgadora. </w:t>
      </w:r>
      <w:r w:rsidR="008B2BFC">
        <w:t xml:space="preserve">Caso contrario, está los Juzgados Agrarios de Alajuela, Santa Cruz y Goicochea, con uno (1) y tres (3) casos respectivamente.  </w:t>
      </w:r>
    </w:p>
    <w:p w14:paraId="6CD2731D" w14:textId="3C4368A5" w:rsidR="00F21053" w:rsidRDefault="00383523" w:rsidP="0011391C">
      <w:r>
        <w:t xml:space="preserve">Con base a los análisis de los indicadores </w:t>
      </w:r>
      <w:r w:rsidR="00771D67">
        <w:t>realizados, se</w:t>
      </w:r>
      <w:r>
        <w:t xml:space="preserve"> presenta</w:t>
      </w:r>
      <w:r w:rsidR="00F42C33">
        <w:t xml:space="preserve"> una comparación entre los valores de cada indicador entre el 2019 y 2020</w:t>
      </w:r>
      <w:r w:rsidR="00277719">
        <w:t xml:space="preserve">, el cual se detalla a continuación </w:t>
      </w:r>
      <w:r w:rsidR="00F42C33">
        <w:t>:</w:t>
      </w:r>
    </w:p>
    <w:p w14:paraId="4B4E0371" w14:textId="77777777" w:rsidR="00B15A5A" w:rsidRPr="00283223" w:rsidRDefault="00B15A5A"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Pr>
          <w:rFonts w:eastAsia="Times New Roman" w:cs="Arial"/>
          <w:iCs/>
          <w:noProof/>
          <w:spacing w:val="0"/>
          <w:szCs w:val="28"/>
          <w:lang w:val="es-CR" w:eastAsia="es-ES"/>
        </w:rPr>
        <w:t>9</w:t>
      </w:r>
      <w:r w:rsidRPr="00535BF7">
        <w:rPr>
          <w:rFonts w:eastAsia="Times New Roman" w:cs="Arial"/>
          <w:iCs/>
          <w:spacing w:val="0"/>
          <w:szCs w:val="28"/>
          <w:lang w:val="es-CR" w:eastAsia="es-ES"/>
        </w:rPr>
        <w:fldChar w:fldCharType="end"/>
      </w:r>
    </w:p>
    <w:p w14:paraId="0AE6D7A7" w14:textId="635710BA" w:rsidR="00B15A5A" w:rsidRPr="00283223" w:rsidRDefault="00B15A5A" w:rsidP="00B15A5A">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Comparativo de los Indicadores de Gestión de los Juzgados Agrarios Especializados entre los años 2019 y 2020</w:t>
      </w:r>
    </w:p>
    <w:tbl>
      <w:tblPr>
        <w:tblW w:w="11482" w:type="dxa"/>
        <w:tblInd w:w="-1299" w:type="dxa"/>
        <w:tblLayout w:type="fixed"/>
        <w:tblCellMar>
          <w:left w:w="70" w:type="dxa"/>
          <w:right w:w="70" w:type="dxa"/>
        </w:tblCellMar>
        <w:tblLook w:val="04A0" w:firstRow="1" w:lastRow="0" w:firstColumn="1" w:lastColumn="0" w:noHBand="0" w:noVBand="1"/>
      </w:tblPr>
      <w:tblGrid>
        <w:gridCol w:w="2127"/>
        <w:gridCol w:w="1559"/>
        <w:gridCol w:w="709"/>
        <w:gridCol w:w="709"/>
        <w:gridCol w:w="567"/>
        <w:gridCol w:w="708"/>
        <w:gridCol w:w="709"/>
        <w:gridCol w:w="567"/>
        <w:gridCol w:w="567"/>
        <w:gridCol w:w="709"/>
        <w:gridCol w:w="567"/>
        <w:gridCol w:w="709"/>
        <w:gridCol w:w="567"/>
        <w:gridCol w:w="708"/>
      </w:tblGrid>
      <w:tr w:rsidR="00277719" w:rsidRPr="00277719" w14:paraId="4A665BDE" w14:textId="77777777" w:rsidTr="003F0A3A">
        <w:trPr>
          <w:trHeight w:val="600"/>
          <w:tblHeader/>
        </w:trPr>
        <w:tc>
          <w:tcPr>
            <w:tcW w:w="2127"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1CC0D3C"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Indicador</w:t>
            </w:r>
          </w:p>
        </w:tc>
        <w:tc>
          <w:tcPr>
            <w:tcW w:w="1559" w:type="dxa"/>
            <w:tcBorders>
              <w:top w:val="double" w:sz="6" w:space="0" w:color="1F497D"/>
              <w:left w:val="nil"/>
              <w:bottom w:val="double" w:sz="6" w:space="0" w:color="1F497D"/>
              <w:right w:val="double" w:sz="6" w:space="0" w:color="1F497D"/>
            </w:tcBorders>
            <w:shd w:val="clear" w:color="000000" w:fill="31869B"/>
            <w:vAlign w:val="center"/>
            <w:hideMark/>
          </w:tcPr>
          <w:p w14:paraId="2C248865"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Valor objetivo</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10915D1E"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 xml:space="preserve"> Cartago</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33ADF3E2"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Alajuel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3371F07B"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Liberia</w:t>
            </w:r>
          </w:p>
        </w:tc>
        <w:tc>
          <w:tcPr>
            <w:tcW w:w="708" w:type="dxa"/>
            <w:tcBorders>
              <w:top w:val="double" w:sz="6" w:space="0" w:color="1F497D"/>
              <w:left w:val="nil"/>
              <w:bottom w:val="double" w:sz="6" w:space="0" w:color="1F497D"/>
              <w:right w:val="double" w:sz="6" w:space="0" w:color="1F497D"/>
            </w:tcBorders>
            <w:shd w:val="clear" w:color="000000" w:fill="31869B"/>
            <w:vAlign w:val="center"/>
            <w:hideMark/>
          </w:tcPr>
          <w:p w14:paraId="35236E2F"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Limón</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2B46D033"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Pérez Zeledón</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56AE072C"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San Carlo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6D560A3C"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Santa Cruz</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18D3852D"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Goicoeche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05A8E00D"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Pococí</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3AA7F7E3"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Corredore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58DD9CE6"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San Ramón</w:t>
            </w:r>
          </w:p>
        </w:tc>
        <w:tc>
          <w:tcPr>
            <w:tcW w:w="708" w:type="dxa"/>
            <w:tcBorders>
              <w:top w:val="double" w:sz="6" w:space="0" w:color="1F497D"/>
              <w:left w:val="nil"/>
              <w:bottom w:val="double" w:sz="6" w:space="0" w:color="1F497D"/>
              <w:right w:val="double" w:sz="6" w:space="0" w:color="1F497D"/>
            </w:tcBorders>
            <w:shd w:val="clear" w:color="000000" w:fill="31869B"/>
            <w:vAlign w:val="center"/>
            <w:hideMark/>
          </w:tcPr>
          <w:p w14:paraId="48D910CD"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Puntarenas</w:t>
            </w:r>
          </w:p>
        </w:tc>
      </w:tr>
      <w:tr w:rsidR="007F6366" w:rsidRPr="00277719" w14:paraId="517A8DAF"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53DF33DB" w14:textId="77777777" w:rsidR="00277719" w:rsidRPr="003F0A3A" w:rsidRDefault="00277719" w:rsidP="00277719">
            <w:pPr>
              <w:spacing w:before="0" w:after="0"/>
              <w:jc w:val="left"/>
              <w:rPr>
                <w:color w:val="000000"/>
                <w:sz w:val="20"/>
                <w:lang w:eastAsia="es-CR"/>
              </w:rPr>
            </w:pPr>
            <w:r w:rsidRPr="003F0A3A">
              <w:rPr>
                <w:color w:val="000000"/>
                <w:sz w:val="20"/>
                <w:lang w:eastAsia="es-CR"/>
              </w:rPr>
              <w:t>Entrada</w:t>
            </w:r>
          </w:p>
        </w:tc>
        <w:tc>
          <w:tcPr>
            <w:tcW w:w="1559" w:type="dxa"/>
            <w:tcBorders>
              <w:top w:val="nil"/>
              <w:left w:val="nil"/>
              <w:bottom w:val="double" w:sz="6" w:space="0" w:color="1F497D"/>
              <w:right w:val="double" w:sz="6" w:space="0" w:color="1F497D"/>
            </w:tcBorders>
            <w:shd w:val="clear" w:color="auto" w:fill="auto"/>
            <w:vAlign w:val="center"/>
            <w:hideMark/>
          </w:tcPr>
          <w:p w14:paraId="34D53B17" w14:textId="77777777" w:rsidR="00277719" w:rsidRPr="003F0A3A" w:rsidRDefault="00277719" w:rsidP="00277719">
            <w:pPr>
              <w:spacing w:before="0" w:after="0"/>
              <w:jc w:val="center"/>
              <w:rPr>
                <w:color w:val="000000"/>
                <w:sz w:val="20"/>
                <w:lang w:eastAsia="es-CR"/>
              </w:rPr>
            </w:pPr>
            <w:r w:rsidRPr="003F0A3A">
              <w:rPr>
                <w:color w:val="000000"/>
                <w:sz w:val="20"/>
                <w:lang w:eastAsia="es-CR"/>
              </w:rPr>
              <w:t>Estabiliza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48B5B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770684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E5D3F3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A4DF4A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BAF407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D49365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CB5FC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C99EA0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7B3E7C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BCFCA4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D910CD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0A693A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r>
      <w:tr w:rsidR="007F6366" w:rsidRPr="00277719" w14:paraId="5B50E7C5"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659A58A0" w14:textId="77777777" w:rsidR="00277719" w:rsidRPr="003F0A3A" w:rsidRDefault="00277719" w:rsidP="00277719">
            <w:pPr>
              <w:spacing w:before="0" w:after="0"/>
              <w:jc w:val="left"/>
              <w:rPr>
                <w:color w:val="000000"/>
                <w:sz w:val="20"/>
                <w:lang w:eastAsia="es-CR"/>
              </w:rPr>
            </w:pPr>
            <w:r w:rsidRPr="003F0A3A">
              <w:rPr>
                <w:color w:val="000000"/>
                <w:sz w:val="20"/>
                <w:lang w:eastAsia="es-CR"/>
              </w:rPr>
              <w:t>Terminados</w:t>
            </w:r>
          </w:p>
        </w:tc>
        <w:tc>
          <w:tcPr>
            <w:tcW w:w="1559" w:type="dxa"/>
            <w:tcBorders>
              <w:top w:val="nil"/>
              <w:left w:val="nil"/>
              <w:bottom w:val="double" w:sz="6" w:space="0" w:color="1F497D"/>
              <w:right w:val="double" w:sz="6" w:space="0" w:color="1F497D"/>
            </w:tcBorders>
            <w:shd w:val="clear" w:color="auto" w:fill="auto"/>
            <w:vAlign w:val="center"/>
            <w:hideMark/>
          </w:tcPr>
          <w:p w14:paraId="6D46DB19"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503A4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AD89AB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2B4786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07B250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F48B78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B5165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27349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1A548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929DC0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8</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EA73F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E6FEE3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712E7B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r>
      <w:tr w:rsidR="007F6366" w:rsidRPr="00277719" w14:paraId="1486D24A"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49D84D8D" w14:textId="77777777" w:rsidR="00277719" w:rsidRPr="003F0A3A" w:rsidRDefault="00277719" w:rsidP="00277719">
            <w:pPr>
              <w:spacing w:before="0" w:after="0"/>
              <w:jc w:val="left"/>
              <w:rPr>
                <w:color w:val="000000"/>
                <w:sz w:val="20"/>
                <w:lang w:eastAsia="es-CR"/>
              </w:rPr>
            </w:pPr>
            <w:r w:rsidRPr="003F0A3A">
              <w:rPr>
                <w:color w:val="000000"/>
                <w:sz w:val="20"/>
                <w:lang w:eastAsia="es-CR"/>
              </w:rPr>
              <w:t>Circulante</w:t>
            </w:r>
          </w:p>
        </w:tc>
        <w:tc>
          <w:tcPr>
            <w:tcW w:w="1559" w:type="dxa"/>
            <w:tcBorders>
              <w:top w:val="nil"/>
              <w:left w:val="nil"/>
              <w:bottom w:val="double" w:sz="6" w:space="0" w:color="1F497D"/>
              <w:right w:val="double" w:sz="6" w:space="0" w:color="1F497D"/>
            </w:tcBorders>
            <w:shd w:val="clear" w:color="auto" w:fill="auto"/>
            <w:vAlign w:val="center"/>
            <w:hideMark/>
          </w:tcPr>
          <w:p w14:paraId="0A240406"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2BB1FF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3</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C5182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73C3B1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1</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CB4316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7D932C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27D289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68B538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A10CCC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18D64A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85B63D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512DF2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6</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0082BD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7</w:t>
            </w:r>
          </w:p>
        </w:tc>
      </w:tr>
      <w:tr w:rsidR="007F6366" w:rsidRPr="00277719" w14:paraId="696AF933"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133E2C0A"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de Dictado sentencia</w:t>
            </w:r>
          </w:p>
        </w:tc>
        <w:tc>
          <w:tcPr>
            <w:tcW w:w="1559" w:type="dxa"/>
            <w:tcBorders>
              <w:top w:val="nil"/>
              <w:left w:val="nil"/>
              <w:bottom w:val="double" w:sz="6" w:space="0" w:color="1F497D"/>
              <w:right w:val="double" w:sz="6" w:space="0" w:color="1F497D"/>
            </w:tcBorders>
            <w:shd w:val="clear" w:color="auto" w:fill="auto"/>
            <w:vAlign w:val="center"/>
            <w:hideMark/>
          </w:tcPr>
          <w:p w14:paraId="532C363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2292A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052817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2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83DCA6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19</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58AF49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ED6F60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7A9B0A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3EADA6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3C94BD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C6ED68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32838E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91BE38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DF4F51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88</w:t>
            </w:r>
          </w:p>
        </w:tc>
      </w:tr>
      <w:tr w:rsidR="007F6366" w:rsidRPr="00277719" w14:paraId="0766FEEA"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47E6F9F6"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de realización de audiencia</w:t>
            </w:r>
          </w:p>
        </w:tc>
        <w:tc>
          <w:tcPr>
            <w:tcW w:w="1559" w:type="dxa"/>
            <w:tcBorders>
              <w:top w:val="nil"/>
              <w:left w:val="nil"/>
              <w:bottom w:val="double" w:sz="6" w:space="0" w:color="1F497D"/>
              <w:right w:val="double" w:sz="6" w:space="0" w:color="1F497D"/>
            </w:tcBorders>
            <w:shd w:val="clear" w:color="auto" w:fill="auto"/>
            <w:vAlign w:val="center"/>
            <w:hideMark/>
          </w:tcPr>
          <w:p w14:paraId="03102372"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D2C6E0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C86FE4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1D5EFE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61C31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C86368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3E6A57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4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66D0E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D69CFE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F5935B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13</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6EB0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6B9FD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9</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E02E8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r>
      <w:tr w:rsidR="007F6366" w:rsidRPr="00277719" w14:paraId="2E735D68"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154E1E1E"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para resolver demanda nueva</w:t>
            </w:r>
          </w:p>
        </w:tc>
        <w:tc>
          <w:tcPr>
            <w:tcW w:w="1559" w:type="dxa"/>
            <w:tcBorders>
              <w:top w:val="nil"/>
              <w:left w:val="nil"/>
              <w:bottom w:val="double" w:sz="6" w:space="0" w:color="1F497D"/>
              <w:right w:val="double" w:sz="6" w:space="0" w:color="1F497D"/>
            </w:tcBorders>
            <w:shd w:val="clear" w:color="auto" w:fill="auto"/>
            <w:vAlign w:val="center"/>
            <w:hideMark/>
          </w:tcPr>
          <w:p w14:paraId="70E626D5"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86CB39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D32653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620C7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9859D2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5EBC70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13F1EC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D8D6E5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9</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5CF17F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4D610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3396A3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CABD402"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6F1346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r>
      <w:tr w:rsidR="007F6366" w:rsidRPr="00277719" w14:paraId="3A0EDCE3"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1AD33567"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para resolver escrito fuera del despacho</w:t>
            </w:r>
          </w:p>
        </w:tc>
        <w:tc>
          <w:tcPr>
            <w:tcW w:w="1559" w:type="dxa"/>
            <w:tcBorders>
              <w:top w:val="nil"/>
              <w:left w:val="nil"/>
              <w:bottom w:val="double" w:sz="6" w:space="0" w:color="1F497D"/>
              <w:right w:val="double" w:sz="6" w:space="0" w:color="1F497D"/>
            </w:tcBorders>
            <w:shd w:val="clear" w:color="auto" w:fill="auto"/>
            <w:vAlign w:val="center"/>
            <w:hideMark/>
          </w:tcPr>
          <w:p w14:paraId="33B462FF"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A469B6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1C515F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0E954A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4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260E73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68</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A93792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5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69AD7C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8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D54061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B7B822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C3D7A3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D86A50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17548C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9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B76726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r>
      <w:tr w:rsidR="007F6366" w:rsidRPr="00277719" w14:paraId="0133D91D"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673CCECC"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para resolver escrito dentro del despacho</w:t>
            </w:r>
          </w:p>
        </w:tc>
        <w:tc>
          <w:tcPr>
            <w:tcW w:w="1559" w:type="dxa"/>
            <w:tcBorders>
              <w:top w:val="nil"/>
              <w:left w:val="nil"/>
              <w:bottom w:val="double" w:sz="6" w:space="0" w:color="1F497D"/>
              <w:right w:val="double" w:sz="6" w:space="0" w:color="1F497D"/>
            </w:tcBorders>
            <w:shd w:val="clear" w:color="auto" w:fill="auto"/>
            <w:vAlign w:val="center"/>
            <w:hideMark/>
          </w:tcPr>
          <w:p w14:paraId="22D65C4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49DCB8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9</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496EB4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CCD548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66</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C30359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085332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1075F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2DBAB5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8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049594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8F32B3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CD09A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BF872D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55A386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w:t>
            </w:r>
          </w:p>
        </w:tc>
      </w:tr>
      <w:tr w:rsidR="007F6366" w:rsidRPr="00277719" w14:paraId="1B51F9C6"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3D1CD865"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de espera de firma de resoluciones</w:t>
            </w:r>
          </w:p>
        </w:tc>
        <w:tc>
          <w:tcPr>
            <w:tcW w:w="1559" w:type="dxa"/>
            <w:tcBorders>
              <w:top w:val="nil"/>
              <w:left w:val="nil"/>
              <w:bottom w:val="double" w:sz="6" w:space="0" w:color="1F497D"/>
              <w:right w:val="double" w:sz="6" w:space="0" w:color="1F497D"/>
            </w:tcBorders>
            <w:shd w:val="clear" w:color="auto" w:fill="auto"/>
            <w:vAlign w:val="center"/>
            <w:hideMark/>
          </w:tcPr>
          <w:p w14:paraId="16A670A3"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A3BE94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70BD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6</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B24C0FB"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C0C599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0D4D73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051DE2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C56C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3D479B5"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94DC96F"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8354F0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025F07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A863FF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r>
      <w:tr w:rsidR="007F6366" w:rsidRPr="00277719" w14:paraId="3557F043"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32E7E484" w14:textId="77777777" w:rsidR="00277719" w:rsidRPr="003F0A3A" w:rsidRDefault="00277719" w:rsidP="00277719">
            <w:pPr>
              <w:spacing w:before="0" w:after="0"/>
              <w:jc w:val="left"/>
              <w:rPr>
                <w:color w:val="000000"/>
                <w:sz w:val="20"/>
                <w:lang w:eastAsia="es-CR"/>
              </w:rPr>
            </w:pPr>
            <w:r w:rsidRPr="003F0A3A">
              <w:rPr>
                <w:color w:val="000000"/>
                <w:sz w:val="20"/>
                <w:lang w:eastAsia="es-CR"/>
              </w:rPr>
              <w:t>Audiencias pendientes de realización</w:t>
            </w:r>
          </w:p>
        </w:tc>
        <w:tc>
          <w:tcPr>
            <w:tcW w:w="1559" w:type="dxa"/>
            <w:tcBorders>
              <w:top w:val="nil"/>
              <w:left w:val="nil"/>
              <w:bottom w:val="double" w:sz="6" w:space="0" w:color="1F497D"/>
              <w:right w:val="double" w:sz="6" w:space="0" w:color="1F497D"/>
            </w:tcBorders>
            <w:shd w:val="clear" w:color="auto" w:fill="auto"/>
            <w:vAlign w:val="center"/>
            <w:hideMark/>
          </w:tcPr>
          <w:p w14:paraId="05366FA7"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466090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974FD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8236FF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28A2A2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980A79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7AAEC6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3C185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37F85D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E3DA1A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3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D6E7D4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2C7B8F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0FEF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r>
      <w:tr w:rsidR="007F6366" w:rsidRPr="00277719" w14:paraId="01B60A7F"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09A8FC6E" w14:textId="77777777" w:rsidR="00277719" w:rsidRPr="003F0A3A" w:rsidRDefault="00277719" w:rsidP="00277719">
            <w:pPr>
              <w:spacing w:before="0" w:after="0"/>
              <w:jc w:val="left"/>
              <w:rPr>
                <w:color w:val="000000"/>
                <w:sz w:val="20"/>
                <w:lang w:eastAsia="es-CR"/>
              </w:rPr>
            </w:pPr>
            <w:r w:rsidRPr="003F0A3A">
              <w:rPr>
                <w:color w:val="000000"/>
                <w:sz w:val="20"/>
                <w:lang w:eastAsia="es-CR"/>
              </w:rPr>
              <w:t>Expedientes pendientes de fallo</w:t>
            </w:r>
          </w:p>
        </w:tc>
        <w:tc>
          <w:tcPr>
            <w:tcW w:w="1559" w:type="dxa"/>
            <w:tcBorders>
              <w:top w:val="nil"/>
              <w:left w:val="nil"/>
              <w:bottom w:val="double" w:sz="6" w:space="0" w:color="1F497D"/>
              <w:right w:val="double" w:sz="6" w:space="0" w:color="1F497D"/>
            </w:tcBorders>
            <w:shd w:val="clear" w:color="auto" w:fill="auto"/>
            <w:vAlign w:val="center"/>
            <w:hideMark/>
          </w:tcPr>
          <w:p w14:paraId="32E8C361"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69C3BA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A9403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119A4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858924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8EF6FC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49FE6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55CB77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0F64C6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3DF04C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8</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DC6566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CEE662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0D25FE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0</w:t>
            </w:r>
          </w:p>
        </w:tc>
      </w:tr>
      <w:tr w:rsidR="007F6366" w:rsidRPr="00277719" w14:paraId="5283D08A"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3FBD5AFE" w14:textId="77777777" w:rsidR="00277719" w:rsidRPr="003F0A3A" w:rsidRDefault="00277719" w:rsidP="00277719">
            <w:pPr>
              <w:spacing w:before="0" w:after="0"/>
              <w:jc w:val="left"/>
              <w:rPr>
                <w:color w:val="000000"/>
                <w:sz w:val="20"/>
                <w:lang w:eastAsia="es-CR"/>
              </w:rPr>
            </w:pPr>
            <w:r w:rsidRPr="003F0A3A">
              <w:rPr>
                <w:color w:val="000000"/>
                <w:sz w:val="20"/>
                <w:lang w:eastAsia="es-CR"/>
              </w:rPr>
              <w:t>Escritos pendientes de resolver</w:t>
            </w:r>
          </w:p>
        </w:tc>
        <w:tc>
          <w:tcPr>
            <w:tcW w:w="1559" w:type="dxa"/>
            <w:tcBorders>
              <w:top w:val="nil"/>
              <w:left w:val="nil"/>
              <w:bottom w:val="double" w:sz="6" w:space="0" w:color="1F497D"/>
              <w:right w:val="double" w:sz="6" w:space="0" w:color="1F497D"/>
            </w:tcBorders>
            <w:shd w:val="clear" w:color="auto" w:fill="auto"/>
            <w:vAlign w:val="center"/>
            <w:hideMark/>
          </w:tcPr>
          <w:p w14:paraId="5E58863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52292F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A6D38D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B2B716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CA9F3D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EFDBD9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75FA61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B72D44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47B76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D531EF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8D7C70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8FAC3D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737CB6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1</w:t>
            </w:r>
          </w:p>
        </w:tc>
      </w:tr>
      <w:tr w:rsidR="007F6366" w:rsidRPr="00277719" w14:paraId="0945FC53" w14:textId="77777777" w:rsidTr="00613321">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25E423F6" w14:textId="77777777" w:rsidR="00277719" w:rsidRPr="003F0A3A" w:rsidRDefault="00277719" w:rsidP="00277719">
            <w:pPr>
              <w:spacing w:before="0" w:after="0"/>
              <w:jc w:val="left"/>
              <w:rPr>
                <w:color w:val="000000"/>
                <w:sz w:val="20"/>
                <w:lang w:eastAsia="es-CR"/>
              </w:rPr>
            </w:pPr>
            <w:r w:rsidRPr="003F0A3A">
              <w:rPr>
                <w:color w:val="000000"/>
                <w:sz w:val="20"/>
                <w:lang w:eastAsia="es-CR"/>
              </w:rPr>
              <w:t>Demandas nuevas pendientes de resolver</w:t>
            </w:r>
          </w:p>
        </w:tc>
        <w:tc>
          <w:tcPr>
            <w:tcW w:w="1559" w:type="dxa"/>
            <w:tcBorders>
              <w:top w:val="nil"/>
              <w:left w:val="nil"/>
              <w:bottom w:val="double" w:sz="6" w:space="0" w:color="1F497D"/>
              <w:right w:val="double" w:sz="6" w:space="0" w:color="1F497D"/>
            </w:tcBorders>
            <w:shd w:val="clear" w:color="auto" w:fill="auto"/>
            <w:vAlign w:val="center"/>
            <w:hideMark/>
          </w:tcPr>
          <w:p w14:paraId="3C44687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76762E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4495BE8"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D57AB0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48D3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FE8C84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0580F8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D588FA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98CAD5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4E21C1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auto" w:fill="FFFF00"/>
            <w:noWrap/>
            <w:vAlign w:val="center"/>
            <w:hideMark/>
          </w:tcPr>
          <w:p w14:paraId="115CC7EC" w14:textId="0F235944" w:rsidR="00277719" w:rsidRPr="003F0A3A" w:rsidRDefault="00613321" w:rsidP="00277719">
            <w:pPr>
              <w:spacing w:before="0" w:after="0"/>
              <w:jc w:val="center"/>
              <w:rPr>
                <w:color w:val="FFFFFF"/>
                <w:sz w:val="20"/>
                <w:lang w:eastAsia="es-CR"/>
              </w:rPr>
            </w:pPr>
            <w:r w:rsidRPr="0011457B">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F6E5E3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821F1C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r>
      <w:tr w:rsidR="007F6366" w:rsidRPr="00277719" w14:paraId="1A057476"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5CEDAE21" w14:textId="77777777" w:rsidR="00277719" w:rsidRPr="003F0A3A" w:rsidRDefault="00277719" w:rsidP="00277719">
            <w:pPr>
              <w:spacing w:before="0" w:after="0"/>
              <w:jc w:val="left"/>
              <w:rPr>
                <w:color w:val="000000"/>
                <w:sz w:val="20"/>
                <w:lang w:eastAsia="es-CR"/>
              </w:rPr>
            </w:pPr>
            <w:r w:rsidRPr="003F0A3A">
              <w:rPr>
                <w:color w:val="000000"/>
                <w:sz w:val="20"/>
                <w:lang w:eastAsia="es-CR"/>
              </w:rPr>
              <w:t>Expedientes pasados a firmar</w:t>
            </w:r>
          </w:p>
        </w:tc>
        <w:tc>
          <w:tcPr>
            <w:tcW w:w="1559" w:type="dxa"/>
            <w:tcBorders>
              <w:top w:val="nil"/>
              <w:left w:val="nil"/>
              <w:bottom w:val="double" w:sz="6" w:space="0" w:color="1F497D"/>
              <w:right w:val="double" w:sz="6" w:space="0" w:color="1F497D"/>
            </w:tcBorders>
            <w:shd w:val="clear" w:color="auto" w:fill="auto"/>
            <w:vAlign w:val="center"/>
            <w:hideMark/>
          </w:tcPr>
          <w:p w14:paraId="253E07C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7BC097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3C42DB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19A4C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AD28EE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AC1FC0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EEE81E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EF9F08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58C55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ACE17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A53441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767EB83"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8C2F38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6</w:t>
            </w:r>
          </w:p>
        </w:tc>
      </w:tr>
      <w:tr w:rsidR="007F6366" w:rsidRPr="00277719" w14:paraId="7343D928"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5E51945A" w14:textId="77777777" w:rsidR="00277719" w:rsidRPr="003F0A3A" w:rsidRDefault="00277719" w:rsidP="00277719">
            <w:pPr>
              <w:spacing w:before="0" w:after="0"/>
              <w:jc w:val="left"/>
              <w:rPr>
                <w:color w:val="000000"/>
                <w:sz w:val="20"/>
                <w:lang w:eastAsia="es-CR"/>
              </w:rPr>
            </w:pPr>
            <w:r w:rsidRPr="003F0A3A">
              <w:rPr>
                <w:color w:val="000000"/>
                <w:sz w:val="20"/>
                <w:lang w:eastAsia="es-CR"/>
              </w:rPr>
              <w:t>Cantidad de sentencias dictadas</w:t>
            </w:r>
          </w:p>
        </w:tc>
        <w:tc>
          <w:tcPr>
            <w:tcW w:w="1559" w:type="dxa"/>
            <w:tcBorders>
              <w:top w:val="nil"/>
              <w:left w:val="nil"/>
              <w:bottom w:val="double" w:sz="6" w:space="0" w:color="1F497D"/>
              <w:right w:val="double" w:sz="6" w:space="0" w:color="1F497D"/>
            </w:tcBorders>
            <w:shd w:val="clear" w:color="auto" w:fill="auto"/>
            <w:vAlign w:val="center"/>
            <w:hideMark/>
          </w:tcPr>
          <w:p w14:paraId="7AB53774"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51D598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200313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6DB68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800D3F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2D103C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78B8B1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F64C7DB"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53DAB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3FBC873"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D45AF6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6600A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5337CB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r>
      <w:tr w:rsidR="007F6366" w:rsidRPr="00277719" w14:paraId="025E9870"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0CEED696" w14:textId="77777777" w:rsidR="00277719" w:rsidRPr="003F0A3A" w:rsidRDefault="00277719" w:rsidP="00277719">
            <w:pPr>
              <w:spacing w:before="0" w:after="0"/>
              <w:jc w:val="left"/>
              <w:rPr>
                <w:color w:val="000000"/>
                <w:sz w:val="20"/>
                <w:lang w:eastAsia="es-CR"/>
              </w:rPr>
            </w:pPr>
            <w:r w:rsidRPr="003F0A3A">
              <w:rPr>
                <w:color w:val="000000"/>
                <w:sz w:val="20"/>
                <w:lang w:eastAsia="es-CR"/>
              </w:rPr>
              <w:t>Cantidad de expedientes firmados</w:t>
            </w:r>
          </w:p>
        </w:tc>
        <w:tc>
          <w:tcPr>
            <w:tcW w:w="1559" w:type="dxa"/>
            <w:tcBorders>
              <w:top w:val="nil"/>
              <w:left w:val="nil"/>
              <w:bottom w:val="double" w:sz="6" w:space="0" w:color="1F497D"/>
              <w:right w:val="double" w:sz="6" w:space="0" w:color="1F497D"/>
            </w:tcBorders>
            <w:shd w:val="clear" w:color="auto" w:fill="auto"/>
            <w:vAlign w:val="center"/>
            <w:hideMark/>
          </w:tcPr>
          <w:p w14:paraId="41AAE021"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3652F3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BD08FD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B2C176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58AD00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95AFE1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2D3CED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2B2F74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6C6461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7B1F7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1730CE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5C27FF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1B4DBB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1</w:t>
            </w:r>
          </w:p>
        </w:tc>
      </w:tr>
      <w:tr w:rsidR="007F6366" w:rsidRPr="00277719" w14:paraId="17A9952D"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020AABB3" w14:textId="77777777" w:rsidR="00277719" w:rsidRPr="003F0A3A" w:rsidRDefault="00277719" w:rsidP="00277719">
            <w:pPr>
              <w:spacing w:before="0" w:after="0"/>
              <w:jc w:val="left"/>
              <w:rPr>
                <w:color w:val="000000"/>
                <w:sz w:val="20"/>
                <w:lang w:eastAsia="es-CR"/>
              </w:rPr>
            </w:pPr>
            <w:r w:rsidRPr="003F0A3A">
              <w:rPr>
                <w:color w:val="000000"/>
                <w:sz w:val="20"/>
                <w:lang w:eastAsia="es-CR"/>
              </w:rPr>
              <w:t>Cantidad de expedientes pendientes de firma</w:t>
            </w:r>
          </w:p>
        </w:tc>
        <w:tc>
          <w:tcPr>
            <w:tcW w:w="1559" w:type="dxa"/>
            <w:tcBorders>
              <w:top w:val="nil"/>
              <w:left w:val="nil"/>
              <w:bottom w:val="double" w:sz="6" w:space="0" w:color="1F497D"/>
              <w:right w:val="double" w:sz="6" w:space="0" w:color="1F497D"/>
            </w:tcBorders>
            <w:shd w:val="clear" w:color="auto" w:fill="auto"/>
            <w:vAlign w:val="center"/>
            <w:hideMark/>
          </w:tcPr>
          <w:p w14:paraId="6E69AF8B"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7805D3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8473E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E5E260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8"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CE4AEB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C1028F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2FFFD7E"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ACB75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A028C7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ED2FDA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F5AD74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B00805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D47D45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r>
      <w:tr w:rsidR="00277719" w:rsidRPr="00277719" w14:paraId="3CEEF903" w14:textId="77777777" w:rsidTr="003F0A3A">
        <w:trPr>
          <w:trHeight w:val="312"/>
        </w:trPr>
        <w:tc>
          <w:tcPr>
            <w:tcW w:w="3686" w:type="dxa"/>
            <w:gridSpan w:val="2"/>
            <w:tcBorders>
              <w:top w:val="double" w:sz="6" w:space="0" w:color="1F497D"/>
              <w:left w:val="double" w:sz="6" w:space="0" w:color="1F497D"/>
              <w:bottom w:val="double" w:sz="6" w:space="0" w:color="1F497D"/>
              <w:right w:val="double" w:sz="6" w:space="0" w:color="1F497D"/>
            </w:tcBorders>
            <w:shd w:val="clear" w:color="000000" w:fill="00B050"/>
            <w:vAlign w:val="center"/>
            <w:hideMark/>
          </w:tcPr>
          <w:p w14:paraId="5FCCA016" w14:textId="77777777" w:rsidR="00277719" w:rsidRPr="003F0A3A" w:rsidRDefault="00277719" w:rsidP="00277719">
            <w:pPr>
              <w:spacing w:before="0" w:after="0"/>
              <w:jc w:val="right"/>
              <w:rPr>
                <w:b/>
                <w:bCs/>
                <w:color w:val="FFFFFF"/>
                <w:sz w:val="20"/>
                <w:lang w:eastAsia="es-CR"/>
              </w:rPr>
            </w:pPr>
            <w:r w:rsidRPr="003F0A3A">
              <w:rPr>
                <w:b/>
                <w:bCs/>
                <w:color w:val="FFFFFF"/>
                <w:sz w:val="20"/>
                <w:lang w:eastAsia="es-CR"/>
              </w:rPr>
              <w:t>Total de indicadores que mejoraron</w:t>
            </w:r>
          </w:p>
        </w:tc>
        <w:tc>
          <w:tcPr>
            <w:tcW w:w="709" w:type="dxa"/>
            <w:tcBorders>
              <w:top w:val="nil"/>
              <w:left w:val="nil"/>
              <w:bottom w:val="double" w:sz="6" w:space="0" w:color="1F497D"/>
              <w:right w:val="double" w:sz="6" w:space="0" w:color="1F497D"/>
            </w:tcBorders>
            <w:shd w:val="clear" w:color="auto" w:fill="auto"/>
            <w:noWrap/>
            <w:vAlign w:val="center"/>
            <w:hideMark/>
          </w:tcPr>
          <w:p w14:paraId="4826436F"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0</w:t>
            </w:r>
          </w:p>
        </w:tc>
        <w:tc>
          <w:tcPr>
            <w:tcW w:w="709" w:type="dxa"/>
            <w:tcBorders>
              <w:top w:val="nil"/>
              <w:left w:val="nil"/>
              <w:bottom w:val="double" w:sz="6" w:space="0" w:color="1F497D"/>
              <w:right w:val="double" w:sz="6" w:space="0" w:color="1F497D"/>
            </w:tcBorders>
            <w:shd w:val="clear" w:color="auto" w:fill="auto"/>
            <w:noWrap/>
            <w:vAlign w:val="center"/>
            <w:hideMark/>
          </w:tcPr>
          <w:p w14:paraId="7EF5D230"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378D659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0</w:t>
            </w:r>
          </w:p>
        </w:tc>
        <w:tc>
          <w:tcPr>
            <w:tcW w:w="708" w:type="dxa"/>
            <w:tcBorders>
              <w:top w:val="nil"/>
              <w:left w:val="nil"/>
              <w:bottom w:val="double" w:sz="6" w:space="0" w:color="1F497D"/>
              <w:right w:val="double" w:sz="6" w:space="0" w:color="1F497D"/>
            </w:tcBorders>
            <w:shd w:val="clear" w:color="auto" w:fill="auto"/>
            <w:noWrap/>
            <w:vAlign w:val="center"/>
            <w:hideMark/>
          </w:tcPr>
          <w:p w14:paraId="467FFA59"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36B3F8A8"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4</w:t>
            </w:r>
          </w:p>
        </w:tc>
        <w:tc>
          <w:tcPr>
            <w:tcW w:w="567" w:type="dxa"/>
            <w:tcBorders>
              <w:top w:val="nil"/>
              <w:left w:val="nil"/>
              <w:bottom w:val="double" w:sz="6" w:space="0" w:color="1F497D"/>
              <w:right w:val="double" w:sz="6" w:space="0" w:color="1F497D"/>
            </w:tcBorders>
            <w:shd w:val="clear" w:color="auto" w:fill="auto"/>
            <w:noWrap/>
            <w:vAlign w:val="center"/>
            <w:hideMark/>
          </w:tcPr>
          <w:p w14:paraId="3157141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74AA354E"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4</w:t>
            </w:r>
          </w:p>
        </w:tc>
        <w:tc>
          <w:tcPr>
            <w:tcW w:w="709" w:type="dxa"/>
            <w:tcBorders>
              <w:top w:val="nil"/>
              <w:left w:val="nil"/>
              <w:bottom w:val="double" w:sz="6" w:space="0" w:color="1F497D"/>
              <w:right w:val="double" w:sz="6" w:space="0" w:color="1F497D"/>
            </w:tcBorders>
            <w:shd w:val="clear" w:color="auto" w:fill="auto"/>
            <w:noWrap/>
            <w:vAlign w:val="center"/>
            <w:hideMark/>
          </w:tcPr>
          <w:p w14:paraId="40CBDCB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67DEF0D4"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6EC9F67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550214D1"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5</w:t>
            </w:r>
          </w:p>
        </w:tc>
        <w:tc>
          <w:tcPr>
            <w:tcW w:w="708" w:type="dxa"/>
            <w:tcBorders>
              <w:top w:val="nil"/>
              <w:left w:val="nil"/>
              <w:bottom w:val="double" w:sz="6" w:space="0" w:color="1F497D"/>
              <w:right w:val="double" w:sz="6" w:space="0" w:color="1F497D"/>
            </w:tcBorders>
            <w:shd w:val="clear" w:color="auto" w:fill="auto"/>
            <w:noWrap/>
            <w:vAlign w:val="center"/>
            <w:hideMark/>
          </w:tcPr>
          <w:p w14:paraId="4BE5760F"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4</w:t>
            </w:r>
          </w:p>
        </w:tc>
      </w:tr>
      <w:tr w:rsidR="00277719" w:rsidRPr="00277719" w14:paraId="290303D4" w14:textId="77777777" w:rsidTr="003F0A3A">
        <w:trPr>
          <w:trHeight w:val="312"/>
        </w:trPr>
        <w:tc>
          <w:tcPr>
            <w:tcW w:w="3686" w:type="dxa"/>
            <w:gridSpan w:val="2"/>
            <w:tcBorders>
              <w:top w:val="double" w:sz="6" w:space="0" w:color="1F497D"/>
              <w:left w:val="double" w:sz="6" w:space="0" w:color="1F497D"/>
              <w:bottom w:val="double" w:sz="6" w:space="0" w:color="1F497D"/>
              <w:right w:val="double" w:sz="6" w:space="0" w:color="1F497D"/>
            </w:tcBorders>
            <w:shd w:val="clear" w:color="000000" w:fill="FF0000"/>
            <w:vAlign w:val="center"/>
            <w:hideMark/>
          </w:tcPr>
          <w:p w14:paraId="36D3C095" w14:textId="77777777" w:rsidR="00277719" w:rsidRPr="003F0A3A" w:rsidRDefault="00277719" w:rsidP="00277719">
            <w:pPr>
              <w:spacing w:before="0" w:after="0"/>
              <w:jc w:val="right"/>
              <w:rPr>
                <w:b/>
                <w:bCs/>
                <w:color w:val="FFFFFF"/>
                <w:sz w:val="20"/>
                <w:lang w:eastAsia="es-CR"/>
              </w:rPr>
            </w:pPr>
            <w:r w:rsidRPr="003F0A3A">
              <w:rPr>
                <w:b/>
                <w:bCs/>
                <w:color w:val="FFFFFF"/>
                <w:sz w:val="20"/>
                <w:lang w:eastAsia="es-CR"/>
              </w:rPr>
              <w:t>Total de indicadores que desmejoraron</w:t>
            </w:r>
          </w:p>
        </w:tc>
        <w:tc>
          <w:tcPr>
            <w:tcW w:w="709" w:type="dxa"/>
            <w:tcBorders>
              <w:top w:val="nil"/>
              <w:left w:val="nil"/>
              <w:bottom w:val="double" w:sz="6" w:space="0" w:color="1F497D"/>
              <w:right w:val="double" w:sz="6" w:space="0" w:color="1F497D"/>
            </w:tcBorders>
            <w:shd w:val="clear" w:color="auto" w:fill="auto"/>
            <w:noWrap/>
            <w:vAlign w:val="center"/>
            <w:hideMark/>
          </w:tcPr>
          <w:p w14:paraId="748FDB7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7</w:t>
            </w:r>
          </w:p>
        </w:tc>
        <w:tc>
          <w:tcPr>
            <w:tcW w:w="709" w:type="dxa"/>
            <w:tcBorders>
              <w:top w:val="nil"/>
              <w:left w:val="nil"/>
              <w:bottom w:val="double" w:sz="6" w:space="0" w:color="1F497D"/>
              <w:right w:val="double" w:sz="6" w:space="0" w:color="1F497D"/>
            </w:tcBorders>
            <w:shd w:val="clear" w:color="auto" w:fill="auto"/>
            <w:noWrap/>
            <w:vAlign w:val="center"/>
            <w:hideMark/>
          </w:tcPr>
          <w:p w14:paraId="4DE314B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1B9E51A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6</w:t>
            </w:r>
          </w:p>
        </w:tc>
        <w:tc>
          <w:tcPr>
            <w:tcW w:w="708" w:type="dxa"/>
            <w:tcBorders>
              <w:top w:val="nil"/>
              <w:left w:val="nil"/>
              <w:bottom w:val="double" w:sz="6" w:space="0" w:color="1F497D"/>
              <w:right w:val="double" w:sz="6" w:space="0" w:color="1F497D"/>
            </w:tcBorders>
            <w:shd w:val="clear" w:color="auto" w:fill="auto"/>
            <w:noWrap/>
            <w:vAlign w:val="center"/>
            <w:hideMark/>
          </w:tcPr>
          <w:p w14:paraId="23B01F3C"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36AAFBEB"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2</w:t>
            </w:r>
          </w:p>
        </w:tc>
        <w:tc>
          <w:tcPr>
            <w:tcW w:w="567" w:type="dxa"/>
            <w:tcBorders>
              <w:top w:val="nil"/>
              <w:left w:val="nil"/>
              <w:bottom w:val="double" w:sz="6" w:space="0" w:color="1F497D"/>
              <w:right w:val="double" w:sz="6" w:space="0" w:color="1F497D"/>
            </w:tcBorders>
            <w:shd w:val="clear" w:color="auto" w:fill="auto"/>
            <w:noWrap/>
            <w:vAlign w:val="center"/>
            <w:hideMark/>
          </w:tcPr>
          <w:p w14:paraId="588F25E9"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7</w:t>
            </w:r>
          </w:p>
        </w:tc>
        <w:tc>
          <w:tcPr>
            <w:tcW w:w="567" w:type="dxa"/>
            <w:tcBorders>
              <w:top w:val="nil"/>
              <w:left w:val="nil"/>
              <w:bottom w:val="double" w:sz="6" w:space="0" w:color="1F497D"/>
              <w:right w:val="double" w:sz="6" w:space="0" w:color="1F497D"/>
            </w:tcBorders>
            <w:shd w:val="clear" w:color="auto" w:fill="auto"/>
            <w:noWrap/>
            <w:vAlign w:val="center"/>
            <w:hideMark/>
          </w:tcPr>
          <w:p w14:paraId="06AE36B0"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2</w:t>
            </w:r>
          </w:p>
        </w:tc>
        <w:tc>
          <w:tcPr>
            <w:tcW w:w="709" w:type="dxa"/>
            <w:tcBorders>
              <w:top w:val="nil"/>
              <w:left w:val="nil"/>
              <w:bottom w:val="double" w:sz="6" w:space="0" w:color="1F497D"/>
              <w:right w:val="double" w:sz="6" w:space="0" w:color="1F497D"/>
            </w:tcBorders>
            <w:shd w:val="clear" w:color="auto" w:fill="auto"/>
            <w:noWrap/>
            <w:vAlign w:val="center"/>
            <w:hideMark/>
          </w:tcPr>
          <w:p w14:paraId="6474A5A6"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6A03B57B"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7</w:t>
            </w:r>
          </w:p>
        </w:tc>
        <w:tc>
          <w:tcPr>
            <w:tcW w:w="709" w:type="dxa"/>
            <w:tcBorders>
              <w:top w:val="nil"/>
              <w:left w:val="nil"/>
              <w:bottom w:val="double" w:sz="6" w:space="0" w:color="1F497D"/>
              <w:right w:val="double" w:sz="6" w:space="0" w:color="1F497D"/>
            </w:tcBorders>
            <w:shd w:val="clear" w:color="auto" w:fill="auto"/>
            <w:noWrap/>
            <w:vAlign w:val="center"/>
            <w:hideMark/>
          </w:tcPr>
          <w:p w14:paraId="2B562A45" w14:textId="2D940BBF" w:rsidR="00277719" w:rsidRPr="003F0A3A" w:rsidRDefault="00613321" w:rsidP="00277719">
            <w:pPr>
              <w:spacing w:before="0" w:after="0"/>
              <w:jc w:val="center"/>
              <w:rPr>
                <w:b/>
                <w:bCs/>
                <w:color w:val="000000"/>
                <w:sz w:val="20"/>
                <w:lang w:eastAsia="es-CR"/>
              </w:rPr>
            </w:pPr>
            <w:r>
              <w:rPr>
                <w:b/>
                <w:bCs/>
                <w:color w:val="000000"/>
                <w:sz w:val="20"/>
                <w:lang w:eastAsia="es-CR"/>
              </w:rPr>
              <w:t>7</w:t>
            </w:r>
          </w:p>
        </w:tc>
        <w:tc>
          <w:tcPr>
            <w:tcW w:w="567" w:type="dxa"/>
            <w:tcBorders>
              <w:top w:val="nil"/>
              <w:left w:val="nil"/>
              <w:bottom w:val="double" w:sz="6" w:space="0" w:color="1F497D"/>
              <w:right w:val="double" w:sz="6" w:space="0" w:color="1F497D"/>
            </w:tcBorders>
            <w:shd w:val="clear" w:color="auto" w:fill="auto"/>
            <w:noWrap/>
            <w:vAlign w:val="center"/>
            <w:hideMark/>
          </w:tcPr>
          <w:p w14:paraId="23A052D7"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708" w:type="dxa"/>
            <w:tcBorders>
              <w:top w:val="nil"/>
              <w:left w:val="nil"/>
              <w:bottom w:val="double" w:sz="6" w:space="0" w:color="1F497D"/>
              <w:right w:val="double" w:sz="6" w:space="0" w:color="1F497D"/>
            </w:tcBorders>
            <w:shd w:val="clear" w:color="auto" w:fill="auto"/>
            <w:noWrap/>
            <w:vAlign w:val="center"/>
            <w:hideMark/>
          </w:tcPr>
          <w:p w14:paraId="5896B74E"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r>
      <w:tr w:rsidR="00277719" w:rsidRPr="00277719" w14:paraId="0C9304E1" w14:textId="77777777" w:rsidTr="003F0A3A">
        <w:trPr>
          <w:trHeight w:val="312"/>
        </w:trPr>
        <w:tc>
          <w:tcPr>
            <w:tcW w:w="3686" w:type="dxa"/>
            <w:gridSpan w:val="2"/>
            <w:tcBorders>
              <w:top w:val="double" w:sz="6" w:space="0" w:color="1F497D"/>
              <w:left w:val="double" w:sz="6" w:space="0" w:color="1F497D"/>
              <w:bottom w:val="double" w:sz="4" w:space="0" w:color="4F81BD" w:themeColor="accent1"/>
              <w:right w:val="double" w:sz="6" w:space="0" w:color="1F497D"/>
            </w:tcBorders>
            <w:shd w:val="clear" w:color="000000" w:fill="FFFF00"/>
            <w:vAlign w:val="center"/>
            <w:hideMark/>
          </w:tcPr>
          <w:p w14:paraId="73B6A358" w14:textId="77777777" w:rsidR="00277719" w:rsidRPr="003F0A3A" w:rsidRDefault="00277719" w:rsidP="00277719">
            <w:pPr>
              <w:spacing w:before="0" w:after="0"/>
              <w:jc w:val="right"/>
              <w:rPr>
                <w:b/>
                <w:bCs/>
                <w:color w:val="000000"/>
                <w:sz w:val="20"/>
                <w:lang w:eastAsia="es-CR"/>
              </w:rPr>
            </w:pPr>
            <w:r w:rsidRPr="003F0A3A">
              <w:rPr>
                <w:b/>
                <w:bCs/>
                <w:color w:val="000000"/>
                <w:sz w:val="20"/>
                <w:lang w:eastAsia="es-CR"/>
              </w:rPr>
              <w:t xml:space="preserve">Total de indicadores que no variaron </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40A5642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0</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2400D9E8"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4FB45EAA"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708" w:type="dxa"/>
            <w:tcBorders>
              <w:top w:val="nil"/>
              <w:left w:val="nil"/>
              <w:bottom w:val="double" w:sz="4" w:space="0" w:color="4F81BD" w:themeColor="accent1"/>
              <w:right w:val="double" w:sz="6" w:space="0" w:color="1F497D"/>
            </w:tcBorders>
            <w:shd w:val="clear" w:color="auto" w:fill="auto"/>
            <w:noWrap/>
            <w:vAlign w:val="center"/>
            <w:hideMark/>
          </w:tcPr>
          <w:p w14:paraId="55A0813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098AE711"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30CF2BDA"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16D21846"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14F9F340"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53F58C1B" w14:textId="55CF855D" w:rsidR="00277719" w:rsidRPr="003F0A3A" w:rsidRDefault="008C3988" w:rsidP="00277719">
            <w:pPr>
              <w:spacing w:before="0" w:after="0"/>
              <w:jc w:val="center"/>
              <w:rPr>
                <w:b/>
                <w:bCs/>
                <w:color w:val="000000"/>
                <w:sz w:val="20"/>
                <w:lang w:eastAsia="es-CR"/>
              </w:rPr>
            </w:pPr>
            <w:r>
              <w:rPr>
                <w:b/>
                <w:bCs/>
                <w:color w:val="000000"/>
                <w:sz w:val="20"/>
                <w:lang w:eastAsia="es-CR"/>
              </w:rPr>
              <w:t>2</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0E0CC7F2" w14:textId="6A168AA6" w:rsidR="00277719" w:rsidRPr="003F0A3A" w:rsidRDefault="00613321" w:rsidP="00277719">
            <w:pPr>
              <w:spacing w:before="0" w:after="0"/>
              <w:jc w:val="center"/>
              <w:rPr>
                <w:b/>
                <w:bCs/>
                <w:color w:val="000000"/>
                <w:sz w:val="20"/>
                <w:lang w:eastAsia="es-CR"/>
              </w:rPr>
            </w:pPr>
            <w:r>
              <w:rPr>
                <w:b/>
                <w:bCs/>
                <w:color w:val="000000"/>
                <w:sz w:val="20"/>
                <w:lang w:eastAsia="es-CR"/>
              </w:rPr>
              <w:t>1</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1B5F441E"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c>
          <w:tcPr>
            <w:tcW w:w="708" w:type="dxa"/>
            <w:tcBorders>
              <w:top w:val="nil"/>
              <w:left w:val="nil"/>
              <w:bottom w:val="double" w:sz="4" w:space="0" w:color="4F81BD" w:themeColor="accent1"/>
              <w:right w:val="double" w:sz="6" w:space="0" w:color="1F497D"/>
            </w:tcBorders>
            <w:shd w:val="clear" w:color="auto" w:fill="auto"/>
            <w:noWrap/>
            <w:vAlign w:val="center"/>
            <w:hideMark/>
          </w:tcPr>
          <w:p w14:paraId="30C4E507"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0</w:t>
            </w:r>
          </w:p>
        </w:tc>
      </w:tr>
      <w:tr w:rsidR="005C47EB" w:rsidRPr="00277719" w14:paraId="6C915E74" w14:textId="77777777" w:rsidTr="003F0A3A">
        <w:trPr>
          <w:trHeight w:val="312"/>
        </w:trPr>
        <w:tc>
          <w:tcPr>
            <w:tcW w:w="3686" w:type="dxa"/>
            <w:gridSpan w:val="2"/>
            <w:tcBorders>
              <w:top w:val="double" w:sz="6" w:space="0" w:color="1F497D"/>
              <w:left w:val="double" w:sz="6" w:space="0" w:color="1F497D"/>
              <w:bottom w:val="double" w:sz="6" w:space="0" w:color="1F497D"/>
              <w:right w:val="double" w:sz="6" w:space="0" w:color="1F497D"/>
            </w:tcBorders>
            <w:shd w:val="clear" w:color="auto" w:fill="DBE5F1" w:themeFill="accent1" w:themeFillTint="33"/>
            <w:vAlign w:val="center"/>
          </w:tcPr>
          <w:p w14:paraId="78241FCB" w14:textId="0A17CBEE" w:rsidR="005C47EB" w:rsidRPr="006845D2" w:rsidRDefault="005C47EB" w:rsidP="005C47EB">
            <w:pPr>
              <w:spacing w:before="0" w:after="0"/>
              <w:jc w:val="right"/>
              <w:rPr>
                <w:b/>
                <w:bCs/>
                <w:color w:val="000000"/>
                <w:sz w:val="20"/>
                <w:lang w:eastAsia="es-CR"/>
              </w:rPr>
            </w:pPr>
            <w:r>
              <w:rPr>
                <w:b/>
                <w:bCs/>
                <w:color w:val="000000"/>
                <w:szCs w:val="22"/>
              </w:rPr>
              <w:t>Porcentaje de mejora</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1CE4A150" w14:textId="4DF71811" w:rsidR="005C47EB" w:rsidRPr="00730108" w:rsidRDefault="005C47EB" w:rsidP="005C47EB">
            <w:pPr>
              <w:spacing w:before="0" w:after="0"/>
              <w:jc w:val="center"/>
              <w:rPr>
                <w:b/>
                <w:bCs/>
                <w:color w:val="000000"/>
                <w:sz w:val="20"/>
                <w:lang w:eastAsia="es-CR"/>
              </w:rPr>
            </w:pPr>
            <w:r>
              <w:rPr>
                <w:b/>
                <w:bCs/>
                <w:color w:val="000000"/>
                <w:sz w:val="20"/>
              </w:rPr>
              <w:t>59%</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0A0D4991" w14:textId="1B631D45"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3ACBE870" w14:textId="4466926B" w:rsidR="005C47EB" w:rsidRPr="00730108" w:rsidRDefault="005C47EB" w:rsidP="005C47EB">
            <w:pPr>
              <w:spacing w:before="0" w:after="0"/>
              <w:jc w:val="center"/>
              <w:rPr>
                <w:b/>
                <w:bCs/>
                <w:color w:val="000000"/>
                <w:sz w:val="20"/>
                <w:lang w:eastAsia="es-CR"/>
              </w:rPr>
            </w:pPr>
            <w:r>
              <w:rPr>
                <w:b/>
                <w:bCs/>
                <w:color w:val="000000"/>
                <w:sz w:val="20"/>
              </w:rPr>
              <w:t>59%</w:t>
            </w:r>
          </w:p>
        </w:tc>
        <w:tc>
          <w:tcPr>
            <w:tcW w:w="708" w:type="dxa"/>
            <w:tcBorders>
              <w:top w:val="nil"/>
              <w:left w:val="nil"/>
              <w:bottom w:val="double" w:sz="6" w:space="0" w:color="1F497D"/>
              <w:right w:val="double" w:sz="6" w:space="0" w:color="1F497D"/>
            </w:tcBorders>
            <w:shd w:val="clear" w:color="auto" w:fill="DBE5F1" w:themeFill="accent1" w:themeFillTint="33"/>
            <w:noWrap/>
            <w:vAlign w:val="center"/>
          </w:tcPr>
          <w:p w14:paraId="3BA0E356" w14:textId="2E0BEF1C" w:rsidR="005C47EB" w:rsidRPr="00730108" w:rsidRDefault="005C47EB" w:rsidP="005C47EB">
            <w:pPr>
              <w:spacing w:before="0" w:after="0"/>
              <w:jc w:val="center"/>
              <w:rPr>
                <w:b/>
                <w:bCs/>
                <w:color w:val="000000"/>
                <w:sz w:val="20"/>
                <w:lang w:eastAsia="es-CR"/>
              </w:rPr>
            </w:pPr>
            <w:r>
              <w:rPr>
                <w:b/>
                <w:bCs/>
                <w:color w:val="000000"/>
                <w:sz w:val="20"/>
              </w:rPr>
              <w:t>47%</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263E1B22" w14:textId="1AE0CFA7" w:rsidR="005C47EB" w:rsidRPr="00730108" w:rsidRDefault="005C47EB" w:rsidP="005C47EB">
            <w:pPr>
              <w:spacing w:before="0" w:after="0"/>
              <w:jc w:val="center"/>
              <w:rPr>
                <w:b/>
                <w:bCs/>
                <w:color w:val="000000"/>
                <w:sz w:val="20"/>
                <w:lang w:eastAsia="es-CR"/>
              </w:rPr>
            </w:pPr>
            <w:r>
              <w:rPr>
                <w:b/>
                <w:bCs/>
                <w:color w:val="000000"/>
                <w:sz w:val="20"/>
              </w:rPr>
              <w:t>82%</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37A3A65E" w14:textId="3D8B0246"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1C3234C6" w14:textId="18E311A5" w:rsidR="005C47EB" w:rsidRPr="00730108" w:rsidRDefault="005C47EB" w:rsidP="005C47EB">
            <w:pPr>
              <w:spacing w:before="0" w:after="0"/>
              <w:jc w:val="center"/>
              <w:rPr>
                <w:b/>
                <w:bCs/>
                <w:color w:val="000000"/>
                <w:sz w:val="20"/>
                <w:lang w:eastAsia="es-CR"/>
              </w:rPr>
            </w:pPr>
            <w:r>
              <w:rPr>
                <w:b/>
                <w:bCs/>
                <w:color w:val="000000"/>
                <w:sz w:val="20"/>
              </w:rPr>
              <w:t>24%</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4D1F547D" w14:textId="5A28B517"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45F920F7" w14:textId="66B81E80" w:rsidR="005C47EB" w:rsidRPr="00730108" w:rsidRDefault="005C47EB" w:rsidP="005C47EB">
            <w:pPr>
              <w:spacing w:before="0" w:after="0"/>
              <w:jc w:val="center"/>
              <w:rPr>
                <w:b/>
                <w:bCs/>
                <w:color w:val="000000"/>
                <w:sz w:val="20"/>
                <w:lang w:eastAsia="es-CR"/>
              </w:rPr>
            </w:pPr>
            <w:r>
              <w:rPr>
                <w:b/>
                <w:bCs/>
                <w:color w:val="000000"/>
                <w:sz w:val="20"/>
              </w:rPr>
              <w:t>47%</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0172909B" w14:textId="40770AF6"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23223ADD" w14:textId="31EC5FE0" w:rsidR="005C47EB" w:rsidRPr="00730108" w:rsidRDefault="005C47EB" w:rsidP="005C47EB">
            <w:pPr>
              <w:spacing w:before="0" w:after="0"/>
              <w:jc w:val="center"/>
              <w:rPr>
                <w:b/>
                <w:bCs/>
                <w:color w:val="000000"/>
                <w:sz w:val="20"/>
                <w:lang w:eastAsia="es-CR"/>
              </w:rPr>
            </w:pPr>
            <w:r>
              <w:rPr>
                <w:b/>
                <w:bCs/>
                <w:color w:val="000000"/>
                <w:sz w:val="20"/>
              </w:rPr>
              <w:t>29%</w:t>
            </w:r>
          </w:p>
        </w:tc>
        <w:tc>
          <w:tcPr>
            <w:tcW w:w="708" w:type="dxa"/>
            <w:tcBorders>
              <w:top w:val="nil"/>
              <w:left w:val="nil"/>
              <w:bottom w:val="double" w:sz="6" w:space="0" w:color="1F497D"/>
              <w:right w:val="double" w:sz="6" w:space="0" w:color="1F497D"/>
            </w:tcBorders>
            <w:shd w:val="clear" w:color="auto" w:fill="DBE5F1" w:themeFill="accent1" w:themeFillTint="33"/>
            <w:noWrap/>
            <w:vAlign w:val="center"/>
          </w:tcPr>
          <w:p w14:paraId="7338FEBC" w14:textId="5426EC6A" w:rsidR="005C47EB" w:rsidRPr="00730108" w:rsidRDefault="005C47EB" w:rsidP="005C47EB">
            <w:pPr>
              <w:spacing w:before="0" w:after="0"/>
              <w:jc w:val="center"/>
              <w:rPr>
                <w:b/>
                <w:bCs/>
                <w:color w:val="000000"/>
                <w:sz w:val="20"/>
                <w:lang w:eastAsia="es-CR"/>
              </w:rPr>
            </w:pPr>
            <w:r>
              <w:rPr>
                <w:b/>
                <w:bCs/>
                <w:color w:val="000000"/>
                <w:sz w:val="20"/>
              </w:rPr>
              <w:t>82%</w:t>
            </w:r>
          </w:p>
        </w:tc>
      </w:tr>
    </w:tbl>
    <w:p w14:paraId="39E7D3BD" w14:textId="283B1520" w:rsidR="00277719" w:rsidRDefault="00B15A5A" w:rsidP="003F0A3A">
      <w:pPr>
        <w:ind w:left="-1276" w:right="-1368"/>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672FEEBD" w14:textId="77777777" w:rsidR="004667AD" w:rsidRDefault="004667AD" w:rsidP="003F0A3A">
      <w:pPr>
        <w:pStyle w:val="Ttulo"/>
      </w:pPr>
    </w:p>
    <w:p w14:paraId="1A125AAF" w14:textId="3BA56D14" w:rsidR="0037722A" w:rsidRPr="004667AD" w:rsidRDefault="0037722A" w:rsidP="003F0A3A">
      <w:pPr>
        <w:pStyle w:val="Ttulo"/>
        <w:rPr>
          <w:color w:val="000000" w:themeColor="text1"/>
        </w:rPr>
      </w:pPr>
      <w:r w:rsidRPr="004667AD">
        <w:rPr>
          <w:color w:val="000000" w:themeColor="text1"/>
        </w:rPr>
        <w:t xml:space="preserve">A </w:t>
      </w:r>
      <w:r w:rsidR="001D1871" w:rsidRPr="004667AD">
        <w:rPr>
          <w:color w:val="000000" w:themeColor="text1"/>
        </w:rPr>
        <w:t>continuación,</w:t>
      </w:r>
      <w:r w:rsidRPr="004667AD">
        <w:rPr>
          <w:color w:val="000000" w:themeColor="text1"/>
        </w:rPr>
        <w:t xml:space="preserve"> se analiza la comparación de resultados de los indicadores de gestión en relación con el 2019 y 2020:</w:t>
      </w:r>
    </w:p>
    <w:p w14:paraId="33707A22" w14:textId="77777777" w:rsidR="0037722A" w:rsidRDefault="0037722A" w:rsidP="003F0A3A">
      <w:pPr>
        <w:pStyle w:val="Ttulo"/>
      </w:pPr>
    </w:p>
    <w:p w14:paraId="74C4163A" w14:textId="12ECE508" w:rsidR="009E1B33" w:rsidRDefault="009E1B33" w:rsidP="003F0A3A">
      <w:pPr>
        <w:pStyle w:val="Ttulo"/>
      </w:pPr>
      <w:r>
        <w:t xml:space="preserve">Juzgado Agrario de Cartago </w:t>
      </w:r>
    </w:p>
    <w:p w14:paraId="42258172" w14:textId="532BD8A6" w:rsidR="00F42C33" w:rsidRDefault="00EA2BCF" w:rsidP="0011391C">
      <w:r>
        <w:t>Del análisis realizado, el Juzgado Agrario de Cartago mostró una mejoría en 10 indicadores en el 2020 de acuerdo con el año que le antecede</w:t>
      </w:r>
      <w:r w:rsidR="005C47EB">
        <w:t>, con un porcentaje de mejora del 59%</w:t>
      </w:r>
      <w:r>
        <w:t>, entre ellos se encuentran los casos terminados, reducción en el circulante, plazos para el dictado de sentencia</w:t>
      </w:r>
      <w:r w:rsidR="00F04CD5">
        <w:t>, escritos pendientes de resolver</w:t>
      </w:r>
      <w:r>
        <w:t>, entre otros. En siete (7) indicadores el juzgado desmejoró, como es en el caso del plazo para la realización de audiencias, audiencias pendientes de realización</w:t>
      </w:r>
      <w:r w:rsidR="002E33E9">
        <w:t xml:space="preserve"> impactados por efecto de pandemia,</w:t>
      </w:r>
      <w:r>
        <w:t xml:space="preserve"> entre otros. Cabe indicar que existen indicadores con resultados negativos que no</w:t>
      </w:r>
      <w:r w:rsidR="00F04CD5">
        <w:t xml:space="preserve"> dependen de la gestión del Despacho, como es el caso de la entrada y los escritos pendientes de resolver de expedientes que se encuentran fuera de la oficina; por lo que es este caso se consideran en el análisis únicamente para determinar su variación. </w:t>
      </w:r>
    </w:p>
    <w:p w14:paraId="542329FA" w14:textId="77777777" w:rsidR="004667AD" w:rsidRDefault="004667AD" w:rsidP="0011391C"/>
    <w:p w14:paraId="32402E52" w14:textId="77777777" w:rsidR="009E1B33" w:rsidRDefault="009E1B33" w:rsidP="009E1B33">
      <w:pPr>
        <w:pStyle w:val="Ttulo"/>
      </w:pPr>
      <w:r>
        <w:t xml:space="preserve">Juzgado Agrario de Alajuela </w:t>
      </w:r>
    </w:p>
    <w:p w14:paraId="250A192D" w14:textId="08F77FC2" w:rsidR="00F04CD5" w:rsidRDefault="00F04CD5" w:rsidP="0011391C">
      <w:r>
        <w:t>En el caso del Juzgado Agrario de Alajuela, tuvo una mejoría en nueve (9) indicadores</w:t>
      </w:r>
      <w:r w:rsidR="005C47EB">
        <w:t xml:space="preserve">, lo que equivale a un 53% de </w:t>
      </w:r>
      <w:r w:rsidR="00F54919">
        <w:t>mejoría</w:t>
      </w:r>
      <w:r>
        <w:t xml:space="preserve">, entre ellos </w:t>
      </w:r>
      <w:r w:rsidR="002D7D68">
        <w:t xml:space="preserve">plazo para la realización de audiencias, plazo para resolver </w:t>
      </w:r>
      <w:r w:rsidR="009E1B33">
        <w:t xml:space="preserve">escritos, cantidad de escritos pendientes, entre otros. Cinco (5) indicadores presentaron variaciones negativas, de los cuales resaltan, el plazo para el dictado de sentencia, cantidad de expedientes de firma, entre otros. En tres (3) indicadores de gestión no presentaron variación alguna, tal como es el caso del plazo para resolver demandas nuevas, plazo para resolver escritos de expedientes que se encuentran fuera de la oficina y la cantidad de demandas nuevas pendientes de resolver. </w:t>
      </w:r>
    </w:p>
    <w:p w14:paraId="48B2B9DE" w14:textId="02B87969" w:rsidR="009E1B33" w:rsidRDefault="009E1B33" w:rsidP="009E1B33">
      <w:pPr>
        <w:pStyle w:val="Ttulo"/>
      </w:pPr>
      <w:r>
        <w:t>Juzgado Agrario de Liberia</w:t>
      </w:r>
    </w:p>
    <w:p w14:paraId="182A1438" w14:textId="640E3535" w:rsidR="0092328A" w:rsidRDefault="009E1B33" w:rsidP="006845D2">
      <w:r>
        <w:t>Esta oficina mostró una mejoría en 10 indicadores de gestión</w:t>
      </w:r>
      <w:r w:rsidR="0092328A">
        <w:t>, correspondientes a un 59%, entre los cuales se encuentra la disminución del circulante, plazo para el dictado de sentencia, plazo para resolver escritos, entre otros. Seis (6) indicadores presentaron variaciones negativas, de los cuales se encuentran los casos terminados, expedientes pendientes de fallo</w:t>
      </w:r>
      <w:r w:rsidR="0037722A">
        <w:t xml:space="preserve"> (se pasó de 31 a 55)</w:t>
      </w:r>
      <w:r w:rsidR="0092328A">
        <w:t xml:space="preserve">, expedientes pasados a firmar, entre otros. </w:t>
      </w:r>
    </w:p>
    <w:p w14:paraId="101C26D8" w14:textId="77777777" w:rsidR="004667AD" w:rsidRDefault="004667AD" w:rsidP="006845D2"/>
    <w:p w14:paraId="7A166990" w14:textId="3CC949C4" w:rsidR="009E1B33" w:rsidRDefault="0092328A" w:rsidP="0092328A">
      <w:pPr>
        <w:pStyle w:val="Ttulo"/>
      </w:pPr>
      <w:r>
        <w:t xml:space="preserve"> Juzgado Agrario de Limón</w:t>
      </w:r>
    </w:p>
    <w:p w14:paraId="111FC7DC" w14:textId="230AF839" w:rsidR="0092328A" w:rsidRDefault="006113E2" w:rsidP="006113E2">
      <w:r>
        <w:t xml:space="preserve">El Juzgado Agrario de Limón tuvo una mejoría del 47% en el 2020, en relación con el 2019, con un total de ocho (8) indicadores de gestión mejorados, entre ellos se encuentran el plazo para la realización de audiencia, plazo para resolver demandas nuevas, plazo para resolver escritos, entre otros. La misma cantidad de indicadores desmejoraron de acuerdo con los años analizados, entre los cuales se encuentran el circulante, casos terminados, plazo para el dictado de sentencias, entre otros. </w:t>
      </w:r>
    </w:p>
    <w:p w14:paraId="76E16EAE" w14:textId="77777777" w:rsidR="004667AD" w:rsidRDefault="004667AD" w:rsidP="006113E2"/>
    <w:p w14:paraId="7C7A02BE" w14:textId="7813BD0F" w:rsidR="006113E2" w:rsidRDefault="006113E2" w:rsidP="006113E2">
      <w:pPr>
        <w:pStyle w:val="Ttulo"/>
      </w:pPr>
      <w:r>
        <w:t xml:space="preserve">Juzgado Agrario de Pérez Zeledón </w:t>
      </w:r>
    </w:p>
    <w:p w14:paraId="697B2807" w14:textId="41601075" w:rsidR="006113E2" w:rsidRDefault="006113E2" w:rsidP="006113E2">
      <w:r>
        <w:t xml:space="preserve">Este es uno de los dos (2) Juzgados que presentaron mejor porcentaje de mejora en los indicadores de gestión, con un porcentaje del 82%, </w:t>
      </w:r>
      <w:r w:rsidR="00132021">
        <w:t xml:space="preserve">con 14 indicadores, </w:t>
      </w:r>
      <w:r>
        <w:t>dentro de los cuales se encuentran los indicadores de los casos terminados, circulante, plazo dictado de sentencia, plazo para resolver escritos</w:t>
      </w:r>
      <w:r w:rsidR="00132021">
        <w:t xml:space="preserve">, entre otros. El porcentaje restante desmejoraron dos (2) indicadores, cantidad de sentencias dictadas y cantidad de expedientes pendientes de firma; y el plazo de espera de firma de resoluciones no tuvo variación. </w:t>
      </w:r>
    </w:p>
    <w:p w14:paraId="1D642D1A" w14:textId="77777777" w:rsidR="004667AD" w:rsidRDefault="004667AD" w:rsidP="006113E2"/>
    <w:p w14:paraId="049B3115" w14:textId="0AAB9CD8" w:rsidR="000007A7" w:rsidRDefault="000007A7" w:rsidP="000007A7">
      <w:pPr>
        <w:pStyle w:val="Ttulo"/>
      </w:pPr>
      <w:r>
        <w:t>Juzgado Agrario de San Carlos</w:t>
      </w:r>
    </w:p>
    <w:p w14:paraId="74ACD073" w14:textId="2722F4B2" w:rsidR="000007A7" w:rsidRDefault="00A13140" w:rsidP="000007A7">
      <w:r>
        <w:t xml:space="preserve">Cuenta con nueve (9) indicadores mejorados en el 2020 en relación con el 2019, dentro de los cuales se encuentran el circulante, plazo para realización de audiencia, expedientes pendientes de fallo, entre otros, lo que hace indicar que posee un 53% de porcentaje de mejora. </w:t>
      </w:r>
      <w:r w:rsidR="00E81280">
        <w:t>Siete (7) indicadores presentaron valores negativos en referencia al año que le antecede, dentro de los cuales se encuentra el plazo para el dictado de sentencia, plazo para resolver escritos, expedientes pasado</w:t>
      </w:r>
      <w:r w:rsidR="00697537">
        <w:t>s</w:t>
      </w:r>
      <w:r w:rsidR="00E81280">
        <w:t xml:space="preserve"> a firmar, entre otros. </w:t>
      </w:r>
    </w:p>
    <w:p w14:paraId="031217A0" w14:textId="77777777" w:rsidR="004667AD" w:rsidRDefault="004667AD" w:rsidP="000007A7"/>
    <w:p w14:paraId="321268E4" w14:textId="4033F323" w:rsidR="00E81280" w:rsidRDefault="00E81280" w:rsidP="00E81280">
      <w:pPr>
        <w:pStyle w:val="Ttulo"/>
      </w:pPr>
      <w:r>
        <w:t>Juzgado Agrario de Santa Cruz</w:t>
      </w:r>
    </w:p>
    <w:p w14:paraId="46D64EED" w14:textId="77777777" w:rsidR="00E220F9" w:rsidRDefault="00E81280" w:rsidP="00E81280">
      <w:r>
        <w:t xml:space="preserve">El Despacho presenta una mejoría del 24%, lo hace indicar que mejoraron cuatro (4) indicadores de gestión y desmejoraron en 12 de ellos, dentro de los cuales se encuentran el circulante, plazo para resolver escritos, cantidad de expedientes pasado a firmar, entre otros. </w:t>
      </w:r>
    </w:p>
    <w:p w14:paraId="1D64E6AE" w14:textId="77777777" w:rsidR="00E220F9" w:rsidRDefault="00E220F9" w:rsidP="00E81280">
      <w:r>
        <w:t xml:space="preserve">Por otro lado, esta oficina presenta números negativos en cuanto a plazos para la atención de demandas nuevas o para la atención de escritos por parte del personal técnico judicial, quienes han argumentado presentar problemas para realizar sus funciones debido a la pandemia y las diferentes medidas que se tuvieron que acatar, entre ellas el trabajo modalidad virtual, que ha generado que el personal técnico judicial no cumplan con las cuotas de trabajo establecidas, ya que el personal cuanta con recursos limitados para poder ejercer sus funciones desde sus hogares. </w:t>
      </w:r>
    </w:p>
    <w:p w14:paraId="197A51A5" w14:textId="162C2953" w:rsidR="00E220F9" w:rsidRDefault="00E220F9" w:rsidP="00E81280">
      <w:r>
        <w:t xml:space="preserve">A continuación, se presenta un análisis del trabajo generado por el personal técnico judicial entre el 2019 y 2020: </w:t>
      </w:r>
    </w:p>
    <w:p w14:paraId="7328843E" w14:textId="77777777" w:rsidR="00E220F9" w:rsidRDefault="00E220F9" w:rsidP="00E81280">
      <w:r>
        <w:t xml:space="preserve"> </w:t>
      </w:r>
    </w:p>
    <w:tbl>
      <w:tblPr>
        <w:tblW w:w="8434" w:type="dxa"/>
        <w:jc w:val="center"/>
        <w:tblCellMar>
          <w:left w:w="70" w:type="dxa"/>
          <w:right w:w="70" w:type="dxa"/>
        </w:tblCellMar>
        <w:tblLook w:val="04A0" w:firstRow="1" w:lastRow="0" w:firstColumn="1" w:lastColumn="0" w:noHBand="0" w:noVBand="1"/>
      </w:tblPr>
      <w:tblGrid>
        <w:gridCol w:w="2458"/>
        <w:gridCol w:w="1372"/>
        <w:gridCol w:w="1616"/>
        <w:gridCol w:w="1372"/>
        <w:gridCol w:w="1616"/>
      </w:tblGrid>
      <w:tr w:rsidR="00E220F9" w:rsidRPr="00E220F9" w14:paraId="4C6B1F24" w14:textId="77777777" w:rsidTr="00921A27">
        <w:trPr>
          <w:trHeight w:val="299"/>
          <w:jc w:val="center"/>
        </w:trPr>
        <w:tc>
          <w:tcPr>
            <w:tcW w:w="2458"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4662D0A"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 xml:space="preserve">Persona Técnica Judicial </w:t>
            </w:r>
          </w:p>
        </w:tc>
        <w:tc>
          <w:tcPr>
            <w:tcW w:w="2988"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0EDAD5D7"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2019</w:t>
            </w:r>
          </w:p>
        </w:tc>
        <w:tc>
          <w:tcPr>
            <w:tcW w:w="2988"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7C4A60A9"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2020</w:t>
            </w:r>
          </w:p>
        </w:tc>
      </w:tr>
      <w:tr w:rsidR="00E220F9" w:rsidRPr="00E220F9" w14:paraId="465FFDD5" w14:textId="77777777" w:rsidTr="00E220F9">
        <w:trPr>
          <w:trHeight w:val="1546"/>
          <w:jc w:val="center"/>
        </w:trPr>
        <w:tc>
          <w:tcPr>
            <w:tcW w:w="2458" w:type="dxa"/>
            <w:vMerge/>
            <w:tcBorders>
              <w:top w:val="double" w:sz="6" w:space="0" w:color="1F497D"/>
              <w:left w:val="double" w:sz="6" w:space="0" w:color="1F497D"/>
              <w:bottom w:val="double" w:sz="6" w:space="0" w:color="1F497D"/>
              <w:right w:val="double" w:sz="6" w:space="0" w:color="1F497D"/>
            </w:tcBorders>
            <w:vAlign w:val="center"/>
            <w:hideMark/>
          </w:tcPr>
          <w:p w14:paraId="449689B6" w14:textId="77777777" w:rsidR="00E220F9" w:rsidRPr="00E220F9" w:rsidRDefault="00E220F9" w:rsidP="00E220F9">
            <w:pPr>
              <w:spacing w:before="0" w:after="0"/>
              <w:jc w:val="left"/>
              <w:rPr>
                <w:b/>
                <w:bCs/>
                <w:color w:val="EEECE1"/>
                <w:szCs w:val="22"/>
                <w:lang w:eastAsia="es-CR"/>
              </w:rPr>
            </w:pPr>
          </w:p>
        </w:tc>
        <w:tc>
          <w:tcPr>
            <w:tcW w:w="1372" w:type="dxa"/>
            <w:tcBorders>
              <w:top w:val="nil"/>
              <w:left w:val="nil"/>
              <w:bottom w:val="double" w:sz="6" w:space="0" w:color="1F497D"/>
              <w:right w:val="double" w:sz="6" w:space="0" w:color="1F497D"/>
            </w:tcBorders>
            <w:shd w:val="clear" w:color="000000" w:fill="31869B"/>
            <w:vAlign w:val="center"/>
            <w:hideMark/>
          </w:tcPr>
          <w:p w14:paraId="5E2DD897"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romedio Proveído Generado en el Mes</w:t>
            </w:r>
          </w:p>
        </w:tc>
        <w:tc>
          <w:tcPr>
            <w:tcW w:w="1616" w:type="dxa"/>
            <w:tcBorders>
              <w:top w:val="nil"/>
              <w:left w:val="nil"/>
              <w:bottom w:val="double" w:sz="6" w:space="0" w:color="1F497D"/>
              <w:right w:val="double" w:sz="6" w:space="0" w:color="1F497D"/>
            </w:tcBorders>
            <w:shd w:val="clear" w:color="000000" w:fill="31869B"/>
            <w:vAlign w:val="center"/>
            <w:hideMark/>
          </w:tcPr>
          <w:p w14:paraId="1FDB1204"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orcentaje de rendimiento por Técnico o Técnica</w:t>
            </w:r>
          </w:p>
        </w:tc>
        <w:tc>
          <w:tcPr>
            <w:tcW w:w="1372" w:type="dxa"/>
            <w:tcBorders>
              <w:top w:val="nil"/>
              <w:left w:val="nil"/>
              <w:bottom w:val="double" w:sz="6" w:space="0" w:color="1F497D"/>
              <w:right w:val="double" w:sz="6" w:space="0" w:color="1F497D"/>
            </w:tcBorders>
            <w:shd w:val="clear" w:color="000000" w:fill="31869B"/>
            <w:vAlign w:val="center"/>
            <w:hideMark/>
          </w:tcPr>
          <w:p w14:paraId="324EF247"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romedio Proveído Generado en el Mes</w:t>
            </w:r>
          </w:p>
        </w:tc>
        <w:tc>
          <w:tcPr>
            <w:tcW w:w="1616" w:type="dxa"/>
            <w:tcBorders>
              <w:top w:val="nil"/>
              <w:left w:val="nil"/>
              <w:bottom w:val="double" w:sz="6" w:space="0" w:color="1F497D"/>
              <w:right w:val="double" w:sz="6" w:space="0" w:color="1F497D"/>
            </w:tcBorders>
            <w:shd w:val="clear" w:color="000000" w:fill="31869B"/>
            <w:vAlign w:val="center"/>
            <w:hideMark/>
          </w:tcPr>
          <w:p w14:paraId="19B16AEE"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orcentaje de rendimiento por Técnico o Técnica</w:t>
            </w:r>
          </w:p>
        </w:tc>
      </w:tr>
      <w:tr w:rsidR="00FA5BFA" w:rsidRPr="00E220F9" w14:paraId="60A62C57"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6B99B842"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1</w:t>
            </w:r>
          </w:p>
        </w:tc>
        <w:tc>
          <w:tcPr>
            <w:tcW w:w="1372" w:type="dxa"/>
            <w:tcBorders>
              <w:top w:val="nil"/>
              <w:left w:val="nil"/>
              <w:bottom w:val="double" w:sz="6" w:space="0" w:color="1F497D"/>
              <w:right w:val="double" w:sz="6" w:space="0" w:color="1F497D"/>
            </w:tcBorders>
            <w:shd w:val="clear" w:color="auto" w:fill="auto"/>
            <w:vAlign w:val="center"/>
            <w:hideMark/>
          </w:tcPr>
          <w:p w14:paraId="033E9AB1"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4</w:t>
            </w:r>
          </w:p>
        </w:tc>
        <w:tc>
          <w:tcPr>
            <w:tcW w:w="1616" w:type="dxa"/>
            <w:tcBorders>
              <w:top w:val="nil"/>
              <w:left w:val="nil"/>
              <w:bottom w:val="double" w:sz="6" w:space="0" w:color="1F497D"/>
              <w:right w:val="double" w:sz="6" w:space="0" w:color="1F497D"/>
            </w:tcBorders>
            <w:shd w:val="clear" w:color="auto" w:fill="auto"/>
            <w:vAlign w:val="center"/>
            <w:hideMark/>
          </w:tcPr>
          <w:p w14:paraId="13C11C32"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5%</w:t>
            </w:r>
          </w:p>
        </w:tc>
        <w:tc>
          <w:tcPr>
            <w:tcW w:w="1372" w:type="dxa"/>
            <w:tcBorders>
              <w:top w:val="nil"/>
              <w:left w:val="nil"/>
              <w:bottom w:val="double" w:sz="6" w:space="0" w:color="1F497D"/>
              <w:right w:val="double" w:sz="6" w:space="0" w:color="1F497D"/>
            </w:tcBorders>
            <w:shd w:val="clear" w:color="auto" w:fill="auto"/>
            <w:vAlign w:val="center"/>
            <w:hideMark/>
          </w:tcPr>
          <w:p w14:paraId="72635DDD"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1</w:t>
            </w:r>
          </w:p>
        </w:tc>
        <w:tc>
          <w:tcPr>
            <w:tcW w:w="1616" w:type="dxa"/>
            <w:tcBorders>
              <w:top w:val="nil"/>
              <w:left w:val="nil"/>
              <w:bottom w:val="double" w:sz="6" w:space="0" w:color="1F497D"/>
              <w:right w:val="double" w:sz="6" w:space="0" w:color="1F497D"/>
            </w:tcBorders>
            <w:shd w:val="clear" w:color="auto" w:fill="auto"/>
            <w:vAlign w:val="center"/>
            <w:hideMark/>
          </w:tcPr>
          <w:p w14:paraId="6914E4DD"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1%</w:t>
            </w:r>
          </w:p>
        </w:tc>
      </w:tr>
      <w:tr w:rsidR="00FA5BFA" w:rsidRPr="00E220F9" w14:paraId="26BC0C0B"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59C81CD8"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2</w:t>
            </w:r>
          </w:p>
        </w:tc>
        <w:tc>
          <w:tcPr>
            <w:tcW w:w="1372" w:type="dxa"/>
            <w:tcBorders>
              <w:top w:val="nil"/>
              <w:left w:val="nil"/>
              <w:bottom w:val="double" w:sz="6" w:space="0" w:color="1F497D"/>
              <w:right w:val="double" w:sz="6" w:space="0" w:color="1F497D"/>
            </w:tcBorders>
            <w:shd w:val="clear" w:color="auto" w:fill="auto"/>
            <w:vAlign w:val="center"/>
            <w:hideMark/>
          </w:tcPr>
          <w:p w14:paraId="6D0771F1"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89</w:t>
            </w:r>
          </w:p>
        </w:tc>
        <w:tc>
          <w:tcPr>
            <w:tcW w:w="1616" w:type="dxa"/>
            <w:tcBorders>
              <w:top w:val="nil"/>
              <w:left w:val="nil"/>
              <w:bottom w:val="double" w:sz="6" w:space="0" w:color="1F497D"/>
              <w:right w:val="double" w:sz="6" w:space="0" w:color="1F497D"/>
            </w:tcBorders>
            <w:shd w:val="clear" w:color="auto" w:fill="auto"/>
            <w:vAlign w:val="center"/>
            <w:hideMark/>
          </w:tcPr>
          <w:p w14:paraId="51AB24D5"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99%</w:t>
            </w:r>
          </w:p>
        </w:tc>
        <w:tc>
          <w:tcPr>
            <w:tcW w:w="1372" w:type="dxa"/>
            <w:tcBorders>
              <w:top w:val="nil"/>
              <w:left w:val="nil"/>
              <w:bottom w:val="double" w:sz="6" w:space="0" w:color="1F497D"/>
              <w:right w:val="double" w:sz="6" w:space="0" w:color="1F497D"/>
            </w:tcBorders>
            <w:shd w:val="clear" w:color="auto" w:fill="auto"/>
            <w:vAlign w:val="center"/>
            <w:hideMark/>
          </w:tcPr>
          <w:p w14:paraId="2DB0EA01"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2</w:t>
            </w:r>
          </w:p>
        </w:tc>
        <w:tc>
          <w:tcPr>
            <w:tcW w:w="1616" w:type="dxa"/>
            <w:tcBorders>
              <w:top w:val="nil"/>
              <w:left w:val="nil"/>
              <w:bottom w:val="double" w:sz="6" w:space="0" w:color="1F497D"/>
              <w:right w:val="double" w:sz="6" w:space="0" w:color="1F497D"/>
            </w:tcBorders>
            <w:shd w:val="clear" w:color="auto" w:fill="auto"/>
            <w:vAlign w:val="center"/>
            <w:hideMark/>
          </w:tcPr>
          <w:p w14:paraId="770DEE0B"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0%</w:t>
            </w:r>
          </w:p>
        </w:tc>
      </w:tr>
      <w:tr w:rsidR="00FA5BFA" w:rsidRPr="00E220F9" w14:paraId="74E5B3E8"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70436730"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3</w:t>
            </w:r>
          </w:p>
        </w:tc>
        <w:tc>
          <w:tcPr>
            <w:tcW w:w="1372" w:type="dxa"/>
            <w:tcBorders>
              <w:top w:val="nil"/>
              <w:left w:val="nil"/>
              <w:bottom w:val="double" w:sz="6" w:space="0" w:color="1F497D"/>
              <w:right w:val="double" w:sz="6" w:space="0" w:color="1F497D"/>
            </w:tcBorders>
            <w:shd w:val="clear" w:color="auto" w:fill="auto"/>
            <w:vAlign w:val="center"/>
            <w:hideMark/>
          </w:tcPr>
          <w:p w14:paraId="64DA8004"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92</w:t>
            </w:r>
          </w:p>
        </w:tc>
        <w:tc>
          <w:tcPr>
            <w:tcW w:w="1616" w:type="dxa"/>
            <w:tcBorders>
              <w:top w:val="nil"/>
              <w:left w:val="nil"/>
              <w:bottom w:val="double" w:sz="6" w:space="0" w:color="1F497D"/>
              <w:right w:val="double" w:sz="6" w:space="0" w:color="1F497D"/>
            </w:tcBorders>
            <w:shd w:val="clear" w:color="auto" w:fill="auto"/>
            <w:vAlign w:val="center"/>
            <w:hideMark/>
          </w:tcPr>
          <w:p w14:paraId="2D6E02BB"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96%</w:t>
            </w:r>
          </w:p>
        </w:tc>
        <w:tc>
          <w:tcPr>
            <w:tcW w:w="1372" w:type="dxa"/>
            <w:tcBorders>
              <w:top w:val="nil"/>
              <w:left w:val="nil"/>
              <w:bottom w:val="double" w:sz="6" w:space="0" w:color="1F497D"/>
              <w:right w:val="double" w:sz="6" w:space="0" w:color="1F497D"/>
            </w:tcBorders>
            <w:shd w:val="clear" w:color="auto" w:fill="auto"/>
            <w:vAlign w:val="center"/>
            <w:hideMark/>
          </w:tcPr>
          <w:p w14:paraId="706B7B46"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7</w:t>
            </w:r>
          </w:p>
        </w:tc>
        <w:tc>
          <w:tcPr>
            <w:tcW w:w="1616" w:type="dxa"/>
            <w:tcBorders>
              <w:top w:val="nil"/>
              <w:left w:val="nil"/>
              <w:bottom w:val="double" w:sz="6" w:space="0" w:color="1F497D"/>
              <w:right w:val="double" w:sz="6" w:space="0" w:color="1F497D"/>
            </w:tcBorders>
            <w:shd w:val="clear" w:color="auto" w:fill="auto"/>
            <w:vAlign w:val="center"/>
            <w:hideMark/>
          </w:tcPr>
          <w:p w14:paraId="6665273C"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8%</w:t>
            </w:r>
          </w:p>
        </w:tc>
      </w:tr>
      <w:tr w:rsidR="00FA5BFA" w:rsidRPr="00E220F9" w14:paraId="19984075"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604B49CF"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4</w:t>
            </w:r>
          </w:p>
        </w:tc>
        <w:tc>
          <w:tcPr>
            <w:tcW w:w="1372" w:type="dxa"/>
            <w:tcBorders>
              <w:top w:val="nil"/>
              <w:left w:val="nil"/>
              <w:bottom w:val="double" w:sz="6" w:space="0" w:color="1F497D"/>
              <w:right w:val="double" w:sz="6" w:space="0" w:color="1F497D"/>
            </w:tcBorders>
            <w:shd w:val="clear" w:color="auto" w:fill="auto"/>
            <w:vAlign w:val="center"/>
            <w:hideMark/>
          </w:tcPr>
          <w:p w14:paraId="435B860E"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102</w:t>
            </w:r>
          </w:p>
        </w:tc>
        <w:tc>
          <w:tcPr>
            <w:tcW w:w="1616" w:type="dxa"/>
            <w:tcBorders>
              <w:top w:val="nil"/>
              <w:left w:val="nil"/>
              <w:bottom w:val="double" w:sz="6" w:space="0" w:color="1F497D"/>
              <w:right w:val="double" w:sz="6" w:space="0" w:color="1F497D"/>
            </w:tcBorders>
            <w:shd w:val="clear" w:color="auto" w:fill="auto"/>
            <w:vAlign w:val="center"/>
            <w:hideMark/>
          </w:tcPr>
          <w:p w14:paraId="2932AA98"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108%</w:t>
            </w:r>
          </w:p>
        </w:tc>
        <w:tc>
          <w:tcPr>
            <w:tcW w:w="1372" w:type="dxa"/>
            <w:tcBorders>
              <w:top w:val="nil"/>
              <w:left w:val="nil"/>
              <w:bottom w:val="double" w:sz="6" w:space="0" w:color="1F497D"/>
              <w:right w:val="double" w:sz="6" w:space="0" w:color="1F497D"/>
            </w:tcBorders>
            <w:shd w:val="clear" w:color="auto" w:fill="auto"/>
            <w:vAlign w:val="center"/>
            <w:hideMark/>
          </w:tcPr>
          <w:p w14:paraId="17C74517"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9</w:t>
            </w:r>
          </w:p>
        </w:tc>
        <w:tc>
          <w:tcPr>
            <w:tcW w:w="1616" w:type="dxa"/>
            <w:tcBorders>
              <w:top w:val="nil"/>
              <w:left w:val="nil"/>
              <w:bottom w:val="double" w:sz="6" w:space="0" w:color="1F497D"/>
              <w:right w:val="double" w:sz="6" w:space="0" w:color="1F497D"/>
            </w:tcBorders>
            <w:shd w:val="clear" w:color="auto" w:fill="auto"/>
            <w:vAlign w:val="center"/>
            <w:hideMark/>
          </w:tcPr>
          <w:p w14:paraId="52B23BDA"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2%</w:t>
            </w:r>
          </w:p>
        </w:tc>
      </w:tr>
      <w:tr w:rsidR="00FA5BFA" w:rsidRPr="00E220F9" w14:paraId="4AF53B23"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449591C9" w14:textId="77777777" w:rsidR="00E220F9" w:rsidRPr="00E220F9" w:rsidRDefault="00E220F9" w:rsidP="00E220F9">
            <w:pPr>
              <w:spacing w:before="0" w:after="0"/>
              <w:jc w:val="right"/>
              <w:rPr>
                <w:b/>
                <w:bCs/>
                <w:color w:val="000000"/>
                <w:szCs w:val="22"/>
                <w:lang w:eastAsia="es-CR"/>
              </w:rPr>
            </w:pPr>
            <w:r w:rsidRPr="00E220F9">
              <w:rPr>
                <w:b/>
                <w:bCs/>
                <w:color w:val="000000"/>
                <w:szCs w:val="22"/>
                <w:lang w:eastAsia="es-CR"/>
              </w:rPr>
              <w:t xml:space="preserve">Promedio Global </w:t>
            </w:r>
          </w:p>
        </w:tc>
        <w:tc>
          <w:tcPr>
            <w:tcW w:w="1372" w:type="dxa"/>
            <w:tcBorders>
              <w:top w:val="nil"/>
              <w:left w:val="nil"/>
              <w:bottom w:val="double" w:sz="6" w:space="0" w:color="1F497D"/>
              <w:right w:val="double" w:sz="6" w:space="0" w:color="1F497D"/>
            </w:tcBorders>
            <w:shd w:val="clear" w:color="auto" w:fill="auto"/>
            <w:vAlign w:val="center"/>
            <w:hideMark/>
          </w:tcPr>
          <w:p w14:paraId="3906B359"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87</w:t>
            </w:r>
          </w:p>
        </w:tc>
        <w:tc>
          <w:tcPr>
            <w:tcW w:w="1616" w:type="dxa"/>
            <w:tcBorders>
              <w:top w:val="nil"/>
              <w:left w:val="nil"/>
              <w:bottom w:val="double" w:sz="6" w:space="0" w:color="1F497D"/>
              <w:right w:val="double" w:sz="6" w:space="0" w:color="1F497D"/>
            </w:tcBorders>
            <w:shd w:val="clear" w:color="auto" w:fill="auto"/>
            <w:vAlign w:val="center"/>
            <w:hideMark/>
          </w:tcPr>
          <w:p w14:paraId="511B2350"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92%</w:t>
            </w:r>
          </w:p>
        </w:tc>
        <w:tc>
          <w:tcPr>
            <w:tcW w:w="1372" w:type="dxa"/>
            <w:tcBorders>
              <w:top w:val="nil"/>
              <w:left w:val="nil"/>
              <w:bottom w:val="double" w:sz="6" w:space="0" w:color="1F497D"/>
              <w:right w:val="double" w:sz="6" w:space="0" w:color="1F497D"/>
            </w:tcBorders>
            <w:shd w:val="clear" w:color="auto" w:fill="auto"/>
            <w:vAlign w:val="center"/>
            <w:hideMark/>
          </w:tcPr>
          <w:p w14:paraId="1926A6EE"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72</w:t>
            </w:r>
          </w:p>
        </w:tc>
        <w:tc>
          <w:tcPr>
            <w:tcW w:w="1616" w:type="dxa"/>
            <w:tcBorders>
              <w:top w:val="nil"/>
              <w:left w:val="nil"/>
              <w:bottom w:val="double" w:sz="6" w:space="0" w:color="1F497D"/>
              <w:right w:val="double" w:sz="6" w:space="0" w:color="1F497D"/>
            </w:tcBorders>
            <w:shd w:val="clear" w:color="auto" w:fill="auto"/>
            <w:vAlign w:val="center"/>
            <w:hideMark/>
          </w:tcPr>
          <w:p w14:paraId="7ADEBD64"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65%</w:t>
            </w:r>
          </w:p>
        </w:tc>
      </w:tr>
    </w:tbl>
    <w:p w14:paraId="32416629" w14:textId="425504D6" w:rsidR="00E220F9" w:rsidRPr="00921A27" w:rsidRDefault="00E220F9" w:rsidP="00921A27">
      <w:pPr>
        <w:ind w:left="142"/>
        <w:rPr>
          <w:b/>
          <w:bCs/>
          <w:i/>
          <w:iCs/>
          <w:sz w:val="18"/>
          <w:szCs w:val="16"/>
        </w:rPr>
      </w:pPr>
      <w:r w:rsidRPr="00921A27">
        <w:rPr>
          <w:b/>
          <w:bCs/>
          <w:i/>
          <w:iCs/>
          <w:sz w:val="18"/>
          <w:szCs w:val="16"/>
        </w:rPr>
        <w:t>Fuente: Indicadores de Gestión del Juzgado Agrario de Santa Cruz 2019 - 2020</w:t>
      </w:r>
    </w:p>
    <w:p w14:paraId="5A16D015" w14:textId="68210920" w:rsidR="00E220F9" w:rsidRDefault="00E220F9" w:rsidP="00E81280">
      <w:r>
        <w:t xml:space="preserve">El personal técnico judicial redujo la cantidad de proveído generado en el mes en el 2020 en comparación con el 2019, </w:t>
      </w:r>
      <w:r w:rsidR="00C9669E">
        <w:t xml:space="preserve">pasando de 87 casos en promedio a 72, con un porcentaje de cumplimiento de cuota del 65%. </w:t>
      </w:r>
    </w:p>
    <w:p w14:paraId="5667ECB7" w14:textId="77777777" w:rsidR="004667AD" w:rsidRDefault="004667AD" w:rsidP="00E81280"/>
    <w:p w14:paraId="3C80A6AB" w14:textId="2723AA04" w:rsidR="00E81280" w:rsidRDefault="00E81280" w:rsidP="00E81280">
      <w:pPr>
        <w:pStyle w:val="Ttulo"/>
      </w:pPr>
      <w:r>
        <w:t>Juzgado Agrario de Goicoechea</w:t>
      </w:r>
    </w:p>
    <w:p w14:paraId="1E3E2FC0" w14:textId="6BF0FC06" w:rsidR="00E81280" w:rsidRDefault="00E81280" w:rsidP="00E81280">
      <w:r>
        <w:t xml:space="preserve">Esta oficina presenta un porcentaje de mejoría del 53% en los indicadores de gestión, lo que hace indicar que mejoraron en nueve (9) indicadores, entre ellos se encuentran el circulante, plazo del dictado de sentencia, expedientes pasado a firmar, entre otros. </w:t>
      </w:r>
      <w:r w:rsidR="000C4868">
        <w:t xml:space="preserve">Desmejoraron en cinco (5) indicadores de gestión, de los cuales se encuentran expedientes pendientes de fallo, escritos pendientes de resolver, sentencias dictadas, entre otros. Tres (3) indicadores no presentaron variaciones, tal es el caso del plazo para resolver demandas nuevas, plazo para resolver escritos y el plazo espera firma de resoluciones. </w:t>
      </w:r>
    </w:p>
    <w:p w14:paraId="17016054" w14:textId="2AD92A98" w:rsidR="004667AD" w:rsidRDefault="004667AD" w:rsidP="00E81280"/>
    <w:p w14:paraId="6843C5E9" w14:textId="77777777" w:rsidR="004667AD" w:rsidRDefault="004667AD" w:rsidP="00E81280"/>
    <w:p w14:paraId="2C506126" w14:textId="4BCE2B48" w:rsidR="008C3988" w:rsidRDefault="008C3988" w:rsidP="008C3988">
      <w:pPr>
        <w:pStyle w:val="Ttulo"/>
      </w:pPr>
      <w:r>
        <w:t>Juzgado Agrario de Pococí</w:t>
      </w:r>
    </w:p>
    <w:p w14:paraId="3F5F4492" w14:textId="0B0C5A6F" w:rsidR="008C3988" w:rsidRDefault="008C3988" w:rsidP="008C3988">
      <w:r>
        <w:t xml:space="preserve">El Juzgado Agrario de Pococí presenta una mejoría de un 47%, lo que hace indicar que mejoró en ocho (8) indicadores de gestión, de los cuales se encuentran el circulante, plazo de dictado de sentencia, plazo para resolver escritos, entre otros. Siete (7) indicadores cuenta con una desmejora de acuerdo con el 2019, dentro de los cuales se encuentran el plazo para la realización de audiencias, audiencias pendientes de realización, cantidad de expedientes pendientes de fallo, entre otros. </w:t>
      </w:r>
    </w:p>
    <w:p w14:paraId="73F5FF2E" w14:textId="77777777" w:rsidR="004667AD" w:rsidRDefault="004667AD" w:rsidP="008C3988"/>
    <w:p w14:paraId="43E9AF51" w14:textId="77777777" w:rsidR="007F195F" w:rsidRDefault="007F195F" w:rsidP="00613321">
      <w:pPr>
        <w:pStyle w:val="Ttulo"/>
      </w:pPr>
    </w:p>
    <w:p w14:paraId="13A29B28" w14:textId="77777777" w:rsidR="007F195F" w:rsidRDefault="007F195F" w:rsidP="00613321">
      <w:pPr>
        <w:pStyle w:val="Ttulo"/>
      </w:pPr>
    </w:p>
    <w:p w14:paraId="1FADC303" w14:textId="76F79882" w:rsidR="008C3988" w:rsidRDefault="00613321" w:rsidP="00613321">
      <w:pPr>
        <w:pStyle w:val="Ttulo"/>
      </w:pPr>
      <w:r>
        <w:t>Juzgado Agrario de Corredores</w:t>
      </w:r>
    </w:p>
    <w:p w14:paraId="32D30DB8" w14:textId="3F4B8404" w:rsidR="00613321" w:rsidRDefault="00613321" w:rsidP="00613321">
      <w:r>
        <w:t xml:space="preserve">Presenta una mejoría del 53%, teniendo como resultado nueve (9) indicadores mejorados en relación que el año que le antecede, dentro de los cuales se encuentran el plazo para el dictado de sentencia, plazo para resolver escritos, demandas nuevas pendientes de resolver, entre otros. Caso contrario se detectaron siete (7) indicadores que desmejoraron en el 2020, como es el caso del circulante, audiencias pendientes de realización, plazo para resolver demandas nuevas, entre otros. </w:t>
      </w:r>
    </w:p>
    <w:p w14:paraId="4F14747B" w14:textId="77777777" w:rsidR="004667AD" w:rsidRDefault="004667AD" w:rsidP="00613321"/>
    <w:p w14:paraId="1A6FD6D6" w14:textId="7371EF78" w:rsidR="00613321" w:rsidRDefault="00613321" w:rsidP="00613321">
      <w:pPr>
        <w:pStyle w:val="Ttulo"/>
      </w:pPr>
      <w:r>
        <w:t>Juzgado Agrario de San Ramón</w:t>
      </w:r>
    </w:p>
    <w:p w14:paraId="4D0E2929" w14:textId="5EC56328" w:rsidR="0042750B" w:rsidRDefault="00613321" w:rsidP="00613321">
      <w:r>
        <w:t>Este Despacho presenta un porcentaje de mejora</w:t>
      </w:r>
      <w:r w:rsidR="0042750B">
        <w:t xml:space="preserve"> en el 2020</w:t>
      </w:r>
      <w:r>
        <w:t xml:space="preserve"> de acuerdo con el </w:t>
      </w:r>
      <w:r w:rsidR="0042750B">
        <w:t xml:space="preserve">2019 del 29%, lo que hace indicar que mejoraron en cinco (5) indicadores dentro de los cuales se encuentran plazo de espera de firma de resoluciones, plazo para resolver escritos de expedientes que se encuentran dentro de la oficina, cantidad de escritos pendientes de resolver, entre otros. Caso contrario se encuentran (9) indicadores que desmejoraron, entre ellos se encuentran el circulante, plazo de dictado de sentencia, plazo para la resolución de audiencias, entre otros. Los indicadores de plazo para resolver demandas nuevas, expedientes pendientes de fallo y expedientes pasados a firmar, no presentaron variaciones. </w:t>
      </w:r>
    </w:p>
    <w:p w14:paraId="5579D284" w14:textId="77777777" w:rsidR="004667AD" w:rsidRDefault="004667AD" w:rsidP="00613321"/>
    <w:p w14:paraId="6D5A58EF" w14:textId="23CDF02F" w:rsidR="0042750B" w:rsidRDefault="0042750B" w:rsidP="0042750B">
      <w:pPr>
        <w:pStyle w:val="Ttulo"/>
      </w:pPr>
      <w:r>
        <w:t xml:space="preserve">Juzgado Agrario de Puntarenas </w:t>
      </w:r>
    </w:p>
    <w:p w14:paraId="7D03EDC9" w14:textId="77777777" w:rsidR="00FD2FBE" w:rsidRDefault="0042750B" w:rsidP="0042750B">
      <w:r>
        <w:t>Este Juzgado al igual que el ubicado en Pérez Zeledón, presenta un porcentaje de mejoramiento del 82%, lo que hace indicar que mejoraron en 14 indicadores, de los cuales se encuentran</w:t>
      </w:r>
      <w:r w:rsidR="00FD2FBE">
        <w:t xml:space="preserve"> el circulante, plazo para el dictado de sentencias, plazo para la realización de audiencias, entre otros. En tres (3) indicadores muestran una desmejora, como es el caso de la entrada (no depende de la gestión del Despacho), expedientes pendientes de fallo y cantidad de expedientes pendientes de firma. </w:t>
      </w:r>
    </w:p>
    <w:p w14:paraId="2E84046E" w14:textId="2C41DAAF" w:rsidR="0042750B" w:rsidRDefault="00FD2FBE" w:rsidP="00730108">
      <w:r>
        <w:t xml:space="preserve">De lo analizado anteriormente, es un reflejo comparativo entre los resultados obtenidos en el 2020 en relación con el 2019. Esta Dirección es consiente que algunos indicadores sufrieron impactos negativos en consecuencia por el momento atípico que se está viviendo producto de la pandemia. </w:t>
      </w:r>
      <w:r w:rsidR="0042750B">
        <w:t xml:space="preserve"> </w:t>
      </w:r>
    </w:p>
    <w:p w14:paraId="67206598" w14:textId="77777777" w:rsidR="009A4D5C" w:rsidRDefault="009E5BE6" w:rsidP="009A4D5C">
      <w:pPr>
        <w:pStyle w:val="Ttulo2"/>
      </w:pPr>
      <w:bookmarkStart w:id="184" w:name="_Toc68688562"/>
      <w:r>
        <w:t xml:space="preserve">Análisis de Indicadores de Gestión de los </w:t>
      </w:r>
      <w:r w:rsidR="009A4D5C">
        <w:t>Juzgados Mixtos con Competencia en Materia Agraria</w:t>
      </w:r>
      <w:bookmarkEnd w:id="184"/>
      <w:r w:rsidR="009A4D5C">
        <w:t xml:space="preserve">  </w:t>
      </w:r>
    </w:p>
    <w:p w14:paraId="60E65E6B" w14:textId="3D8DFBC1" w:rsidR="009A4D5C" w:rsidRDefault="009E5BE6" w:rsidP="00B75E8A">
      <w:pPr>
        <w:rPr>
          <w:lang w:val="es-ES"/>
        </w:rPr>
      </w:pPr>
      <w:r>
        <w:rPr>
          <w:lang w:val="es-ES"/>
        </w:rPr>
        <w:t xml:space="preserve">De los tres (3) Despachos de naturaleza mixta, los de Upala y Buenos Aires tienen características similares, por conocer ambos seis (6) materias cada uno y el ubicado en Turrialba conoce únicamente tres materias; por lo que es importante conocer en este apartado, el comportamiento promedio de los siguientes indicadores: </w:t>
      </w:r>
    </w:p>
    <w:p w14:paraId="0AFFE0E0" w14:textId="77777777" w:rsidR="004667AD" w:rsidRDefault="004667AD" w:rsidP="00B75E8A">
      <w:pPr>
        <w:rPr>
          <w:lang w:val="es-ES"/>
        </w:rPr>
      </w:pPr>
    </w:p>
    <w:p w14:paraId="00C125C9" w14:textId="7F0D3F94" w:rsidR="009E5BE6" w:rsidRPr="00283223" w:rsidRDefault="009E5BE6"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415494">
        <w:rPr>
          <w:rFonts w:eastAsia="Times New Roman" w:cs="Arial"/>
          <w:iCs/>
          <w:noProof/>
          <w:spacing w:val="0"/>
          <w:szCs w:val="28"/>
          <w:lang w:val="es-CR" w:eastAsia="es-ES"/>
        </w:rPr>
        <w:t>10</w:t>
      </w:r>
      <w:r w:rsidRPr="00535BF7">
        <w:rPr>
          <w:rFonts w:eastAsia="Times New Roman" w:cs="Arial"/>
          <w:iCs/>
          <w:spacing w:val="0"/>
          <w:szCs w:val="28"/>
          <w:lang w:val="es-CR" w:eastAsia="es-ES"/>
        </w:rPr>
        <w:fldChar w:fldCharType="end"/>
      </w:r>
    </w:p>
    <w:p w14:paraId="0CD34D9D" w14:textId="63DBB46C" w:rsidR="009E5BE6" w:rsidRPr="00283223" w:rsidRDefault="009E5BE6" w:rsidP="006845D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de los Indicadores de Gestión de los Juzgados de Naturaleza Mixta</w:t>
      </w:r>
      <w:r w:rsidR="00D55D7A">
        <w:rPr>
          <w:rFonts w:cs="Arial"/>
          <w:b/>
          <w:iCs/>
          <w:color w:val="244061" w:themeColor="accent1" w:themeShade="80"/>
          <w:sz w:val="24"/>
          <w:szCs w:val="28"/>
        </w:rPr>
        <w:t xml:space="preserve"> con Competencia en Materia Agraria</w:t>
      </w:r>
      <w:r w:rsidR="00A25CE9">
        <w:rPr>
          <w:rFonts w:cs="Arial"/>
          <w:b/>
          <w:iCs/>
          <w:color w:val="244061" w:themeColor="accent1" w:themeShade="80"/>
          <w:sz w:val="24"/>
          <w:szCs w:val="28"/>
        </w:rPr>
        <w:t xml:space="preserve"> </w:t>
      </w:r>
      <w:r w:rsidR="00A01EBF">
        <w:rPr>
          <w:rFonts w:cs="Arial"/>
          <w:b/>
          <w:iCs/>
          <w:color w:val="244061" w:themeColor="accent1" w:themeShade="80"/>
          <w:sz w:val="24"/>
          <w:szCs w:val="28"/>
        </w:rPr>
        <w:t>(Promedio 2019-2020)</w:t>
      </w:r>
      <w:r w:rsidR="00D55D7A">
        <w:rPr>
          <w:rFonts w:cs="Arial"/>
          <w:b/>
          <w:iCs/>
          <w:color w:val="244061" w:themeColor="accent1" w:themeShade="80"/>
          <w:sz w:val="24"/>
          <w:szCs w:val="28"/>
        </w:rPr>
        <w:t xml:space="preserve"> </w:t>
      </w:r>
    </w:p>
    <w:tbl>
      <w:tblPr>
        <w:tblW w:w="11624" w:type="dxa"/>
        <w:tblInd w:w="-1441" w:type="dxa"/>
        <w:tblCellMar>
          <w:left w:w="70" w:type="dxa"/>
          <w:right w:w="70" w:type="dxa"/>
        </w:tblCellMar>
        <w:tblLook w:val="04A0" w:firstRow="1" w:lastRow="0" w:firstColumn="1" w:lastColumn="0" w:noHBand="0" w:noVBand="1"/>
      </w:tblPr>
      <w:tblGrid>
        <w:gridCol w:w="7797"/>
        <w:gridCol w:w="1559"/>
        <w:gridCol w:w="1134"/>
        <w:gridCol w:w="1134"/>
      </w:tblGrid>
      <w:tr w:rsidR="009E5BE6" w:rsidRPr="009E5BE6" w14:paraId="6A058502" w14:textId="77777777" w:rsidTr="003F0A3A">
        <w:trPr>
          <w:trHeight w:val="300"/>
          <w:tblHeader/>
        </w:trPr>
        <w:tc>
          <w:tcPr>
            <w:tcW w:w="7797" w:type="dxa"/>
            <w:tcBorders>
              <w:top w:val="nil"/>
              <w:left w:val="double" w:sz="6" w:space="0" w:color="1F497D"/>
              <w:bottom w:val="double" w:sz="6" w:space="0" w:color="1F497D"/>
              <w:right w:val="double" w:sz="6" w:space="0" w:color="1F497D"/>
            </w:tcBorders>
            <w:shd w:val="clear" w:color="000000" w:fill="0673A5"/>
            <w:noWrap/>
            <w:vAlign w:val="center"/>
            <w:hideMark/>
          </w:tcPr>
          <w:p w14:paraId="21553F5A"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 xml:space="preserve">Indicador </w:t>
            </w:r>
          </w:p>
        </w:tc>
        <w:tc>
          <w:tcPr>
            <w:tcW w:w="1559" w:type="dxa"/>
            <w:tcBorders>
              <w:top w:val="nil"/>
              <w:left w:val="nil"/>
              <w:bottom w:val="double" w:sz="6" w:space="0" w:color="1F497D"/>
              <w:right w:val="double" w:sz="6" w:space="0" w:color="1F497D"/>
            </w:tcBorders>
            <w:shd w:val="clear" w:color="000000" w:fill="0673A5"/>
            <w:noWrap/>
            <w:vAlign w:val="center"/>
            <w:hideMark/>
          </w:tcPr>
          <w:p w14:paraId="5E6C3154"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Buenos Aires</w:t>
            </w:r>
          </w:p>
        </w:tc>
        <w:tc>
          <w:tcPr>
            <w:tcW w:w="1134" w:type="dxa"/>
            <w:tcBorders>
              <w:top w:val="nil"/>
              <w:left w:val="nil"/>
              <w:bottom w:val="double" w:sz="6" w:space="0" w:color="1F497D"/>
              <w:right w:val="double" w:sz="6" w:space="0" w:color="1F497D"/>
            </w:tcBorders>
            <w:shd w:val="clear" w:color="000000" w:fill="0673A5"/>
            <w:noWrap/>
            <w:vAlign w:val="center"/>
            <w:hideMark/>
          </w:tcPr>
          <w:p w14:paraId="77AD4C99"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 xml:space="preserve">Upala </w:t>
            </w:r>
          </w:p>
        </w:tc>
        <w:tc>
          <w:tcPr>
            <w:tcW w:w="1134" w:type="dxa"/>
            <w:tcBorders>
              <w:top w:val="nil"/>
              <w:left w:val="nil"/>
              <w:bottom w:val="double" w:sz="6" w:space="0" w:color="1F497D"/>
              <w:right w:val="double" w:sz="6" w:space="0" w:color="1F497D"/>
            </w:tcBorders>
            <w:shd w:val="clear" w:color="000000" w:fill="0673A5"/>
            <w:noWrap/>
            <w:vAlign w:val="center"/>
            <w:hideMark/>
          </w:tcPr>
          <w:p w14:paraId="4E609373"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 xml:space="preserve">Turrialba </w:t>
            </w:r>
          </w:p>
        </w:tc>
      </w:tr>
      <w:tr w:rsidR="009E5BE6" w:rsidRPr="009E5BE6" w14:paraId="785EEA8F"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0CC7C95" w14:textId="17C06BC0" w:rsidR="009E5BE6" w:rsidRPr="009E5BE6" w:rsidRDefault="00A01EBF" w:rsidP="009E5BE6">
            <w:pPr>
              <w:spacing w:before="0" w:after="0"/>
              <w:rPr>
                <w:color w:val="000000"/>
                <w:szCs w:val="22"/>
                <w:lang w:eastAsia="es-CR"/>
              </w:rPr>
            </w:pPr>
            <w:r>
              <w:rPr>
                <w:color w:val="000000"/>
                <w:szCs w:val="22"/>
                <w:lang w:eastAsia="es-CR"/>
              </w:rPr>
              <w:t xml:space="preserve">Promedio Mensual </w:t>
            </w:r>
            <w:r w:rsidR="009E5BE6" w:rsidRPr="009E5BE6">
              <w:rPr>
                <w:color w:val="000000"/>
                <w:szCs w:val="22"/>
                <w:lang w:eastAsia="es-CR"/>
              </w:rPr>
              <w:t>Casos Entrados Total</w:t>
            </w:r>
            <w:r>
              <w:rPr>
                <w:color w:val="000000"/>
                <w:szCs w:val="22"/>
                <w:lang w:eastAsia="es-CR"/>
              </w:rPr>
              <w:t xml:space="preserve"> (Casos Nuevos + Reentrados)</w:t>
            </w:r>
          </w:p>
        </w:tc>
        <w:tc>
          <w:tcPr>
            <w:tcW w:w="1559" w:type="dxa"/>
            <w:tcBorders>
              <w:top w:val="nil"/>
              <w:left w:val="nil"/>
              <w:bottom w:val="double" w:sz="6" w:space="0" w:color="1F497D"/>
              <w:right w:val="double" w:sz="6" w:space="0" w:color="1F497D"/>
            </w:tcBorders>
            <w:shd w:val="clear" w:color="auto" w:fill="auto"/>
            <w:noWrap/>
            <w:vAlign w:val="center"/>
            <w:hideMark/>
          </w:tcPr>
          <w:p w14:paraId="6FD45EAE"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noWrap/>
            <w:vAlign w:val="center"/>
            <w:hideMark/>
          </w:tcPr>
          <w:p w14:paraId="41413179"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3</w:t>
            </w:r>
          </w:p>
        </w:tc>
        <w:tc>
          <w:tcPr>
            <w:tcW w:w="1134" w:type="dxa"/>
            <w:tcBorders>
              <w:top w:val="nil"/>
              <w:left w:val="nil"/>
              <w:bottom w:val="double" w:sz="6" w:space="0" w:color="1F497D"/>
              <w:right w:val="double" w:sz="6" w:space="0" w:color="1F497D"/>
            </w:tcBorders>
            <w:shd w:val="clear" w:color="auto" w:fill="auto"/>
            <w:noWrap/>
            <w:vAlign w:val="center"/>
            <w:hideMark/>
          </w:tcPr>
          <w:p w14:paraId="7D13B6F6"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6</w:t>
            </w:r>
          </w:p>
        </w:tc>
      </w:tr>
      <w:tr w:rsidR="009E5BE6" w:rsidRPr="009E5BE6" w14:paraId="5C2B7980"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6C595F11" w14:textId="1CAD8E53" w:rsidR="009E5BE6" w:rsidRPr="009E5BE6" w:rsidRDefault="00A01EBF" w:rsidP="009E5BE6">
            <w:pPr>
              <w:spacing w:before="0" w:after="0"/>
              <w:rPr>
                <w:color w:val="000000"/>
                <w:szCs w:val="22"/>
                <w:lang w:eastAsia="es-CR"/>
              </w:rPr>
            </w:pPr>
            <w:r>
              <w:rPr>
                <w:color w:val="000000"/>
                <w:szCs w:val="22"/>
                <w:lang w:eastAsia="es-CR"/>
              </w:rPr>
              <w:t xml:space="preserve">Promedio Mensual </w:t>
            </w:r>
            <w:r w:rsidR="009E5BE6" w:rsidRPr="009E5BE6">
              <w:rPr>
                <w:color w:val="000000"/>
                <w:szCs w:val="22"/>
                <w:lang w:eastAsia="es-CR"/>
              </w:rPr>
              <w:t xml:space="preserve">Casos Terminados Total </w:t>
            </w:r>
            <w:r>
              <w:rPr>
                <w:color w:val="000000"/>
                <w:szCs w:val="22"/>
                <w:lang w:eastAsia="es-CR"/>
              </w:rPr>
              <w:t>(Casos Finalizados + Inactivos)</w:t>
            </w:r>
          </w:p>
        </w:tc>
        <w:tc>
          <w:tcPr>
            <w:tcW w:w="1559" w:type="dxa"/>
            <w:tcBorders>
              <w:top w:val="nil"/>
              <w:left w:val="nil"/>
              <w:bottom w:val="double" w:sz="6" w:space="0" w:color="1F497D"/>
              <w:right w:val="double" w:sz="6" w:space="0" w:color="1F497D"/>
            </w:tcBorders>
            <w:shd w:val="clear" w:color="auto" w:fill="auto"/>
            <w:noWrap/>
            <w:vAlign w:val="center"/>
            <w:hideMark/>
          </w:tcPr>
          <w:p w14:paraId="3BA0F767"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6</w:t>
            </w:r>
          </w:p>
        </w:tc>
        <w:tc>
          <w:tcPr>
            <w:tcW w:w="1134" w:type="dxa"/>
            <w:tcBorders>
              <w:top w:val="nil"/>
              <w:left w:val="nil"/>
              <w:bottom w:val="double" w:sz="6" w:space="0" w:color="1F497D"/>
              <w:right w:val="double" w:sz="6" w:space="0" w:color="1F497D"/>
            </w:tcBorders>
            <w:shd w:val="clear" w:color="auto" w:fill="auto"/>
            <w:noWrap/>
            <w:vAlign w:val="center"/>
            <w:hideMark/>
          </w:tcPr>
          <w:p w14:paraId="293FF75F"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0</w:t>
            </w:r>
          </w:p>
        </w:tc>
        <w:tc>
          <w:tcPr>
            <w:tcW w:w="1134" w:type="dxa"/>
            <w:tcBorders>
              <w:top w:val="nil"/>
              <w:left w:val="nil"/>
              <w:bottom w:val="double" w:sz="6" w:space="0" w:color="1F497D"/>
              <w:right w:val="double" w:sz="6" w:space="0" w:color="1F497D"/>
            </w:tcBorders>
            <w:shd w:val="clear" w:color="auto" w:fill="auto"/>
            <w:noWrap/>
            <w:vAlign w:val="center"/>
            <w:hideMark/>
          </w:tcPr>
          <w:p w14:paraId="1601BFE5"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2</w:t>
            </w:r>
          </w:p>
        </w:tc>
      </w:tr>
      <w:tr w:rsidR="009E5BE6" w:rsidRPr="009E5BE6" w14:paraId="41FE75CA"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0AE0FE04" w14:textId="77777777" w:rsidR="009E5BE6" w:rsidRPr="009E5BE6" w:rsidRDefault="009E5BE6" w:rsidP="009E5BE6">
            <w:pPr>
              <w:spacing w:before="0" w:after="0"/>
              <w:rPr>
                <w:color w:val="000000"/>
                <w:szCs w:val="22"/>
                <w:lang w:eastAsia="es-CR"/>
              </w:rPr>
            </w:pPr>
            <w:r w:rsidRPr="009E5BE6">
              <w:rPr>
                <w:color w:val="000000"/>
                <w:szCs w:val="22"/>
                <w:lang w:eastAsia="es-CR"/>
              </w:rPr>
              <w:t xml:space="preserve">Circulante Final </w:t>
            </w:r>
          </w:p>
        </w:tc>
        <w:tc>
          <w:tcPr>
            <w:tcW w:w="1559" w:type="dxa"/>
            <w:tcBorders>
              <w:top w:val="nil"/>
              <w:left w:val="nil"/>
              <w:bottom w:val="double" w:sz="6" w:space="0" w:color="1F497D"/>
              <w:right w:val="double" w:sz="6" w:space="0" w:color="1F497D"/>
            </w:tcBorders>
            <w:shd w:val="clear" w:color="auto" w:fill="auto"/>
            <w:noWrap/>
            <w:vAlign w:val="center"/>
            <w:hideMark/>
          </w:tcPr>
          <w:p w14:paraId="747DA31C"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335</w:t>
            </w:r>
          </w:p>
        </w:tc>
        <w:tc>
          <w:tcPr>
            <w:tcW w:w="1134" w:type="dxa"/>
            <w:tcBorders>
              <w:top w:val="nil"/>
              <w:left w:val="nil"/>
              <w:bottom w:val="double" w:sz="6" w:space="0" w:color="1F497D"/>
              <w:right w:val="double" w:sz="6" w:space="0" w:color="1F497D"/>
            </w:tcBorders>
            <w:shd w:val="clear" w:color="auto" w:fill="auto"/>
            <w:noWrap/>
            <w:vAlign w:val="center"/>
            <w:hideMark/>
          </w:tcPr>
          <w:p w14:paraId="12E76A34"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727</w:t>
            </w:r>
          </w:p>
        </w:tc>
        <w:tc>
          <w:tcPr>
            <w:tcW w:w="1134" w:type="dxa"/>
            <w:tcBorders>
              <w:top w:val="nil"/>
              <w:left w:val="nil"/>
              <w:bottom w:val="double" w:sz="6" w:space="0" w:color="1F497D"/>
              <w:right w:val="double" w:sz="6" w:space="0" w:color="1F497D"/>
            </w:tcBorders>
            <w:shd w:val="clear" w:color="auto" w:fill="auto"/>
            <w:noWrap/>
            <w:vAlign w:val="center"/>
            <w:hideMark/>
          </w:tcPr>
          <w:p w14:paraId="52E1F846"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68</w:t>
            </w:r>
          </w:p>
        </w:tc>
      </w:tr>
      <w:tr w:rsidR="00D55D7A" w:rsidRPr="009E5BE6" w14:paraId="104660E6"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tcPr>
          <w:p w14:paraId="59F9907C" w14:textId="77777777" w:rsidR="00D55D7A" w:rsidRDefault="00D55D7A" w:rsidP="00D55D7A">
            <w:pPr>
              <w:spacing w:before="0" w:after="0"/>
              <w:rPr>
                <w:color w:val="000000"/>
                <w:szCs w:val="22"/>
                <w:lang w:eastAsia="es-CR"/>
              </w:rPr>
            </w:pPr>
            <w:r>
              <w:rPr>
                <w:color w:val="000000"/>
                <w:szCs w:val="22"/>
              </w:rPr>
              <w:t>Relación Salida vs Entrada</w:t>
            </w:r>
          </w:p>
        </w:tc>
        <w:tc>
          <w:tcPr>
            <w:tcW w:w="1559" w:type="dxa"/>
            <w:tcBorders>
              <w:top w:val="nil"/>
              <w:left w:val="nil"/>
              <w:bottom w:val="double" w:sz="6" w:space="0" w:color="1F497D"/>
              <w:right w:val="double" w:sz="6" w:space="0" w:color="1F497D"/>
            </w:tcBorders>
            <w:shd w:val="clear" w:color="auto" w:fill="auto"/>
            <w:noWrap/>
            <w:vAlign w:val="center"/>
          </w:tcPr>
          <w:p w14:paraId="5628D789" w14:textId="77777777" w:rsidR="00D55D7A" w:rsidRDefault="00D55D7A" w:rsidP="00D55D7A">
            <w:pPr>
              <w:jc w:val="center"/>
              <w:rPr>
                <w:color w:val="000000"/>
                <w:szCs w:val="22"/>
              </w:rPr>
            </w:pPr>
            <w:r>
              <w:rPr>
                <w:color w:val="000000"/>
                <w:szCs w:val="22"/>
              </w:rPr>
              <w:t>75%</w:t>
            </w:r>
          </w:p>
        </w:tc>
        <w:tc>
          <w:tcPr>
            <w:tcW w:w="1134" w:type="dxa"/>
            <w:tcBorders>
              <w:top w:val="nil"/>
              <w:left w:val="nil"/>
              <w:bottom w:val="double" w:sz="6" w:space="0" w:color="1F497D"/>
              <w:right w:val="double" w:sz="6" w:space="0" w:color="1F497D"/>
            </w:tcBorders>
            <w:shd w:val="clear" w:color="auto" w:fill="auto"/>
            <w:noWrap/>
            <w:vAlign w:val="center"/>
          </w:tcPr>
          <w:p w14:paraId="77E19196" w14:textId="77777777" w:rsidR="00D55D7A" w:rsidRDefault="00D55D7A" w:rsidP="00D55D7A">
            <w:pPr>
              <w:jc w:val="center"/>
              <w:rPr>
                <w:color w:val="000000"/>
                <w:szCs w:val="22"/>
              </w:rPr>
            </w:pPr>
            <w:r>
              <w:rPr>
                <w:color w:val="000000"/>
                <w:szCs w:val="22"/>
              </w:rPr>
              <w:t>43%</w:t>
            </w:r>
          </w:p>
        </w:tc>
        <w:tc>
          <w:tcPr>
            <w:tcW w:w="1134" w:type="dxa"/>
            <w:tcBorders>
              <w:top w:val="nil"/>
              <w:left w:val="nil"/>
              <w:bottom w:val="double" w:sz="6" w:space="0" w:color="1F497D"/>
              <w:right w:val="double" w:sz="6" w:space="0" w:color="1F497D"/>
            </w:tcBorders>
            <w:shd w:val="clear" w:color="auto" w:fill="auto"/>
            <w:noWrap/>
            <w:vAlign w:val="center"/>
          </w:tcPr>
          <w:p w14:paraId="239B1A22" w14:textId="77777777" w:rsidR="00D55D7A" w:rsidRDefault="00D55D7A" w:rsidP="00D55D7A">
            <w:pPr>
              <w:jc w:val="center"/>
              <w:rPr>
                <w:color w:val="000000"/>
                <w:szCs w:val="22"/>
              </w:rPr>
            </w:pPr>
            <w:r>
              <w:rPr>
                <w:color w:val="000000"/>
                <w:szCs w:val="22"/>
              </w:rPr>
              <w:t>75%</w:t>
            </w:r>
          </w:p>
        </w:tc>
      </w:tr>
      <w:tr w:rsidR="009E5BE6" w:rsidRPr="009E5BE6" w14:paraId="271B9C61"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7000329" w14:textId="77777777" w:rsidR="009E5BE6" w:rsidRPr="009E5BE6" w:rsidRDefault="009E5BE6" w:rsidP="009E5BE6">
            <w:pPr>
              <w:spacing w:before="0" w:after="0"/>
              <w:rPr>
                <w:color w:val="000000"/>
                <w:szCs w:val="22"/>
                <w:lang w:eastAsia="es-CR"/>
              </w:rPr>
            </w:pPr>
            <w:r w:rsidRPr="009E5BE6">
              <w:rPr>
                <w:color w:val="000000"/>
                <w:szCs w:val="22"/>
                <w:lang w:eastAsia="es-CR"/>
              </w:rPr>
              <w:t>Plazo de Espera de Dictado de Sentencia</w:t>
            </w:r>
          </w:p>
        </w:tc>
        <w:tc>
          <w:tcPr>
            <w:tcW w:w="1559" w:type="dxa"/>
            <w:tcBorders>
              <w:top w:val="nil"/>
              <w:left w:val="nil"/>
              <w:bottom w:val="double" w:sz="6" w:space="0" w:color="1F497D"/>
              <w:right w:val="double" w:sz="6" w:space="0" w:color="1F497D"/>
            </w:tcBorders>
            <w:shd w:val="clear" w:color="auto" w:fill="auto"/>
            <w:noWrap/>
            <w:vAlign w:val="center"/>
            <w:hideMark/>
          </w:tcPr>
          <w:p w14:paraId="56863128"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center"/>
            <w:hideMark/>
          </w:tcPr>
          <w:p w14:paraId="7518AFB5"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92</w:t>
            </w:r>
          </w:p>
        </w:tc>
        <w:tc>
          <w:tcPr>
            <w:tcW w:w="1134" w:type="dxa"/>
            <w:tcBorders>
              <w:top w:val="nil"/>
              <w:left w:val="nil"/>
              <w:bottom w:val="double" w:sz="6" w:space="0" w:color="1F497D"/>
              <w:right w:val="double" w:sz="6" w:space="0" w:color="1F497D"/>
            </w:tcBorders>
            <w:shd w:val="clear" w:color="auto" w:fill="auto"/>
            <w:noWrap/>
            <w:vAlign w:val="center"/>
            <w:hideMark/>
          </w:tcPr>
          <w:p w14:paraId="4F19AD56"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43</w:t>
            </w:r>
          </w:p>
        </w:tc>
      </w:tr>
      <w:tr w:rsidR="009E5BE6" w:rsidRPr="009E5BE6" w14:paraId="6CF146A9"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694AEA6F" w14:textId="38699B2D"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audiencias pendientes de realización</w:t>
            </w:r>
          </w:p>
        </w:tc>
        <w:tc>
          <w:tcPr>
            <w:tcW w:w="1559" w:type="dxa"/>
            <w:tcBorders>
              <w:top w:val="nil"/>
              <w:left w:val="nil"/>
              <w:bottom w:val="double" w:sz="6" w:space="0" w:color="1F497D"/>
              <w:right w:val="double" w:sz="6" w:space="0" w:color="1F497D"/>
            </w:tcBorders>
            <w:shd w:val="clear" w:color="auto" w:fill="auto"/>
            <w:noWrap/>
            <w:vAlign w:val="center"/>
            <w:hideMark/>
          </w:tcPr>
          <w:p w14:paraId="7A10A32D"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5</w:t>
            </w:r>
          </w:p>
        </w:tc>
        <w:tc>
          <w:tcPr>
            <w:tcW w:w="1134" w:type="dxa"/>
            <w:tcBorders>
              <w:top w:val="nil"/>
              <w:left w:val="nil"/>
              <w:bottom w:val="double" w:sz="6" w:space="0" w:color="1F497D"/>
              <w:right w:val="double" w:sz="6" w:space="0" w:color="1F497D"/>
            </w:tcBorders>
            <w:shd w:val="clear" w:color="auto" w:fill="auto"/>
            <w:noWrap/>
            <w:vAlign w:val="center"/>
            <w:hideMark/>
          </w:tcPr>
          <w:p w14:paraId="6B50E30A"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9</w:t>
            </w:r>
          </w:p>
        </w:tc>
        <w:tc>
          <w:tcPr>
            <w:tcW w:w="1134" w:type="dxa"/>
            <w:tcBorders>
              <w:top w:val="nil"/>
              <w:left w:val="nil"/>
              <w:bottom w:val="double" w:sz="6" w:space="0" w:color="1F497D"/>
              <w:right w:val="double" w:sz="6" w:space="0" w:color="1F497D"/>
            </w:tcBorders>
            <w:shd w:val="clear" w:color="auto" w:fill="auto"/>
            <w:noWrap/>
            <w:vAlign w:val="center"/>
            <w:hideMark/>
          </w:tcPr>
          <w:p w14:paraId="1922F3D7"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3</w:t>
            </w:r>
          </w:p>
        </w:tc>
      </w:tr>
      <w:tr w:rsidR="009E5BE6" w:rsidRPr="009E5BE6" w14:paraId="50004A2B"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F30AD23" w14:textId="60619DA3"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Expedientes Pendientes de Fallo</w:t>
            </w:r>
          </w:p>
        </w:tc>
        <w:tc>
          <w:tcPr>
            <w:tcW w:w="1559" w:type="dxa"/>
            <w:tcBorders>
              <w:top w:val="nil"/>
              <w:left w:val="nil"/>
              <w:bottom w:val="double" w:sz="6" w:space="0" w:color="1F497D"/>
              <w:right w:val="double" w:sz="6" w:space="0" w:color="1F497D"/>
            </w:tcBorders>
            <w:shd w:val="clear" w:color="auto" w:fill="auto"/>
            <w:noWrap/>
            <w:vAlign w:val="center"/>
            <w:hideMark/>
          </w:tcPr>
          <w:p w14:paraId="096F1FB7"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072056AC"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9</w:t>
            </w:r>
          </w:p>
        </w:tc>
        <w:tc>
          <w:tcPr>
            <w:tcW w:w="1134" w:type="dxa"/>
            <w:tcBorders>
              <w:top w:val="nil"/>
              <w:left w:val="nil"/>
              <w:bottom w:val="double" w:sz="6" w:space="0" w:color="1F497D"/>
              <w:right w:val="double" w:sz="6" w:space="0" w:color="1F497D"/>
            </w:tcBorders>
            <w:shd w:val="clear" w:color="auto" w:fill="auto"/>
            <w:noWrap/>
            <w:vAlign w:val="center"/>
            <w:hideMark/>
          </w:tcPr>
          <w:p w14:paraId="7EA9B7E2"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7</w:t>
            </w:r>
          </w:p>
        </w:tc>
      </w:tr>
      <w:tr w:rsidR="009E5BE6" w:rsidRPr="009E5BE6" w14:paraId="1637F67D"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362A3135" w14:textId="657983AA"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Escritos Pendientes de Resolver</w:t>
            </w:r>
          </w:p>
        </w:tc>
        <w:tc>
          <w:tcPr>
            <w:tcW w:w="1559" w:type="dxa"/>
            <w:tcBorders>
              <w:top w:val="nil"/>
              <w:left w:val="nil"/>
              <w:bottom w:val="double" w:sz="6" w:space="0" w:color="1F497D"/>
              <w:right w:val="double" w:sz="6" w:space="0" w:color="1F497D"/>
            </w:tcBorders>
            <w:shd w:val="clear" w:color="auto" w:fill="auto"/>
            <w:noWrap/>
            <w:vAlign w:val="center"/>
            <w:hideMark/>
          </w:tcPr>
          <w:p w14:paraId="0BAE9314"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61</w:t>
            </w:r>
          </w:p>
        </w:tc>
        <w:tc>
          <w:tcPr>
            <w:tcW w:w="1134" w:type="dxa"/>
            <w:tcBorders>
              <w:top w:val="nil"/>
              <w:left w:val="nil"/>
              <w:bottom w:val="double" w:sz="6" w:space="0" w:color="1F497D"/>
              <w:right w:val="double" w:sz="6" w:space="0" w:color="1F497D"/>
            </w:tcBorders>
            <w:shd w:val="clear" w:color="auto" w:fill="auto"/>
            <w:noWrap/>
            <w:vAlign w:val="center"/>
            <w:hideMark/>
          </w:tcPr>
          <w:p w14:paraId="434D0B0E"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46</w:t>
            </w:r>
          </w:p>
        </w:tc>
        <w:tc>
          <w:tcPr>
            <w:tcW w:w="1134" w:type="dxa"/>
            <w:tcBorders>
              <w:top w:val="nil"/>
              <w:left w:val="nil"/>
              <w:bottom w:val="double" w:sz="6" w:space="0" w:color="1F497D"/>
              <w:right w:val="double" w:sz="6" w:space="0" w:color="1F497D"/>
            </w:tcBorders>
            <w:shd w:val="clear" w:color="auto" w:fill="auto"/>
            <w:noWrap/>
            <w:vAlign w:val="center"/>
            <w:hideMark/>
          </w:tcPr>
          <w:p w14:paraId="7DADF90A"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8</w:t>
            </w:r>
          </w:p>
        </w:tc>
      </w:tr>
      <w:tr w:rsidR="009E5BE6" w:rsidRPr="009E5BE6" w14:paraId="05D83E4F" w14:textId="77777777" w:rsidTr="003F0A3A">
        <w:trPr>
          <w:trHeight w:val="600"/>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BF7C4A4" w14:textId="01BCF34B"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Sentencias Dictadas por Persona Juzgadora</w:t>
            </w:r>
          </w:p>
        </w:tc>
        <w:tc>
          <w:tcPr>
            <w:tcW w:w="1559" w:type="dxa"/>
            <w:tcBorders>
              <w:top w:val="nil"/>
              <w:left w:val="nil"/>
              <w:bottom w:val="double" w:sz="6" w:space="0" w:color="1F497D"/>
              <w:right w:val="double" w:sz="6" w:space="0" w:color="1F497D"/>
            </w:tcBorders>
            <w:shd w:val="clear" w:color="auto" w:fill="auto"/>
            <w:noWrap/>
            <w:vAlign w:val="center"/>
            <w:hideMark/>
          </w:tcPr>
          <w:p w14:paraId="6B3FC05C"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4</w:t>
            </w:r>
          </w:p>
        </w:tc>
        <w:tc>
          <w:tcPr>
            <w:tcW w:w="1134" w:type="dxa"/>
            <w:tcBorders>
              <w:top w:val="nil"/>
              <w:left w:val="nil"/>
              <w:bottom w:val="double" w:sz="6" w:space="0" w:color="1F497D"/>
              <w:right w:val="double" w:sz="6" w:space="0" w:color="1F497D"/>
            </w:tcBorders>
            <w:shd w:val="clear" w:color="auto" w:fill="auto"/>
            <w:noWrap/>
            <w:vAlign w:val="center"/>
            <w:hideMark/>
          </w:tcPr>
          <w:p w14:paraId="07C38223"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3</w:t>
            </w:r>
          </w:p>
        </w:tc>
        <w:tc>
          <w:tcPr>
            <w:tcW w:w="1134" w:type="dxa"/>
            <w:tcBorders>
              <w:top w:val="nil"/>
              <w:left w:val="nil"/>
              <w:bottom w:val="double" w:sz="6" w:space="0" w:color="1F497D"/>
              <w:right w:val="double" w:sz="6" w:space="0" w:color="1F497D"/>
            </w:tcBorders>
            <w:shd w:val="clear" w:color="auto" w:fill="auto"/>
            <w:noWrap/>
            <w:vAlign w:val="center"/>
            <w:hideMark/>
          </w:tcPr>
          <w:p w14:paraId="72641DCD"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8</w:t>
            </w:r>
          </w:p>
        </w:tc>
      </w:tr>
    </w:tbl>
    <w:p w14:paraId="53DB017D" w14:textId="77777777" w:rsidR="009E5BE6" w:rsidRDefault="00D55D7A" w:rsidP="003F0A3A">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13D4F95F" w14:textId="77777777" w:rsidR="00D55D7A" w:rsidRDefault="00D55D7A" w:rsidP="00D55D7A">
      <w:pPr>
        <w:rPr>
          <w:lang w:val="es-ES"/>
        </w:rPr>
      </w:pPr>
      <w:r>
        <w:rPr>
          <w:lang w:val="es-ES"/>
        </w:rPr>
        <w:t xml:space="preserve">El Juzgado Mixto de Upala, básicamente posee mayores números en sus variables en comparación con los otros dos (2) Despachos, el cual posee una entrada promedio de 23 casos al mes, seguido del Juzgado de Turrialba con una carga promedio de trabajo de 16 casos entrados y el Mixto de Buenos Aires con ocho (8) asuntos. El Despacho de Turrialba es el que más casos promedio al mes termina, con 12 casos terminados, siguiendo del ubicado en Upala con 10 y 6 casos terminados en Buenos Aires; estos con una relación salida entrada entre los 43% y 75%.  </w:t>
      </w:r>
    </w:p>
    <w:p w14:paraId="6C6F66A2" w14:textId="77777777" w:rsidR="005B02F1" w:rsidRDefault="005B02F1" w:rsidP="00D55D7A">
      <w:pPr>
        <w:rPr>
          <w:lang w:val="es-ES"/>
        </w:rPr>
      </w:pPr>
      <w:r>
        <w:rPr>
          <w:lang w:val="es-ES"/>
        </w:rPr>
        <w:t xml:space="preserve">En cuanto al Circulante al finalizar el 2020, notablemente se aprecia que el Juzgado de Upala posee la mayor cantidad de expedientes, con un total de 727 casos, seguido del Juzgado de Buenos Aires con 335 expedientes y con 168 casos el Juzgado de Turrialba. </w:t>
      </w:r>
    </w:p>
    <w:p w14:paraId="08C14CBE" w14:textId="77777777" w:rsidR="005B02F1" w:rsidRDefault="005B02F1" w:rsidP="00D55D7A">
      <w:pPr>
        <w:rPr>
          <w:lang w:val="es-ES"/>
        </w:rPr>
      </w:pPr>
      <w:r>
        <w:rPr>
          <w:lang w:val="es-ES"/>
        </w:rPr>
        <w:t xml:space="preserve">El plazo de espera para el dictado se sentencia se ve más marcado entre los tres (3), ya que el Juzgado de Upala tiene un promedio de 192 días plazo, 43 días en Turrialba y 20 días en el ubicado en Buenos Aires. La cantidad de audiencias, el Juzgado Mixto de Upala registra un promedio de 29 señalamientos a audiencia pendientes de realización, mientras que Buenos Aires y Turrialba con 25 y 13 casos respectivamente. </w:t>
      </w:r>
    </w:p>
    <w:p w14:paraId="7AA9BA1C" w14:textId="77777777" w:rsidR="005B02F1" w:rsidRDefault="005B02F1" w:rsidP="00D55D7A">
      <w:pPr>
        <w:rPr>
          <w:lang w:val="es-ES"/>
        </w:rPr>
      </w:pPr>
      <w:r>
        <w:rPr>
          <w:lang w:val="es-ES"/>
        </w:rPr>
        <w:t xml:space="preserve">De los expedientes pendientes del dictado de sentencia, también encabeza en números el Despacho ubicado en Upala con 29 casos en promedio por mes, seguido de Turrialba con siete (7) y Buenos Aires con dos (2) casos en promedio. </w:t>
      </w:r>
      <w:r w:rsidR="00366A47">
        <w:rPr>
          <w:lang w:val="es-ES"/>
        </w:rPr>
        <w:t xml:space="preserve">La cantidad de escritos pendientes de resolver por parte del personal técnico judicial promedia mensualmente 161 casos en el Juzgado Mixto de Buenos Aires, mientras que en su homologo Upala 146 escritos pendientes. En el caso de Turrialba, este indicador es menor en comparación, ya que presenta un promedio de 8 escritos en el mes. </w:t>
      </w:r>
    </w:p>
    <w:p w14:paraId="5C55C100" w14:textId="1315FBD3" w:rsidR="00366A47" w:rsidRDefault="00366A47" w:rsidP="00D55D7A">
      <w:pPr>
        <w:rPr>
          <w:lang w:val="es-ES"/>
        </w:rPr>
      </w:pPr>
      <w:r>
        <w:rPr>
          <w:lang w:val="es-ES"/>
        </w:rPr>
        <w:t xml:space="preserve">En cuanto a la función del personal juzgador en cuanto al dictado de sentencias, se observa que el Juzgado Mixto de Upala, la persona Juzgadora promedia 13 casos terminados al mes, mientras </w:t>
      </w:r>
      <w:r w:rsidR="001D1871">
        <w:rPr>
          <w:lang w:val="es-ES"/>
        </w:rPr>
        <w:t>que,</w:t>
      </w:r>
      <w:r>
        <w:rPr>
          <w:lang w:val="es-ES"/>
        </w:rPr>
        <w:t xml:space="preserve"> en Turrialba y Buenos Aires, promedian 8 y 4 casos respectivamente. </w:t>
      </w:r>
    </w:p>
    <w:p w14:paraId="60DA0E84" w14:textId="04F929C2" w:rsidR="00D55D7A" w:rsidRDefault="00D55D7A" w:rsidP="00D55D7A">
      <w:pPr>
        <w:rPr>
          <w:lang w:val="es-ES"/>
        </w:rPr>
      </w:pPr>
    </w:p>
    <w:p w14:paraId="4F2419E5" w14:textId="77777777" w:rsidR="004667AD" w:rsidRDefault="004667AD" w:rsidP="00D55D7A">
      <w:pPr>
        <w:rPr>
          <w:lang w:val="es-ES"/>
        </w:rPr>
      </w:pPr>
    </w:p>
    <w:p w14:paraId="286BBEE9" w14:textId="32810273" w:rsidR="00262E09" w:rsidRPr="009A4D5C" w:rsidRDefault="009E5BE6" w:rsidP="00262E09">
      <w:pPr>
        <w:pStyle w:val="Ttulo2"/>
      </w:pPr>
      <w:bookmarkStart w:id="185" w:name="_Toc68688563"/>
      <w:r>
        <w:t xml:space="preserve">Análisis de los Indicadores de Gestión del </w:t>
      </w:r>
      <w:r w:rsidR="00262E09">
        <w:t>Tribunal Agrario</w:t>
      </w:r>
      <w:bookmarkEnd w:id="185"/>
    </w:p>
    <w:p w14:paraId="4887CC22" w14:textId="77777777" w:rsidR="009A4D5C" w:rsidRDefault="00262E09" w:rsidP="00B75E8A">
      <w:pPr>
        <w:rPr>
          <w:lang w:val="es-MX"/>
        </w:rPr>
      </w:pPr>
      <w:r>
        <w:rPr>
          <w:lang w:val="es-MX"/>
        </w:rPr>
        <w:t xml:space="preserve">El Tribunal Agrario del II Circuito Judicial de San José, </w:t>
      </w:r>
      <w:r w:rsidR="00361BC8">
        <w:rPr>
          <w:lang w:val="es-MX"/>
        </w:rPr>
        <w:t>experimentó mejorías en su gestión de acuerdo con la evidencia que arroja la implementación de los Indicadores de Gestión. A continuación, se realiza un balance de cada indicador:</w:t>
      </w:r>
    </w:p>
    <w:p w14:paraId="1CAF05E0" w14:textId="6C1F1444" w:rsidR="00361BC8" w:rsidRDefault="00361BC8" w:rsidP="00C25374">
      <w:pPr>
        <w:pStyle w:val="Ttulo3"/>
      </w:pPr>
      <w:bookmarkStart w:id="186" w:name="_Toc68688564"/>
      <w:r>
        <w:t>Cantidad de Casos Entrados, Terminados y Circulante Final</w:t>
      </w:r>
      <w:bookmarkEnd w:id="186"/>
    </w:p>
    <w:p w14:paraId="01812DD5" w14:textId="1562A8FA" w:rsidR="00361BC8" w:rsidRDefault="0086080A" w:rsidP="00361BC8">
      <w:pPr>
        <w:rPr>
          <w:lang w:val="es-MX"/>
        </w:rPr>
      </w:pPr>
      <w:r>
        <w:rPr>
          <w:lang w:val="es-MX"/>
        </w:rPr>
        <w:t>El comportamiento de estas variables</w:t>
      </w:r>
      <w:r w:rsidR="0083233B">
        <w:rPr>
          <w:lang w:val="es-MX"/>
        </w:rPr>
        <w:t xml:space="preserve"> ha sido irregular desde la implementación de los Indicadores de Gestión, con entradas de carga de trabajo que oscilan entre los 55 y 127 casos al mes. En cuanto a los casos </w:t>
      </w:r>
      <w:r w:rsidR="002D2C2C">
        <w:rPr>
          <w:lang w:val="es-MX"/>
        </w:rPr>
        <w:t>t</w:t>
      </w:r>
      <w:r w:rsidR="0083233B">
        <w:rPr>
          <w:lang w:val="es-MX"/>
        </w:rPr>
        <w:t xml:space="preserve">erminados, lograron terminar un promedio de 100 sentencias al mes, </w:t>
      </w:r>
      <w:r w:rsidR="002D2C2C">
        <w:rPr>
          <w:lang w:val="es-MX"/>
        </w:rPr>
        <w:t>ayudado también por los planes de trabajo ejecutados en la oficina con ayuda de una sección extraordinaria</w:t>
      </w:r>
      <w:r w:rsidR="006D6A00">
        <w:rPr>
          <w:lang w:val="es-MX"/>
        </w:rPr>
        <w:t xml:space="preserve"> </w:t>
      </w:r>
      <w:r w:rsidR="006D6A00" w:rsidRPr="004667AD">
        <w:rPr>
          <w:lang w:val="es-MX"/>
        </w:rPr>
        <w:t>en los meses de setiembre, octubre y noviembre del 2020</w:t>
      </w:r>
      <w:r w:rsidR="002D2C2C" w:rsidRPr="004667AD">
        <w:rPr>
          <w:lang w:val="es-MX"/>
        </w:rPr>
        <w:t>. Lo an</w:t>
      </w:r>
      <w:r w:rsidR="002D2C2C">
        <w:rPr>
          <w:lang w:val="es-MX"/>
        </w:rPr>
        <w:t xml:space="preserve">terior ayudó significativamente la reducción del circulante </w:t>
      </w:r>
      <w:r w:rsidR="006D6A00">
        <w:rPr>
          <w:lang w:val="es-MX"/>
        </w:rPr>
        <w:t>que,</w:t>
      </w:r>
      <w:r w:rsidR="002D2C2C">
        <w:rPr>
          <w:lang w:val="es-MX"/>
        </w:rPr>
        <w:t xml:space="preserve"> para finales del 2019, se contó con un circulante de 240 expedientes y al finalizar el periodo 2020 se reduce a 116 expedientes, tal como se aprecia en el siguiente gráfico. </w:t>
      </w:r>
    </w:p>
    <w:p w14:paraId="53C7F47B" w14:textId="4A45A675" w:rsidR="002D2C2C" w:rsidRPr="007A41FD" w:rsidRDefault="002D2C2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9</w:t>
      </w:r>
      <w:r w:rsidRPr="00F845DF">
        <w:rPr>
          <w:rFonts w:eastAsia="Times New Roman" w:cs="Arial"/>
          <w:iCs/>
          <w:spacing w:val="0"/>
          <w:szCs w:val="28"/>
          <w:lang w:val="es-CR" w:eastAsia="es-ES"/>
        </w:rPr>
        <w:fldChar w:fldCharType="end"/>
      </w:r>
    </w:p>
    <w:p w14:paraId="38FB040D" w14:textId="77777777" w:rsidR="002D2C2C" w:rsidRPr="007A41FD" w:rsidRDefault="002D2C2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Entrada, Salida y Circulante del Tribunal Agrario del II Circuito Judicial de San José octubre 2019 al diciembre 2020</w:t>
      </w:r>
    </w:p>
    <w:p w14:paraId="10D74536" w14:textId="2C4D7301" w:rsidR="0086080A" w:rsidRPr="00361BC8" w:rsidRDefault="0086080A" w:rsidP="0083233B">
      <w:pPr>
        <w:ind w:left="-1276" w:right="-660"/>
        <w:rPr>
          <w:lang w:val="es-MX"/>
        </w:rPr>
      </w:pPr>
      <w:r>
        <w:rPr>
          <w:noProof/>
        </w:rPr>
        <w:drawing>
          <wp:inline distT="0" distB="0" distL="0" distR="0" wp14:anchorId="79B56575" wp14:editId="18A2965C">
            <wp:extent cx="7147560" cy="2674620"/>
            <wp:effectExtent l="0" t="0" r="15240" b="11430"/>
            <wp:docPr id="23" name="Gráfico 23">
              <a:extLst xmlns:a="http://schemas.openxmlformats.org/drawingml/2006/main">
                <a:ext uri="{FF2B5EF4-FFF2-40B4-BE49-F238E27FC236}">
                  <a16:creationId xmlns:a16="http://schemas.microsoft.com/office/drawing/2014/main" id="{9FE4B50A-B2C6-4F59-B389-BF96E74ED4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D86DDF8" w14:textId="243ABC25" w:rsidR="0083233B" w:rsidRDefault="0083233B" w:rsidP="0083233B">
      <w:pPr>
        <w:tabs>
          <w:tab w:val="left" w:pos="2844"/>
        </w:tabs>
        <w:ind w:left="-1276"/>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r w:rsidRPr="00AA2AE9">
        <w:rPr>
          <w:b/>
          <w:i/>
          <w:sz w:val="18"/>
          <w:lang w:eastAsia="en-US"/>
        </w:rPr>
        <w:t>.</w:t>
      </w:r>
    </w:p>
    <w:p w14:paraId="29FE3329" w14:textId="3284508E" w:rsidR="00361BC8" w:rsidRDefault="002D2C2C" w:rsidP="00C25374">
      <w:pPr>
        <w:pStyle w:val="Ttulo3"/>
      </w:pPr>
      <w:bookmarkStart w:id="187" w:name="_Toc68688565"/>
      <w:r>
        <w:t>Plazos de Espera</w:t>
      </w:r>
      <w:bookmarkEnd w:id="187"/>
    </w:p>
    <w:p w14:paraId="17FD6AFD" w14:textId="7EA5886B" w:rsidR="002D2C2C" w:rsidRDefault="002D2C2C" w:rsidP="002D2C2C">
      <w:pPr>
        <w:rPr>
          <w:lang w:val="es-MX"/>
        </w:rPr>
      </w:pPr>
      <w:r>
        <w:rPr>
          <w:lang w:val="es-MX"/>
        </w:rPr>
        <w:t>Dentro de estos plazos de espera se encuentran los indicadores de Plazo de Espera para el Dictado de Sentencia, Plazo para resolver Escritos y Plazo de Espera del Expediente Votado más Antiguo Pendiente de Firma de la Sentencia, los cuales experimentaron reducciones positivas, al pasar de 2303 días en la espera del dictado de sentencia de un caso que procedía del 2013</w:t>
      </w:r>
      <w:r w:rsidR="000574FD">
        <w:rPr>
          <w:lang w:val="es-MX"/>
        </w:rPr>
        <w:t xml:space="preserve"> a tener un plazo de 377 días al finalizar el 2020. Similar comportamiento se aprecia en el plazo para la atención de escritos, que en su mayoría esos escritos se terminan con el dictado de la sentencia, plazo que pasó de 2303 días a siete (7) días. El </w:t>
      </w:r>
      <w:r w:rsidR="000574FD" w:rsidRPr="000574FD">
        <w:rPr>
          <w:lang w:val="es-MX"/>
        </w:rPr>
        <w:t>Plazo de espera de expediente votado más antiguo pendiente de firmar la sentencia</w:t>
      </w:r>
      <w:r w:rsidR="000574FD">
        <w:rPr>
          <w:lang w:val="es-MX"/>
        </w:rPr>
        <w:t xml:space="preserve">, esta oficina posee excelentes números, al mantener en cero (0) días plazo, producto de la buena práctica que cuanto se vota el expediente se firma de inmediato. </w:t>
      </w:r>
      <w:r w:rsidR="000709A7">
        <w:rPr>
          <w:lang w:val="es-MX"/>
        </w:rPr>
        <w:t xml:space="preserve">Lo analizado anteriormente se ve visualizado en el siguiente gráfico: </w:t>
      </w:r>
    </w:p>
    <w:p w14:paraId="6FFE1D23" w14:textId="616078A3"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0</w:t>
      </w:r>
      <w:r w:rsidRPr="00F845DF">
        <w:rPr>
          <w:rFonts w:eastAsia="Times New Roman" w:cs="Arial"/>
          <w:iCs/>
          <w:spacing w:val="0"/>
          <w:szCs w:val="28"/>
          <w:lang w:val="es-CR" w:eastAsia="es-ES"/>
        </w:rPr>
        <w:fldChar w:fldCharType="end"/>
      </w:r>
    </w:p>
    <w:p w14:paraId="02B0AE85" w14:textId="77777777" w:rsidR="000709A7" w:rsidRPr="007A41FD" w:rsidRDefault="000709A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Plazos de Atención del Tribunal Agrario del II Circuito Judicial de San José octubre 2019 al diciembre 2020</w:t>
      </w:r>
    </w:p>
    <w:p w14:paraId="4F23DFE2" w14:textId="7242E27C" w:rsidR="000709A7" w:rsidRDefault="000709A7" w:rsidP="000709A7">
      <w:pPr>
        <w:ind w:left="-1418"/>
        <w:rPr>
          <w:lang w:val="es-MX"/>
        </w:rPr>
      </w:pPr>
      <w:r>
        <w:rPr>
          <w:noProof/>
        </w:rPr>
        <w:drawing>
          <wp:inline distT="0" distB="0" distL="0" distR="0" wp14:anchorId="53DCC188" wp14:editId="40ADB0BA">
            <wp:extent cx="7132320" cy="3025140"/>
            <wp:effectExtent l="0" t="0" r="11430" b="3810"/>
            <wp:docPr id="24" name="Gráfico 24">
              <a:extLst xmlns:a="http://schemas.openxmlformats.org/drawingml/2006/main">
                <a:ext uri="{FF2B5EF4-FFF2-40B4-BE49-F238E27FC236}">
                  <a16:creationId xmlns:a16="http://schemas.microsoft.com/office/drawing/2014/main" id="{00D4F4CC-5495-4C2A-BB0D-163A53B870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E50CA74" w14:textId="62F44B8D" w:rsidR="000574FD" w:rsidRDefault="000709A7" w:rsidP="000709A7">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025290A2" w14:textId="1EC0564B" w:rsidR="0037722A" w:rsidRDefault="0037722A" w:rsidP="000709A7">
      <w:pPr>
        <w:ind w:left="-1418"/>
        <w:rPr>
          <w:b/>
          <w:i/>
          <w:sz w:val="18"/>
          <w:lang w:eastAsia="en-US"/>
        </w:rPr>
      </w:pPr>
      <w:r>
        <w:rPr>
          <w:b/>
          <w:i/>
          <w:sz w:val="18"/>
          <w:lang w:eastAsia="en-US"/>
        </w:rPr>
        <w:t>Se hace la observación que a partir de septiembre este despacho tuvo un plan de trabajo.</w:t>
      </w:r>
    </w:p>
    <w:p w14:paraId="53BB3145" w14:textId="4F5DFC7B" w:rsidR="00624BB5" w:rsidRDefault="00624BB5" w:rsidP="000709A7">
      <w:pPr>
        <w:ind w:left="-1418"/>
        <w:rPr>
          <w:b/>
          <w:i/>
          <w:sz w:val="18"/>
          <w:lang w:eastAsia="en-US"/>
        </w:rPr>
      </w:pPr>
    </w:p>
    <w:p w14:paraId="63ABE169" w14:textId="3048F518" w:rsidR="00624BB5" w:rsidRDefault="00624BB5" w:rsidP="000709A7">
      <w:pPr>
        <w:ind w:left="-1418"/>
        <w:rPr>
          <w:b/>
          <w:i/>
          <w:sz w:val="18"/>
          <w:lang w:eastAsia="en-US"/>
        </w:rPr>
      </w:pPr>
    </w:p>
    <w:p w14:paraId="79EF6D8F" w14:textId="352BE4FD" w:rsidR="00624BB5" w:rsidRDefault="00624BB5" w:rsidP="000709A7">
      <w:pPr>
        <w:ind w:left="-1418"/>
        <w:rPr>
          <w:b/>
          <w:i/>
          <w:sz w:val="18"/>
          <w:lang w:eastAsia="en-US"/>
        </w:rPr>
      </w:pPr>
    </w:p>
    <w:p w14:paraId="6FFC9593" w14:textId="1047FC58" w:rsidR="00624BB5" w:rsidRDefault="00624BB5" w:rsidP="000709A7">
      <w:pPr>
        <w:ind w:left="-1418"/>
        <w:rPr>
          <w:b/>
          <w:i/>
          <w:sz w:val="18"/>
          <w:lang w:eastAsia="en-US"/>
        </w:rPr>
      </w:pPr>
    </w:p>
    <w:p w14:paraId="34A876A3" w14:textId="641C8C4A" w:rsidR="00624BB5" w:rsidRDefault="00624BB5" w:rsidP="000709A7">
      <w:pPr>
        <w:ind w:left="-1418"/>
        <w:rPr>
          <w:b/>
          <w:i/>
          <w:sz w:val="18"/>
          <w:lang w:eastAsia="en-US"/>
        </w:rPr>
      </w:pPr>
    </w:p>
    <w:p w14:paraId="363EEC31" w14:textId="47065860" w:rsidR="00624BB5" w:rsidRDefault="00624BB5" w:rsidP="000709A7">
      <w:pPr>
        <w:ind w:left="-1418"/>
        <w:rPr>
          <w:b/>
          <w:i/>
          <w:sz w:val="18"/>
          <w:lang w:eastAsia="en-US"/>
        </w:rPr>
      </w:pPr>
    </w:p>
    <w:p w14:paraId="597937B6" w14:textId="77777777" w:rsidR="00624BB5" w:rsidRDefault="00624BB5" w:rsidP="000709A7">
      <w:pPr>
        <w:ind w:left="-1418"/>
        <w:rPr>
          <w:b/>
          <w:i/>
          <w:sz w:val="18"/>
          <w:lang w:eastAsia="en-US"/>
        </w:rPr>
      </w:pPr>
    </w:p>
    <w:p w14:paraId="6C739D74" w14:textId="3B449A48" w:rsidR="000574FD" w:rsidRDefault="000709A7" w:rsidP="00C25374">
      <w:pPr>
        <w:pStyle w:val="Ttulo3"/>
      </w:pPr>
      <w:bookmarkStart w:id="188" w:name="_Toc68688566"/>
      <w:r>
        <w:t>Cantidad de Expedientes Pendientes de Fallo</w:t>
      </w:r>
      <w:bookmarkEnd w:id="188"/>
    </w:p>
    <w:p w14:paraId="2A6C58C3" w14:textId="77777777" w:rsidR="000709A7" w:rsidRDefault="000709A7" w:rsidP="000709A7">
      <w:pPr>
        <w:rPr>
          <w:lang w:val="es-MX"/>
        </w:rPr>
      </w:pPr>
      <w:r>
        <w:rPr>
          <w:lang w:val="es-MX"/>
        </w:rPr>
        <w:t xml:space="preserve">El Tribunal Agrario terminó el 2019 con 222 casos pendientes del dictado de sentencia, lo cual, ante la buena gestión de la oficio y producto de la colaboración de la una sección extraordinaria, se logra reducir este dato al finalizar el 2020 a 117 casos pendientes de fallo, tal como se registra a continuación: </w:t>
      </w:r>
    </w:p>
    <w:p w14:paraId="199600CA" w14:textId="7F65E677"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1</w:t>
      </w:r>
      <w:r w:rsidRPr="00F845DF">
        <w:rPr>
          <w:rFonts w:eastAsia="Times New Roman" w:cs="Arial"/>
          <w:iCs/>
          <w:spacing w:val="0"/>
          <w:szCs w:val="28"/>
          <w:lang w:val="es-CR" w:eastAsia="es-ES"/>
        </w:rPr>
        <w:fldChar w:fldCharType="end"/>
      </w:r>
    </w:p>
    <w:p w14:paraId="2AA917F5" w14:textId="6D925CC1" w:rsidR="000709A7" w:rsidRPr="007A41FD" w:rsidRDefault="000709A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Expedientes Pendientes de Fallo del Tribunal Agrario del II Circuito Judicial de San José octubre 2019 al diciembre 2020</w:t>
      </w:r>
      <w:r w:rsidR="0050521B">
        <w:rPr>
          <w:rFonts w:eastAsia="Times New Roman" w:cs="Arial"/>
          <w:iCs/>
          <w:spacing w:val="0"/>
          <w:szCs w:val="28"/>
          <w:lang w:val="es-CR" w:eastAsia="es-ES"/>
        </w:rPr>
        <w:t xml:space="preserve"> </w:t>
      </w:r>
    </w:p>
    <w:p w14:paraId="3408CBED" w14:textId="77777777" w:rsidR="000709A7" w:rsidRPr="000709A7" w:rsidRDefault="000709A7" w:rsidP="000709A7"/>
    <w:p w14:paraId="5084063C" w14:textId="29DA3BC4" w:rsidR="000709A7" w:rsidRDefault="000709A7" w:rsidP="000709A7">
      <w:pPr>
        <w:ind w:left="-1418"/>
        <w:rPr>
          <w:lang w:val="es-MX"/>
        </w:rPr>
      </w:pPr>
      <w:r>
        <w:rPr>
          <w:noProof/>
        </w:rPr>
        <w:drawing>
          <wp:inline distT="0" distB="0" distL="0" distR="0" wp14:anchorId="37A9CFD3" wp14:editId="34ABAC99">
            <wp:extent cx="7322820" cy="2407920"/>
            <wp:effectExtent l="0" t="0" r="11430" b="11430"/>
            <wp:docPr id="25" name="Gráfico 25">
              <a:extLst xmlns:a="http://schemas.openxmlformats.org/drawingml/2006/main">
                <a:ext uri="{FF2B5EF4-FFF2-40B4-BE49-F238E27FC236}">
                  <a16:creationId xmlns:a16="http://schemas.microsoft.com/office/drawing/2014/main" id="{9C1F6404-04D3-4CF1-A921-09CBFD8CBE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3EFFC0B" w14:textId="517BC349" w:rsidR="000709A7" w:rsidRDefault="000709A7" w:rsidP="000709A7">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13FF9FDD" w14:textId="7D18FE57" w:rsidR="00624BB5" w:rsidRDefault="00624BB5" w:rsidP="000709A7">
      <w:pPr>
        <w:ind w:left="-1418"/>
        <w:rPr>
          <w:b/>
          <w:i/>
          <w:sz w:val="18"/>
          <w:lang w:eastAsia="en-US"/>
        </w:rPr>
      </w:pPr>
    </w:p>
    <w:p w14:paraId="42E23B6D" w14:textId="5BC0B588" w:rsidR="00624BB5" w:rsidRDefault="00624BB5" w:rsidP="000709A7">
      <w:pPr>
        <w:ind w:left="-1418"/>
        <w:rPr>
          <w:b/>
          <w:i/>
          <w:sz w:val="18"/>
          <w:lang w:eastAsia="en-US"/>
        </w:rPr>
      </w:pPr>
    </w:p>
    <w:p w14:paraId="0B00FB46" w14:textId="03504E33" w:rsidR="00624BB5" w:rsidRDefault="00624BB5" w:rsidP="000709A7">
      <w:pPr>
        <w:ind w:left="-1418"/>
        <w:rPr>
          <w:b/>
          <w:i/>
          <w:sz w:val="18"/>
          <w:lang w:eastAsia="en-US"/>
        </w:rPr>
      </w:pPr>
    </w:p>
    <w:p w14:paraId="3AD4A756" w14:textId="7902FFDE" w:rsidR="00624BB5" w:rsidRDefault="00624BB5" w:rsidP="000709A7">
      <w:pPr>
        <w:ind w:left="-1418"/>
        <w:rPr>
          <w:b/>
          <w:i/>
          <w:sz w:val="18"/>
          <w:lang w:eastAsia="en-US"/>
        </w:rPr>
      </w:pPr>
    </w:p>
    <w:p w14:paraId="031EE11C" w14:textId="210A6181" w:rsidR="00624BB5" w:rsidRDefault="00624BB5" w:rsidP="000709A7">
      <w:pPr>
        <w:ind w:left="-1418"/>
        <w:rPr>
          <w:b/>
          <w:i/>
          <w:sz w:val="18"/>
          <w:lang w:eastAsia="en-US"/>
        </w:rPr>
      </w:pPr>
    </w:p>
    <w:p w14:paraId="264B5EF7" w14:textId="0679B3A6" w:rsidR="00624BB5" w:rsidRDefault="00624BB5" w:rsidP="000709A7">
      <w:pPr>
        <w:ind w:left="-1418"/>
        <w:rPr>
          <w:b/>
          <w:i/>
          <w:sz w:val="18"/>
          <w:lang w:eastAsia="en-US"/>
        </w:rPr>
      </w:pPr>
    </w:p>
    <w:p w14:paraId="05EDA3ED" w14:textId="19F3BA3F" w:rsidR="00624BB5" w:rsidRDefault="00624BB5" w:rsidP="000709A7">
      <w:pPr>
        <w:ind w:left="-1418"/>
        <w:rPr>
          <w:b/>
          <w:i/>
          <w:sz w:val="18"/>
          <w:lang w:eastAsia="en-US"/>
        </w:rPr>
      </w:pPr>
    </w:p>
    <w:p w14:paraId="363CC6FF" w14:textId="5AAA006E" w:rsidR="00624BB5" w:rsidRDefault="00624BB5" w:rsidP="000709A7">
      <w:pPr>
        <w:ind w:left="-1418"/>
        <w:rPr>
          <w:b/>
          <w:i/>
          <w:sz w:val="18"/>
          <w:lang w:eastAsia="en-US"/>
        </w:rPr>
      </w:pPr>
    </w:p>
    <w:p w14:paraId="46DF5F8A" w14:textId="77777777" w:rsidR="00624BB5" w:rsidRDefault="00624BB5" w:rsidP="000709A7">
      <w:pPr>
        <w:ind w:left="-1418"/>
        <w:rPr>
          <w:lang w:val="es-MX"/>
        </w:rPr>
      </w:pPr>
    </w:p>
    <w:p w14:paraId="58A52070" w14:textId="57765116" w:rsidR="000709A7" w:rsidRPr="000709A7" w:rsidRDefault="000709A7" w:rsidP="00C25374">
      <w:pPr>
        <w:pStyle w:val="Ttulo3"/>
      </w:pPr>
      <w:bookmarkStart w:id="189" w:name="_Toc68688567"/>
      <w:r w:rsidRPr="000709A7">
        <w:t>Cantidad de Escritos y Casos Nuevos Pendientes de Trámite</w:t>
      </w:r>
      <w:bookmarkEnd w:id="189"/>
    </w:p>
    <w:p w14:paraId="51DA5F00" w14:textId="3449CAF8" w:rsidR="000709A7" w:rsidRDefault="000709A7" w:rsidP="002D2C2C">
      <w:pPr>
        <w:rPr>
          <w:lang w:val="es-MX"/>
        </w:rPr>
      </w:pPr>
      <w:r>
        <w:rPr>
          <w:lang w:val="es-MX"/>
        </w:rPr>
        <w:t xml:space="preserve">La cantidad de escritos pendientes de resolver </w:t>
      </w:r>
      <w:r w:rsidR="00AD733D">
        <w:rPr>
          <w:lang w:val="es-MX"/>
        </w:rPr>
        <w:t xml:space="preserve">tuvo un comportamiento significativamente a la baja, el cual inicia con 154 escritos pendientes en el 2020 y termina con tan solo 2 casos. En el caso de la cantidad de los casos nuevos pendientes, obtuvo un promedio mensual de 28 casos al mes. Lo anterior se refleja en el siguiente gráfico. </w:t>
      </w:r>
    </w:p>
    <w:p w14:paraId="0DFC4B09" w14:textId="77777777" w:rsidR="00624BB5" w:rsidRDefault="00624BB5" w:rsidP="002D2C2C">
      <w:pPr>
        <w:rPr>
          <w:lang w:val="es-MX"/>
        </w:rPr>
      </w:pPr>
    </w:p>
    <w:p w14:paraId="417B5592" w14:textId="0CFEF29B" w:rsidR="00AD733D" w:rsidRPr="007A41FD" w:rsidRDefault="00AD733D"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2</w:t>
      </w:r>
      <w:r w:rsidRPr="00F845DF">
        <w:rPr>
          <w:rFonts w:eastAsia="Times New Roman" w:cs="Arial"/>
          <w:iCs/>
          <w:spacing w:val="0"/>
          <w:szCs w:val="28"/>
          <w:lang w:val="es-CR" w:eastAsia="es-ES"/>
        </w:rPr>
        <w:fldChar w:fldCharType="end"/>
      </w:r>
    </w:p>
    <w:p w14:paraId="338EA253" w14:textId="77777777" w:rsidR="00AD733D" w:rsidRPr="007A41FD" w:rsidRDefault="00AD733D"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Escritos Pendientes y Casos Nuevos Pendientes de Trámite del Tribunal Agrario del II Circuito Judicial de San José octubre 2019 al diciembre 2020</w:t>
      </w:r>
    </w:p>
    <w:p w14:paraId="01F60D4B" w14:textId="513D0CF8" w:rsidR="00AD733D" w:rsidRDefault="00AD733D" w:rsidP="00AD733D">
      <w:pPr>
        <w:ind w:left="-1134"/>
        <w:rPr>
          <w:lang w:val="es-MX"/>
        </w:rPr>
      </w:pPr>
      <w:r>
        <w:rPr>
          <w:noProof/>
        </w:rPr>
        <w:drawing>
          <wp:inline distT="0" distB="0" distL="0" distR="0" wp14:anchorId="17A82DAA" wp14:editId="7C911004">
            <wp:extent cx="7010400" cy="2887980"/>
            <wp:effectExtent l="0" t="0" r="0" b="7620"/>
            <wp:docPr id="26" name="Gráfico 26">
              <a:extLst xmlns:a="http://schemas.openxmlformats.org/drawingml/2006/main">
                <a:ext uri="{FF2B5EF4-FFF2-40B4-BE49-F238E27FC236}">
                  <a16:creationId xmlns:a16="http://schemas.microsoft.com/office/drawing/2014/main" id="{35389D74-AB68-4BC6-99AE-E0017098A7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68A021" w14:textId="63B67879" w:rsidR="00AD733D" w:rsidRDefault="00AD733D" w:rsidP="00AD733D">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6A38AA59" w14:textId="1AEC03DB" w:rsidR="00624BB5" w:rsidRDefault="00624BB5" w:rsidP="00AD733D">
      <w:pPr>
        <w:ind w:left="-1418"/>
        <w:rPr>
          <w:b/>
          <w:i/>
          <w:sz w:val="18"/>
          <w:lang w:eastAsia="en-US"/>
        </w:rPr>
      </w:pPr>
    </w:p>
    <w:p w14:paraId="6B5CB522" w14:textId="212E2393" w:rsidR="00624BB5" w:rsidRDefault="00624BB5" w:rsidP="00AD733D">
      <w:pPr>
        <w:ind w:left="-1418"/>
        <w:rPr>
          <w:b/>
          <w:i/>
          <w:sz w:val="18"/>
          <w:lang w:eastAsia="en-US"/>
        </w:rPr>
      </w:pPr>
    </w:p>
    <w:p w14:paraId="02178F8E" w14:textId="3419644B" w:rsidR="00624BB5" w:rsidRDefault="00624BB5" w:rsidP="00AD733D">
      <w:pPr>
        <w:ind w:left="-1418"/>
        <w:rPr>
          <w:b/>
          <w:i/>
          <w:sz w:val="18"/>
          <w:lang w:eastAsia="en-US"/>
        </w:rPr>
      </w:pPr>
    </w:p>
    <w:p w14:paraId="4D296CCF" w14:textId="4AA2B7B1" w:rsidR="00624BB5" w:rsidRDefault="00624BB5" w:rsidP="00AD733D">
      <w:pPr>
        <w:ind w:left="-1418"/>
        <w:rPr>
          <w:b/>
          <w:i/>
          <w:sz w:val="18"/>
          <w:lang w:eastAsia="en-US"/>
        </w:rPr>
      </w:pPr>
    </w:p>
    <w:p w14:paraId="5F6DEF25" w14:textId="45CA4971" w:rsidR="00624BB5" w:rsidRDefault="00624BB5" w:rsidP="00AD733D">
      <w:pPr>
        <w:ind w:left="-1418"/>
        <w:rPr>
          <w:b/>
          <w:i/>
          <w:sz w:val="18"/>
          <w:lang w:eastAsia="en-US"/>
        </w:rPr>
      </w:pPr>
    </w:p>
    <w:p w14:paraId="7C70529B" w14:textId="6026FE9C" w:rsidR="00624BB5" w:rsidRDefault="00624BB5" w:rsidP="00AD733D">
      <w:pPr>
        <w:ind w:left="-1418"/>
        <w:rPr>
          <w:b/>
          <w:i/>
          <w:sz w:val="18"/>
          <w:lang w:eastAsia="en-US"/>
        </w:rPr>
      </w:pPr>
    </w:p>
    <w:p w14:paraId="53027F89" w14:textId="77777777" w:rsidR="007F195F" w:rsidRDefault="007F195F" w:rsidP="00AD733D">
      <w:pPr>
        <w:ind w:left="-1418"/>
        <w:rPr>
          <w:b/>
          <w:i/>
          <w:sz w:val="18"/>
          <w:lang w:eastAsia="en-US"/>
        </w:rPr>
      </w:pPr>
    </w:p>
    <w:p w14:paraId="05B8EBDA" w14:textId="77777777" w:rsidR="00624BB5" w:rsidRDefault="00624BB5" w:rsidP="00AD733D">
      <w:pPr>
        <w:ind w:left="-1418"/>
        <w:rPr>
          <w:lang w:val="es-MX"/>
        </w:rPr>
      </w:pPr>
    </w:p>
    <w:p w14:paraId="63D4006F" w14:textId="15678233" w:rsidR="00AD733D" w:rsidRDefault="009D692F" w:rsidP="00C25374">
      <w:pPr>
        <w:pStyle w:val="Ttulo3"/>
      </w:pPr>
      <w:bookmarkStart w:id="190" w:name="_Toc68688568"/>
      <w:r>
        <w:t>Cantidad de Proveído y Sentencias Dictadas</w:t>
      </w:r>
      <w:bookmarkEnd w:id="190"/>
    </w:p>
    <w:p w14:paraId="57218920" w14:textId="77777777" w:rsidR="009D692F" w:rsidRDefault="009D692F" w:rsidP="009D692F">
      <w:pPr>
        <w:rPr>
          <w:lang w:val="es-MX"/>
        </w:rPr>
      </w:pPr>
      <w:r>
        <w:rPr>
          <w:lang w:val="es-MX"/>
        </w:rPr>
        <w:t xml:space="preserve">La cantidad de </w:t>
      </w:r>
      <w:r w:rsidRPr="009D692F">
        <w:rPr>
          <w:lang w:val="es-MX"/>
        </w:rPr>
        <w:t xml:space="preserve">expedientes </w:t>
      </w:r>
      <w:r>
        <w:rPr>
          <w:lang w:val="es-MX"/>
        </w:rPr>
        <w:t>enviados</w:t>
      </w:r>
      <w:r w:rsidRPr="009D692F">
        <w:rPr>
          <w:lang w:val="es-MX"/>
        </w:rPr>
        <w:t xml:space="preserve"> a estudio por Técnic</w:t>
      </w:r>
      <w:r>
        <w:rPr>
          <w:lang w:val="es-MX"/>
        </w:rPr>
        <w:t>a</w:t>
      </w:r>
      <w:r w:rsidRPr="009D692F">
        <w:rPr>
          <w:lang w:val="es-MX"/>
        </w:rPr>
        <w:t xml:space="preserve"> o Técnic</w:t>
      </w:r>
      <w:r>
        <w:rPr>
          <w:lang w:val="es-MX"/>
        </w:rPr>
        <w:t>o Judicial</w:t>
      </w:r>
      <w:r w:rsidRPr="009D692F">
        <w:rPr>
          <w:lang w:val="es-MX"/>
        </w:rPr>
        <w:t xml:space="preserve"> </w:t>
      </w:r>
      <w:r>
        <w:rPr>
          <w:lang w:val="es-MX"/>
        </w:rPr>
        <w:t xml:space="preserve">al personal juzgador tiene un promedio de 90 casos mensuales, lo cual refleja un promedio de 30 casos por persona técnica judicial al mes. En relación con la cantidad de sentencias dictadas, promedian 91 casos al mes. </w:t>
      </w:r>
    </w:p>
    <w:p w14:paraId="3C96728F" w14:textId="09C8BE96" w:rsidR="009D692F" w:rsidRPr="007A41FD" w:rsidRDefault="009D692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3</w:t>
      </w:r>
      <w:r w:rsidRPr="00F845DF">
        <w:rPr>
          <w:rFonts w:eastAsia="Times New Roman" w:cs="Arial"/>
          <w:iCs/>
          <w:spacing w:val="0"/>
          <w:szCs w:val="28"/>
          <w:lang w:val="es-CR" w:eastAsia="es-ES"/>
        </w:rPr>
        <w:fldChar w:fldCharType="end"/>
      </w:r>
    </w:p>
    <w:p w14:paraId="72B59AEF" w14:textId="77777777" w:rsidR="009D692F" w:rsidRPr="007A41FD" w:rsidRDefault="009D692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Proveído y Sentencias dictadas Generadas en el Tribunal Agrario del II Circuito Judicial de San José octubre 2019 al diciembre 2020</w:t>
      </w:r>
    </w:p>
    <w:p w14:paraId="3C05AB80" w14:textId="7602555F" w:rsidR="009D692F" w:rsidRPr="009D692F" w:rsidRDefault="009D692F" w:rsidP="009D692F">
      <w:pPr>
        <w:ind w:left="-1276"/>
        <w:rPr>
          <w:lang w:val="es-MX"/>
        </w:rPr>
      </w:pPr>
      <w:r>
        <w:rPr>
          <w:noProof/>
        </w:rPr>
        <w:drawing>
          <wp:inline distT="0" distB="0" distL="0" distR="0" wp14:anchorId="71FA9C90" wp14:editId="7607D964">
            <wp:extent cx="7155180" cy="2910840"/>
            <wp:effectExtent l="0" t="0" r="7620" b="3810"/>
            <wp:docPr id="27" name="Gráfico 27">
              <a:extLst xmlns:a="http://schemas.openxmlformats.org/drawingml/2006/main">
                <a:ext uri="{FF2B5EF4-FFF2-40B4-BE49-F238E27FC236}">
                  <a16:creationId xmlns:a16="http://schemas.microsoft.com/office/drawing/2014/main" id="{941CA60A-6EDF-44B0-8A1C-034D7FDE91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0911DE6" w14:textId="2C52B07C" w:rsidR="009D692F" w:rsidRDefault="009D692F" w:rsidP="009D692F">
      <w:pPr>
        <w:ind w:left="-1276"/>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7B4949FA" w14:textId="45A80038" w:rsidR="00F42C33" w:rsidRDefault="00F42C33" w:rsidP="009D692F">
      <w:pPr>
        <w:ind w:left="-1276"/>
        <w:rPr>
          <w:b/>
          <w:i/>
          <w:sz w:val="18"/>
          <w:lang w:eastAsia="en-US"/>
        </w:rPr>
      </w:pPr>
    </w:p>
    <w:p w14:paraId="1A34D693" w14:textId="2FB9D08F" w:rsidR="000709A7" w:rsidRDefault="007A4C2E" w:rsidP="007A4C2E">
      <w:pPr>
        <w:pStyle w:val="Ttulo2"/>
      </w:pPr>
      <w:bookmarkStart w:id="191" w:name="_Toc68688569"/>
      <w:r>
        <w:t>Juzgado Agrario de</w:t>
      </w:r>
      <w:r w:rsidR="00DA3EC0">
        <w:t xml:space="preserve"> Puntarenas, sede</w:t>
      </w:r>
      <w:r>
        <w:t xml:space="preserve"> Jicaral</w:t>
      </w:r>
      <w:bookmarkEnd w:id="191"/>
    </w:p>
    <w:p w14:paraId="78188CF5" w14:textId="77777777" w:rsidR="00453397" w:rsidRPr="00453397" w:rsidRDefault="00453397" w:rsidP="00453397">
      <w:pPr>
        <w:rPr>
          <w:lang w:val="es-MX"/>
        </w:rPr>
      </w:pPr>
      <w:r w:rsidRPr="00453397">
        <w:rPr>
          <w:lang w:val="es-MX"/>
        </w:rPr>
        <w:t>En sesión del Consejo Superior 45-2020 (Presupuesto 2021) artículo XVIII, celebrada el 8 de mayo del 2020, se acordó</w:t>
      </w:r>
      <w:r>
        <w:rPr>
          <w:lang w:val="es-MX"/>
        </w:rPr>
        <w:t xml:space="preserve"> entre otros puntos</w:t>
      </w:r>
      <w:r w:rsidRPr="00453397">
        <w:rPr>
          <w:lang w:val="es-MX"/>
        </w:rPr>
        <w:t>:</w:t>
      </w:r>
    </w:p>
    <w:p w14:paraId="60E47EC0" w14:textId="63E73690" w:rsidR="00453397" w:rsidRPr="00453397" w:rsidRDefault="00453397" w:rsidP="00453397">
      <w:pPr>
        <w:ind w:left="851" w:right="616"/>
        <w:rPr>
          <w:i/>
          <w:iCs/>
          <w:lang w:val="es-MX"/>
        </w:rPr>
      </w:pPr>
      <w:r w:rsidRPr="00453397">
        <w:rPr>
          <w:i/>
          <w:iCs/>
          <w:lang w:val="es-MX"/>
        </w:rPr>
        <w:t xml:space="preserve">“…1.) Aprobar técnicamente el informe 555-PLA-RH-MI-2020 de la Dirección de “…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en relación a los requerimientos:  </w:t>
      </w:r>
      <w:r w:rsidRPr="005379B8">
        <w:rPr>
          <w:b/>
          <w:bCs/>
          <w:i/>
          <w:iCs/>
          <w:lang w:val="es-MX"/>
        </w:rPr>
        <w:t>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w:t>
      </w:r>
      <w:r w:rsidR="00624BB5">
        <w:rPr>
          <w:i/>
          <w:iCs/>
          <w:lang w:val="es-MX"/>
        </w:rPr>
        <w:t>.</w:t>
      </w:r>
      <w:r w:rsidRPr="00453397">
        <w:rPr>
          <w:i/>
          <w:iCs/>
          <w:lang w:val="es-MX"/>
        </w:rPr>
        <w:t>”</w:t>
      </w:r>
      <w:r w:rsidR="00624BB5">
        <w:rPr>
          <w:i/>
          <w:iCs/>
          <w:lang w:val="es-MX"/>
        </w:rPr>
        <w:t>.</w:t>
      </w:r>
      <w:r w:rsidR="005379B8">
        <w:rPr>
          <w:i/>
          <w:iCs/>
          <w:lang w:val="es-MX"/>
        </w:rPr>
        <w:t xml:space="preserve"> </w:t>
      </w:r>
      <w:r w:rsidR="005379B8" w:rsidRPr="005379B8">
        <w:rPr>
          <w:lang w:val="es-MX"/>
        </w:rPr>
        <w:t>(Énfasis agregado).</w:t>
      </w:r>
    </w:p>
    <w:p w14:paraId="38DF6D62" w14:textId="582EB050" w:rsidR="007A4C2E" w:rsidRPr="007A4C2E" w:rsidRDefault="007A4C2E" w:rsidP="00453397">
      <w:pPr>
        <w:rPr>
          <w:lang w:val="es-MX"/>
        </w:rPr>
      </w:pPr>
      <w:r w:rsidRPr="007A4C2E">
        <w:rPr>
          <w:lang w:val="es-MX"/>
        </w:rPr>
        <w:t>La creación del Juzgado Agrario de</w:t>
      </w:r>
      <w:r w:rsidR="003067DB">
        <w:rPr>
          <w:lang w:val="es-MX"/>
        </w:rPr>
        <w:t xml:space="preserve"> Puntarenas, sede</w:t>
      </w:r>
      <w:r w:rsidRPr="007A4C2E">
        <w:rPr>
          <w:lang w:val="es-MX"/>
        </w:rPr>
        <w:t xml:space="preserve"> Jicaral fue aprobada por Corte Plena en sesión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  </w:t>
      </w:r>
    </w:p>
    <w:p w14:paraId="6E741613" w14:textId="72960BBA" w:rsidR="007A4C2E" w:rsidRPr="007A4C2E" w:rsidRDefault="007A4C2E" w:rsidP="007A4C2E">
      <w:pPr>
        <w:rPr>
          <w:lang w:val="es-MX"/>
        </w:rPr>
      </w:pPr>
      <w:r w:rsidRPr="007A4C2E">
        <w:rPr>
          <w:lang w:val="es-MX"/>
        </w:rPr>
        <w:t>Lo anterior, fue comunicado el 15 de enero 2021 por parte de la Secretaría General de la Corte, circular 238-2020: “Creación del Juzgado Agrario de Jicaral, así como el cambio de competencias territoriales del Juzgado Agrario de Puntarenas y del Juzgado Agrario del Segundo Circuito Judicial de Guanacaste, sede Santa Cruz”</w:t>
      </w:r>
      <w:r w:rsidR="007659BE">
        <w:rPr>
          <w:lang w:val="es-MX"/>
        </w:rPr>
        <w:t>.</w:t>
      </w:r>
    </w:p>
    <w:p w14:paraId="767FD00F" w14:textId="38252434" w:rsidR="007A4C2E" w:rsidRDefault="007A4C2E" w:rsidP="007A4C2E">
      <w:pPr>
        <w:ind w:left="851" w:right="616"/>
        <w:rPr>
          <w:i/>
          <w:iCs/>
          <w:lang w:val="es-MX"/>
        </w:rPr>
      </w:pPr>
      <w:r w:rsidRPr="007A4C2E">
        <w:rPr>
          <w:i/>
          <w:iCs/>
          <w:lang w:val="es-MX"/>
        </w:rPr>
        <w:t>“</w:t>
      </w:r>
      <w:r w:rsidR="00453397">
        <w:rPr>
          <w:i/>
          <w:iCs/>
          <w:lang w:val="es-MX"/>
        </w:rPr>
        <w:t>…</w:t>
      </w:r>
      <w:r w:rsidRPr="007A4C2E">
        <w:rPr>
          <w:i/>
          <w:iCs/>
          <w:lang w:val="es-MX"/>
        </w:rPr>
        <w:t>Sin objeción alguna, se acordó: 1) Tener por hechas las exposiciones de la Dirección de Planificación y de la Dirección Ejecutiva así como las manifestaciones del magistrado Rivas y de la magistrada Vargas. 2) Acoger la propuesta de la Dirección de Planificación contenida en el estudio N° 555-PLA-RH-MI-2020 denominado “Impacto organizacional y presupuestario en el Poder Judicial a partir de la promulgación del Nuevo Código Procesal Agrario para el 2021. Ley 9609”, en consecuencia: Aprobar la creación del Juzgado Agrario de Jicaral, así como el cambio de competencias territoriales del Juzgado Agrario de Puntarenas y del Juzgado Agrario del Segundo Circuito Judicial de Guanacaste, sede Santa Cruz</w:t>
      </w:r>
      <w:r w:rsidR="00453397">
        <w:rPr>
          <w:i/>
          <w:iCs/>
          <w:lang w:val="es-MX"/>
        </w:rPr>
        <w:t>…</w:t>
      </w:r>
      <w:r w:rsidRPr="007A4C2E">
        <w:rPr>
          <w:i/>
          <w:iCs/>
          <w:lang w:val="es-MX"/>
        </w:rPr>
        <w:t>”</w:t>
      </w:r>
      <w:r w:rsidR="00624BB5">
        <w:rPr>
          <w:i/>
          <w:iCs/>
          <w:lang w:val="es-MX"/>
        </w:rPr>
        <w:t>.</w:t>
      </w:r>
    </w:p>
    <w:p w14:paraId="5F47A965" w14:textId="77777777" w:rsidR="00624BB5" w:rsidRDefault="00624BB5" w:rsidP="001618CC">
      <w:pPr>
        <w:rPr>
          <w:lang w:val="es-MX"/>
        </w:rPr>
      </w:pPr>
    </w:p>
    <w:p w14:paraId="6E84F8FC" w14:textId="77777777" w:rsidR="00624BB5" w:rsidRDefault="00624BB5" w:rsidP="001618CC">
      <w:pPr>
        <w:rPr>
          <w:lang w:val="es-MX"/>
        </w:rPr>
      </w:pPr>
    </w:p>
    <w:p w14:paraId="205DC4B7" w14:textId="5B3A8173" w:rsidR="001618CC" w:rsidRPr="001618CC" w:rsidRDefault="001618CC" w:rsidP="001618CC">
      <w:pPr>
        <w:rPr>
          <w:lang w:val="es-MX"/>
        </w:rPr>
      </w:pPr>
      <w:r w:rsidRPr="001618CC">
        <w:rPr>
          <w:lang w:val="es-MX"/>
        </w:rPr>
        <w:t>El Consejo Superior en sesión 82-2020 celebrada el 20 de agosto del 2020, artículo XIX dispuso:</w:t>
      </w:r>
    </w:p>
    <w:p w14:paraId="48505E4C" w14:textId="77777777" w:rsidR="001618CC" w:rsidRPr="001618CC" w:rsidRDefault="001618CC" w:rsidP="001618CC">
      <w:pPr>
        <w:ind w:left="851" w:right="474"/>
        <w:rPr>
          <w:i/>
          <w:iCs/>
          <w:lang w:val="es-MX"/>
        </w:rPr>
      </w:pPr>
      <w:r w:rsidRPr="001618CC">
        <w:rPr>
          <w:i/>
          <w:iCs/>
          <w:lang w:val="es-MX"/>
        </w:rPr>
        <w:t>“</w:t>
      </w:r>
      <w:r>
        <w:rPr>
          <w:i/>
          <w:iCs/>
          <w:lang w:val="es-MX"/>
        </w:rPr>
        <w:t>…</w:t>
      </w:r>
      <w:r w:rsidRPr="001618CC">
        <w:rPr>
          <w:i/>
          <w:iCs/>
          <w:lang w:val="es-MX"/>
        </w:rPr>
        <w:t>1.) Tomar nota del oficio número 2921-DE-2020 del 12 de agosto del 2020, suscrito por la máster Ana Eugenia Romero Jenkins, Directora Ejecutiva. 2.) Reiterar al Centro de Apoyo, Coordinación y Mejoramiento de la Función Jurisdiccional la necesidad de que atienda a la brevedad la solicitud dispuesta mediante sesión N° 45-2020 celebrada el 08 de mayo del 2020, artículo XVIII, referente al recurso humano necesario para atender el Juzgado Agrario en Jicaral. 3.) Hacer una respetuosa instancia a la Corte Plena para que, con prioridad conozca, el tema relacionado con el traslado de la competencia del Juzgado Agrario de Jicaral, con el fin de que dicho despacho pueda iniciar labores. 4.) Hacer este acuerdo de conocimiento de la Sala Primera y del Consejo de Administración de Nicoya.</w:t>
      </w:r>
    </w:p>
    <w:p w14:paraId="4E3E5DD4" w14:textId="7A98D9B5" w:rsidR="00F64E33" w:rsidRDefault="001618CC" w:rsidP="001618CC">
      <w:pPr>
        <w:ind w:left="851" w:right="474"/>
        <w:rPr>
          <w:i/>
          <w:iCs/>
          <w:lang w:val="es-MX"/>
        </w:rPr>
      </w:pPr>
      <w:r w:rsidRPr="001618CC">
        <w:rPr>
          <w:i/>
          <w:iCs/>
          <w:lang w:val="es-MX"/>
        </w:rPr>
        <w:t>La Dirección Ejecutiva y la Dirección de Planificación, tomarán nota para los fines consiguientes</w:t>
      </w:r>
      <w:r>
        <w:rPr>
          <w:i/>
          <w:iCs/>
          <w:lang w:val="es-MX"/>
        </w:rPr>
        <w:t>…</w:t>
      </w:r>
      <w:r w:rsidRPr="001618CC">
        <w:rPr>
          <w:i/>
          <w:iCs/>
          <w:lang w:val="es-MX"/>
        </w:rPr>
        <w:t>”</w:t>
      </w:r>
      <w:r w:rsidR="00624BB5">
        <w:rPr>
          <w:i/>
          <w:iCs/>
          <w:lang w:val="es-MX"/>
        </w:rPr>
        <w:t>.</w:t>
      </w:r>
    </w:p>
    <w:p w14:paraId="54E4E9DE" w14:textId="77777777" w:rsidR="00624BB5" w:rsidRDefault="00624BB5" w:rsidP="001618CC">
      <w:pPr>
        <w:ind w:left="851" w:right="474"/>
        <w:rPr>
          <w:i/>
          <w:iCs/>
          <w:lang w:val="es-MX"/>
        </w:rPr>
      </w:pPr>
    </w:p>
    <w:p w14:paraId="49A26E26" w14:textId="518A6A4A" w:rsidR="001618CC" w:rsidRDefault="001618CC" w:rsidP="001618CC">
      <w:pPr>
        <w:rPr>
          <w:lang w:val="es-MX"/>
        </w:rPr>
      </w:pPr>
      <w:r>
        <w:rPr>
          <w:lang w:val="es-MX"/>
        </w:rPr>
        <w:t xml:space="preserve">El 12 de noviembre del 2020, en sesión 110-2020 artículo XLVIII, el Consejo Superior se dispuso: </w:t>
      </w:r>
    </w:p>
    <w:p w14:paraId="7768835D" w14:textId="6CECBFE3" w:rsidR="001618CC" w:rsidRDefault="001618CC" w:rsidP="001618CC">
      <w:pPr>
        <w:ind w:left="851" w:right="474"/>
        <w:rPr>
          <w:i/>
          <w:iCs/>
          <w:lang w:val="es-MX"/>
        </w:rPr>
      </w:pPr>
      <w:r>
        <w:rPr>
          <w:i/>
          <w:iCs/>
          <w:lang w:val="es-MX"/>
        </w:rPr>
        <w:t>“…</w:t>
      </w:r>
      <w:r w:rsidRPr="001618CC">
        <w:rPr>
          <w:i/>
          <w:iCs/>
          <w:lang w:val="es-MX"/>
        </w:rPr>
        <w:t xml:space="preserve"> 1.) Devolver a la Dirección de Gestión Humana el oficio N° PJ-DGH-RS-633-2020 del 3 de noviembre de 2020, con la finalidad de que tomando en cuenta las manifestaciones de la integrante Pizarro Gutiérrez, a partir de la posibilidad de una permuta, realice la consulta correspondiente a la otra parte interesada e informe a este Consejo Superior lo que corresponda. 2.) Deberá el Centro de Apoyo Coordinación y Mejoramiento de la Función Jurisdiccional informar a este Consejo Superior, en el plazo de 5 días hábiles contados a partir de la comunicación de este acuerdo, en qué estado se encuentra el trámite de la designación del Juez y Técnico que se desempeñarán en el Juzgado Agrario de Jicaral. 3.) Hacer este acuerdo de conocimiento de la servidora Emma Gómez Baltodano, Técnica Judicial 2 del Juzgado Penal de Santa Cruz</w:t>
      </w:r>
      <w:r>
        <w:rPr>
          <w:i/>
          <w:iCs/>
          <w:lang w:val="es-MX"/>
        </w:rPr>
        <w:t>…”</w:t>
      </w:r>
      <w:r w:rsidR="00624BB5">
        <w:rPr>
          <w:i/>
          <w:iCs/>
          <w:lang w:val="es-MX"/>
        </w:rPr>
        <w:t>.</w:t>
      </w:r>
    </w:p>
    <w:p w14:paraId="7F8485A3" w14:textId="7FC9D9B9" w:rsidR="001116E7" w:rsidRDefault="001116E7" w:rsidP="001116E7">
      <w:pPr>
        <w:rPr>
          <w:lang w:val="es-MX"/>
        </w:rPr>
      </w:pPr>
      <w:r>
        <w:rPr>
          <w:lang w:val="es-MX"/>
        </w:rPr>
        <w:t>E</w:t>
      </w:r>
      <w:r w:rsidRPr="001116E7">
        <w:rPr>
          <w:lang w:val="es-MX"/>
        </w:rPr>
        <w:t>l Centro de Apoyo, Coordinación y Mejoramiento de la Función Jurisdiccional mediante el oficio dirigido al Consejo Superior 0921-CACMFJ-AGA-2020, referente al inicio de funciones del Juzgado Agrario de</w:t>
      </w:r>
      <w:r w:rsidR="003067DB">
        <w:rPr>
          <w:lang w:val="es-MX"/>
        </w:rPr>
        <w:t xml:space="preserve"> Puntarenas, sede</w:t>
      </w:r>
      <w:r w:rsidRPr="001116E7">
        <w:rPr>
          <w:lang w:val="es-MX"/>
        </w:rPr>
        <w:t xml:space="preserve"> Jicaral señaló</w:t>
      </w:r>
    </w:p>
    <w:p w14:paraId="1A07ABFD" w14:textId="77777777" w:rsidR="001116E7" w:rsidRPr="001116E7" w:rsidRDefault="001116E7" w:rsidP="001116E7">
      <w:pPr>
        <w:ind w:left="851" w:right="474"/>
        <w:rPr>
          <w:i/>
          <w:iCs/>
          <w:lang w:val="es-MX"/>
        </w:rPr>
      </w:pPr>
      <w:r w:rsidRPr="001116E7">
        <w:rPr>
          <w:i/>
          <w:iCs/>
          <w:lang w:val="es-MX"/>
        </w:rPr>
        <w:t>“</w:t>
      </w:r>
      <w:r>
        <w:rPr>
          <w:i/>
          <w:iCs/>
          <w:lang w:val="es-MX"/>
        </w:rPr>
        <w:t>…</w:t>
      </w:r>
      <w:r w:rsidRPr="001116E7">
        <w:rPr>
          <w:i/>
          <w:iCs/>
          <w:lang w:val="es-MX"/>
        </w:rPr>
        <w:t>1. Refiere el acuerdo del Consejo Superior, que una plaza de Técnico Supernumerario debe ser otorgada por este Centro. Al respecto, no se dispone de una plaza en el Programa de Técnicos Supernumerarios en condición vacante (…)”</w:t>
      </w:r>
    </w:p>
    <w:p w14:paraId="335DC06F" w14:textId="461C786B" w:rsidR="001116E7" w:rsidRDefault="001116E7" w:rsidP="001116E7">
      <w:pPr>
        <w:ind w:left="851" w:right="474"/>
        <w:rPr>
          <w:i/>
          <w:iCs/>
          <w:lang w:val="es-MX"/>
        </w:rPr>
      </w:pPr>
      <w:r w:rsidRPr="001116E7">
        <w:rPr>
          <w:i/>
          <w:iCs/>
          <w:lang w:val="es-MX"/>
        </w:rPr>
        <w:t>2.</w:t>
      </w:r>
      <w:r w:rsidRPr="001116E7">
        <w:rPr>
          <w:i/>
          <w:iCs/>
          <w:lang w:val="es-MX"/>
        </w:rPr>
        <w:tab/>
        <w:t>Refiere el informe 555-PLA-RH-MI-2020, de la Dirección de Planificación aprobado, que la otra plaza de técnico para complementar la estructura se trasladará del Juzgado Agrario de Santa Cruz. Traslado que estará siendo designado por la Dirección de Gestión Humana</w:t>
      </w:r>
      <w:r>
        <w:rPr>
          <w:i/>
          <w:iCs/>
          <w:lang w:val="es-MX"/>
        </w:rPr>
        <w:t>…</w:t>
      </w:r>
      <w:r w:rsidRPr="001116E7">
        <w:rPr>
          <w:i/>
          <w:iCs/>
          <w:lang w:val="es-MX"/>
        </w:rPr>
        <w:t>”</w:t>
      </w:r>
      <w:r w:rsidR="00624BB5">
        <w:rPr>
          <w:i/>
          <w:iCs/>
          <w:lang w:val="es-MX"/>
        </w:rPr>
        <w:t>.</w:t>
      </w:r>
      <w:r w:rsidRPr="001116E7">
        <w:rPr>
          <w:i/>
          <w:iCs/>
          <w:lang w:val="es-MX"/>
        </w:rPr>
        <w:t xml:space="preserve"> </w:t>
      </w:r>
    </w:p>
    <w:p w14:paraId="54CBA4D1" w14:textId="77777777" w:rsidR="00624BB5" w:rsidRDefault="00624BB5" w:rsidP="007F6A0F">
      <w:pPr>
        <w:rPr>
          <w:lang w:val="es-MX"/>
        </w:rPr>
      </w:pPr>
    </w:p>
    <w:p w14:paraId="2EAC2CA8" w14:textId="4D446B0D" w:rsidR="00007B80" w:rsidRDefault="00007B80" w:rsidP="007F6A0F">
      <w:pPr>
        <w:rPr>
          <w:lang w:val="es-MX"/>
        </w:rPr>
      </w:pPr>
      <w:r w:rsidRPr="00007B80">
        <w:rPr>
          <w:lang w:val="es-MX"/>
        </w:rPr>
        <w:t>El Consejo Superior en la sesión 113-2020 celebrada el pasado 24 de noviembre, artículo XLIV, solicitó a la Dirección de Gestión Humana emitir un informe con el fin de identificar las plazas de Técnico y Coordinador Judicial 2 que se deben asignar para la conformación del Juzgado Agrario de Jicaral. Para este fin se tomó en consideración la anuencia del personal del Juzgado Agrario de Santa Cruz, así como la plaza otorgada por un plazo definido a la Oficina de Cumplimiento procedente del Tribunal de Tránsito del Segundo Circuito Judicial de San José.</w:t>
      </w:r>
    </w:p>
    <w:p w14:paraId="1E39E3B4" w14:textId="531656C7" w:rsidR="007F6A0F" w:rsidRDefault="007F6A0F" w:rsidP="007F6A0F">
      <w:pPr>
        <w:rPr>
          <w:lang w:val="es-MX"/>
        </w:rPr>
      </w:pPr>
      <w:r>
        <w:rPr>
          <w:lang w:val="es-MX"/>
        </w:rPr>
        <w:t xml:space="preserve">El 15 de enero del 2021, la Dirección de Gestión Humana mediante oficio </w:t>
      </w:r>
      <w:r w:rsidRPr="007F6A0F">
        <w:rPr>
          <w:lang w:val="es-MX"/>
        </w:rPr>
        <w:t>PJ-DGH-RS-008-2021</w:t>
      </w:r>
      <w:r w:rsidR="00AB68EB">
        <w:rPr>
          <w:lang w:val="es-MX"/>
        </w:rPr>
        <w:t xml:space="preserve"> </w:t>
      </w:r>
      <w:r w:rsidR="00AB68EB" w:rsidRPr="00AB68EB">
        <w:rPr>
          <w:i/>
          <w:iCs/>
          <w:lang w:val="es-MX"/>
        </w:rPr>
        <w:t>(ver anexo 27)</w:t>
      </w:r>
      <w:r w:rsidR="00453397" w:rsidRPr="00AB68EB">
        <w:rPr>
          <w:i/>
          <w:iCs/>
          <w:lang w:val="es-MX"/>
        </w:rPr>
        <w:t>,</w:t>
      </w:r>
      <w:r w:rsidR="00453397">
        <w:rPr>
          <w:lang w:val="es-MX"/>
        </w:rPr>
        <w:t xml:space="preserve"> se menciona con respecto a la solicitud del Consejo Superior</w:t>
      </w:r>
      <w:r w:rsidR="003850B4" w:rsidRPr="003850B4">
        <w:rPr>
          <w:lang w:val="es-MX"/>
        </w:rPr>
        <w:t>, en sesión 113-2020 celebrada el pasado 24 de noviembre, artículo XLIV</w:t>
      </w:r>
      <w:r w:rsidR="003850B4">
        <w:rPr>
          <w:lang w:val="es-MX"/>
        </w:rPr>
        <w:t xml:space="preserve">: </w:t>
      </w:r>
    </w:p>
    <w:p w14:paraId="2DE12C7C" w14:textId="77777777" w:rsidR="003850B4" w:rsidRDefault="003850B4" w:rsidP="003850B4">
      <w:pPr>
        <w:ind w:left="851" w:right="474"/>
        <w:rPr>
          <w:i/>
          <w:iCs/>
          <w:lang w:val="es-MX"/>
        </w:rPr>
      </w:pPr>
      <w:r>
        <w:rPr>
          <w:i/>
          <w:iCs/>
          <w:lang w:val="es-MX"/>
        </w:rPr>
        <w:t xml:space="preserve">“… </w:t>
      </w:r>
      <w:r w:rsidRPr="003850B4">
        <w:rPr>
          <w:i/>
          <w:iCs/>
          <w:lang w:val="es-MX"/>
        </w:rPr>
        <w:t>se procedió con el análisis de la plaza vacante 107815 de Técnico Judicial 2 del Juzgado Agrario de Santa Cruz. En dicho cargo se encuentra nombrada la señora Guiselle Mendoza Briceño hasta el 01 de abril del 2021, con un tiempo laborado para la Institución de un año y trece días y se ha desempeñado durante 9 meses y 29 días en el puesto</w:t>
      </w:r>
      <w:r>
        <w:rPr>
          <w:i/>
          <w:iCs/>
          <w:lang w:val="es-MX"/>
        </w:rPr>
        <w:t>…”</w:t>
      </w:r>
    </w:p>
    <w:p w14:paraId="32745E73" w14:textId="1B0BE32B" w:rsidR="003850B4" w:rsidRDefault="003850B4" w:rsidP="003850B4">
      <w:pPr>
        <w:ind w:left="851" w:right="474"/>
        <w:rPr>
          <w:i/>
          <w:iCs/>
          <w:lang w:val="es-MX"/>
        </w:rPr>
      </w:pPr>
      <w:r>
        <w:rPr>
          <w:i/>
          <w:iCs/>
          <w:lang w:val="es-MX"/>
        </w:rPr>
        <w:t xml:space="preserve">“… </w:t>
      </w:r>
      <w:r w:rsidRPr="003850B4">
        <w:rPr>
          <w:i/>
          <w:iCs/>
          <w:lang w:val="es-MX"/>
        </w:rPr>
        <w:t xml:space="preserve">Por medio del oficio N° 21-OC-2021, </w:t>
      </w:r>
      <w:bookmarkStart w:id="192" w:name="_Hlk64297321"/>
      <w:r w:rsidRPr="003850B4">
        <w:rPr>
          <w:i/>
          <w:iCs/>
          <w:lang w:val="es-MX"/>
        </w:rPr>
        <w:t>la máster Kenia Alvarado Villalobos, Oficial de Cumplimiento comunica que la plaza N° 22929 de Técnico Judicial 1 se le asignó al Tribunal de Juicio del Segundo Circuito Judicial de San José para completar su estructura mínima de trabajo por medio del acuerdo del Consejo Superior N° 120-2020 del 17 de diciembre del 2020, artículo XCIII, lo cual elimina toda posibilidad de efectuar un movimiento sobre este puesto</w:t>
      </w:r>
      <w:bookmarkEnd w:id="192"/>
      <w:r>
        <w:rPr>
          <w:i/>
          <w:iCs/>
          <w:lang w:val="es-MX"/>
        </w:rPr>
        <w:t>…”</w:t>
      </w:r>
      <w:r w:rsidR="00624BB5">
        <w:rPr>
          <w:i/>
          <w:iCs/>
          <w:lang w:val="es-MX"/>
        </w:rPr>
        <w:t>.</w:t>
      </w:r>
    </w:p>
    <w:p w14:paraId="35582D9B" w14:textId="77777777" w:rsidR="00770EE0" w:rsidRDefault="00770EE0" w:rsidP="00770EE0">
      <w:pPr>
        <w:rPr>
          <w:lang w:val="es-MX"/>
        </w:rPr>
      </w:pPr>
      <w:r>
        <w:rPr>
          <w:lang w:val="es-MX"/>
        </w:rPr>
        <w:t xml:space="preserve">Del informe, la Dirección de Gestión Humana recomienda a la Dirección de Planificación lo siguiente: </w:t>
      </w:r>
    </w:p>
    <w:p w14:paraId="12DA6642" w14:textId="3216980D" w:rsidR="00770EE0" w:rsidRDefault="00770EE0" w:rsidP="00770EE0">
      <w:pPr>
        <w:ind w:left="851" w:right="474"/>
        <w:rPr>
          <w:i/>
          <w:iCs/>
          <w:lang w:val="es-MX"/>
        </w:rPr>
      </w:pPr>
      <w:r>
        <w:rPr>
          <w:i/>
          <w:iCs/>
          <w:lang w:val="es-MX"/>
        </w:rPr>
        <w:t xml:space="preserve">“… </w:t>
      </w:r>
      <w:r w:rsidRPr="00770EE0">
        <w:rPr>
          <w:i/>
          <w:iCs/>
          <w:lang w:val="es-MX"/>
        </w:rPr>
        <w:t>5.2</w:t>
      </w:r>
      <w:r>
        <w:rPr>
          <w:i/>
          <w:iCs/>
          <w:lang w:val="es-MX"/>
        </w:rPr>
        <w:t xml:space="preserve"> </w:t>
      </w:r>
      <w:r w:rsidRPr="00770EE0">
        <w:rPr>
          <w:i/>
          <w:iCs/>
          <w:lang w:val="es-MX"/>
        </w:rPr>
        <w:t>Para completar la estructura requerida, solicitar a la Dirección de Planificación la plaza a trasladar que ocupará el puesto de Coordinador o Coordinadora Judicial 2 en el Juzgado Agrario de Jicaral</w:t>
      </w:r>
      <w:r>
        <w:rPr>
          <w:i/>
          <w:iCs/>
          <w:lang w:val="es-MX"/>
        </w:rPr>
        <w:t>…”</w:t>
      </w:r>
      <w:r w:rsidR="00624BB5">
        <w:rPr>
          <w:i/>
          <w:iCs/>
          <w:lang w:val="es-MX"/>
        </w:rPr>
        <w:t>.</w:t>
      </w:r>
    </w:p>
    <w:p w14:paraId="0BA03B69" w14:textId="77777777" w:rsidR="00624BB5" w:rsidRDefault="00624BB5" w:rsidP="00743F46">
      <w:pPr>
        <w:rPr>
          <w:lang w:val="es-MX"/>
        </w:rPr>
      </w:pPr>
    </w:p>
    <w:p w14:paraId="5F91A85F" w14:textId="27D403BD" w:rsidR="00913C19" w:rsidRDefault="00734C8C" w:rsidP="00743F46">
      <w:pPr>
        <w:rPr>
          <w:lang w:val="es-MX"/>
        </w:rPr>
      </w:pPr>
      <w:r>
        <w:rPr>
          <w:lang w:val="es-MX"/>
        </w:rPr>
        <w:t>El 2 de febrero del 2021, la Dirección de Planificación remite a la Secretaría de la Corte, el oficio 159-PLA-MI-2020</w:t>
      </w:r>
      <w:r w:rsidR="00AB68EB">
        <w:rPr>
          <w:lang w:val="es-MX"/>
        </w:rPr>
        <w:t xml:space="preserve"> </w:t>
      </w:r>
      <w:r w:rsidR="00AB68EB" w:rsidRPr="00AB68EB">
        <w:rPr>
          <w:i/>
          <w:iCs/>
          <w:lang w:val="es-MX"/>
        </w:rPr>
        <w:t>(ver anexo 28)</w:t>
      </w:r>
      <w:r>
        <w:rPr>
          <w:lang w:val="es-MX"/>
        </w:rPr>
        <w:t xml:space="preserve">, en el cual se atiende el </w:t>
      </w:r>
      <w:r w:rsidR="009A6CBD">
        <w:rPr>
          <w:lang w:val="es-MX"/>
        </w:rPr>
        <w:t xml:space="preserve">oficio </w:t>
      </w:r>
      <w:r w:rsidRPr="00734C8C">
        <w:rPr>
          <w:lang w:val="es-MX"/>
        </w:rPr>
        <w:t>11821-2020 donde se transcribe el acuerdo tomado por el Consejo Superior en sesión celebrada el 24 de noviembre de 2020, artículo XLIV</w:t>
      </w:r>
      <w:r w:rsidR="00913C19">
        <w:rPr>
          <w:lang w:val="es-MX"/>
        </w:rPr>
        <w:t xml:space="preserve">. En el informe se indica la asignación de las dos (2) plazas </w:t>
      </w:r>
      <w:r w:rsidR="00913C19" w:rsidRPr="00913C19">
        <w:rPr>
          <w:lang w:val="es-MX"/>
        </w:rPr>
        <w:t>supernumerarias (1 Jueza o Juez y 1 de Técnica o Técnico Judicial) vacantes por parte del CACMFJ para la conformación del Juzgado Agrario de Jicaral</w:t>
      </w:r>
      <w:r w:rsidR="00913C19">
        <w:rPr>
          <w:lang w:val="es-MX"/>
        </w:rPr>
        <w:t>.</w:t>
      </w:r>
    </w:p>
    <w:p w14:paraId="71F53FC4" w14:textId="77777777" w:rsidR="00F64E33" w:rsidRDefault="00913C19" w:rsidP="00913C19">
      <w:pPr>
        <w:rPr>
          <w:lang w:val="es-MX"/>
        </w:rPr>
      </w:pPr>
      <w:r>
        <w:rPr>
          <w:lang w:val="es-MX"/>
        </w:rPr>
        <w:t xml:space="preserve">En lo que respecta la plaza de persona técnica judicial 1 22929 (anteriormente perteneció al Juzgado de </w:t>
      </w:r>
      <w:r w:rsidRPr="00913C19">
        <w:rPr>
          <w:lang w:val="es-MX"/>
        </w:rPr>
        <w:t>Tránsito del Segundo Circuito Judicial de San José</w:t>
      </w:r>
      <w:r>
        <w:rPr>
          <w:lang w:val="es-MX"/>
        </w:rPr>
        <w:t xml:space="preserve">), fue asignado </w:t>
      </w:r>
      <w:r w:rsidRPr="00913C19">
        <w:rPr>
          <w:lang w:val="es-MX"/>
        </w:rPr>
        <w:t>temporalmente a la Oficina de Cumplimiento por recomendación del oficio 1600-PLA-MI-2020 aprobado por el Consejo Superior en sesión 102-2020 celebrada el 22 de octubre del 2020, artículo XXVIII</w:t>
      </w:r>
      <w:r>
        <w:rPr>
          <w:lang w:val="es-MX"/>
        </w:rPr>
        <w:t xml:space="preserve">. </w:t>
      </w:r>
      <w:r w:rsidRPr="00913C19">
        <w:rPr>
          <w:lang w:val="es-MX"/>
        </w:rPr>
        <w:t>En</w:t>
      </w:r>
      <w:r>
        <w:rPr>
          <w:lang w:val="es-MX"/>
        </w:rPr>
        <w:t xml:space="preserve"> </w:t>
      </w:r>
      <w:r w:rsidRPr="00913C19">
        <w:rPr>
          <w:lang w:val="es-MX"/>
        </w:rPr>
        <w:t>sesión 111-2020 celebrada el 17 de noviembre de 2020, artículo LXXIV se definieron los números de plaza a asignar a cada oficina a partir del 7 de diciembre 2020</w:t>
      </w:r>
      <w:r w:rsidR="00DA3C64">
        <w:rPr>
          <w:lang w:val="es-MX"/>
        </w:rPr>
        <w:t xml:space="preserve">: </w:t>
      </w:r>
    </w:p>
    <w:p w14:paraId="689C3AB0" w14:textId="1D13E524" w:rsidR="00DA3C64" w:rsidRDefault="00DA3C64" w:rsidP="00DA3C64">
      <w:pPr>
        <w:ind w:left="851" w:right="474"/>
        <w:rPr>
          <w:i/>
          <w:iCs/>
          <w:lang w:val="es-MX"/>
        </w:rPr>
      </w:pPr>
      <w:r w:rsidRPr="00DA3C64">
        <w:rPr>
          <w:i/>
          <w:iCs/>
          <w:lang w:val="es-MX"/>
        </w:rPr>
        <w:t>“</w:t>
      </w:r>
      <w:r>
        <w:rPr>
          <w:i/>
          <w:iCs/>
          <w:lang w:val="es-MX"/>
        </w:rPr>
        <w:t>…</w:t>
      </w:r>
      <w:r w:rsidRPr="00DA3C64">
        <w:rPr>
          <w:i/>
          <w:iCs/>
          <w:lang w:val="es-MX"/>
        </w:rPr>
        <w:t>Analizada por este Consejo Superior el acuerdo anterior, Se acordó: 1.) Aclarar el acuerdo tomado en sesión N° 100-2020 celebrada el 20 de octubre de 2020, artículo VIII, en el sentido que el traslado de las plazas vacantes N° 6643, 47465, 22929, a la Fiscalía de Probidad, al Tribunal Penal del Segundo Circuito Judicial de San José y a la Oficina de Cumplimiento, está ultima en forma temporal, será a partir del 07 de diciembre de 2020. 2.) Deberá la máster Ana Catalina Campos Ramírez, Jueza Coordinadora del Juzgado de Tránsito del Segundo Circuito Judicial de San José, informar a este Consejo, cuando quede una plaza vacante en dicho Juzgado, para trasladarla inmediatamente al Tribunal Penal del Segundo Circuito Judicial de San José. Lo anterior, a lo propuesto por la licenciada Campos Ramírez, en sesión Nº 66- 2020 celebrada el 30 de junio de 2020, artículo VII. 3.) Hacer este acuerdo de conocimiento de la Dirección de Planificación, de la Dirección de Gestión Humana, del Tribunal Penal del Segundo Circuito Judicial de San José del Juzgado de Tránsito del Segundo Circuito Judicial de San José y de la Oficina de Cumplimiento, para lo que a cada una corresponda</w:t>
      </w:r>
      <w:r>
        <w:rPr>
          <w:i/>
          <w:iCs/>
          <w:lang w:val="es-MX"/>
        </w:rPr>
        <w:t>…</w:t>
      </w:r>
      <w:r w:rsidRPr="00DA3C64">
        <w:rPr>
          <w:i/>
          <w:iCs/>
          <w:lang w:val="es-MX"/>
        </w:rPr>
        <w:t>”</w:t>
      </w:r>
      <w:r w:rsidR="00624BB5">
        <w:rPr>
          <w:i/>
          <w:iCs/>
          <w:lang w:val="es-MX"/>
        </w:rPr>
        <w:t>.</w:t>
      </w:r>
    </w:p>
    <w:p w14:paraId="4C844EC6" w14:textId="77777777" w:rsidR="00DA3C64" w:rsidRDefault="00DA3C64" w:rsidP="00DA3C64">
      <w:pPr>
        <w:rPr>
          <w:lang w:val="es-MX"/>
        </w:rPr>
      </w:pPr>
      <w:r w:rsidRPr="00DA3C64">
        <w:rPr>
          <w:lang w:val="es-MX"/>
        </w:rPr>
        <w:t xml:space="preserve">Con la asignación de </w:t>
      </w:r>
      <w:r>
        <w:rPr>
          <w:lang w:val="es-MX"/>
        </w:rPr>
        <w:t>las</w:t>
      </w:r>
      <w:r w:rsidRPr="00DA3C64">
        <w:rPr>
          <w:lang w:val="es-MX"/>
        </w:rPr>
        <w:t xml:space="preserve"> plazas adicionales (número 47465 + una próxima plaza vacante), el Tribunal Penal del Segundo Circuito Judicial de San José logra</w:t>
      </w:r>
      <w:r>
        <w:rPr>
          <w:lang w:val="es-MX"/>
        </w:rPr>
        <w:t xml:space="preserve"> </w:t>
      </w:r>
      <w:r w:rsidRPr="00DA3C64">
        <w:rPr>
          <w:lang w:val="es-MX"/>
        </w:rPr>
        <w:t xml:space="preserve">completar su estructura mínima deseable de 17 plazas de persona Técnica Judicial distribuidas entre </w:t>
      </w:r>
      <w:r>
        <w:rPr>
          <w:lang w:val="es-MX"/>
        </w:rPr>
        <w:t xml:space="preserve">todo el personal juzgador. </w:t>
      </w:r>
    </w:p>
    <w:p w14:paraId="0ACEDDCC" w14:textId="77777777" w:rsidR="00DA3C64" w:rsidRDefault="00DA3C64" w:rsidP="00DA3C64">
      <w:pPr>
        <w:rPr>
          <w:lang w:val="es-MX"/>
        </w:rPr>
      </w:pPr>
      <w:r>
        <w:rPr>
          <w:lang w:val="es-MX"/>
        </w:rPr>
        <w:t xml:space="preserve">Por lo anterior, </w:t>
      </w:r>
      <w:bookmarkStart w:id="193" w:name="_Hlk64297533"/>
      <w:r>
        <w:rPr>
          <w:lang w:val="es-MX"/>
        </w:rPr>
        <w:t xml:space="preserve">se solicitó dejar sin efecto el </w:t>
      </w:r>
      <w:r w:rsidRPr="00DA3C64">
        <w:rPr>
          <w:b/>
          <w:bCs/>
          <w:lang w:val="es-MX"/>
        </w:rPr>
        <w:t>punto b</w:t>
      </w:r>
      <w:r>
        <w:rPr>
          <w:lang w:val="es-MX"/>
        </w:rPr>
        <w:t xml:space="preserve"> </w:t>
      </w:r>
      <w:r w:rsidRPr="00DA3C64">
        <w:rPr>
          <w:lang w:val="es-MX"/>
        </w:rPr>
        <w:t>del acuerdo de la sesión 120-2020 celebrada el 17 de diciembre en curso</w:t>
      </w:r>
      <w:bookmarkEnd w:id="193"/>
      <w:r w:rsidRPr="00DA3C64">
        <w:rPr>
          <w:lang w:val="es-MX"/>
        </w:rPr>
        <w:t>, artículo XCIII que dice:</w:t>
      </w:r>
    </w:p>
    <w:p w14:paraId="3D1F82BF" w14:textId="1F4A602F" w:rsidR="00DA3C64" w:rsidRPr="00DA3C64" w:rsidRDefault="00DA3C64" w:rsidP="00DA3C64">
      <w:pPr>
        <w:ind w:left="851" w:right="474"/>
        <w:rPr>
          <w:i/>
          <w:iCs/>
          <w:lang w:val="es-MX"/>
        </w:rPr>
      </w:pPr>
      <w:r w:rsidRPr="00DA3C64">
        <w:rPr>
          <w:i/>
          <w:iCs/>
          <w:lang w:val="es-MX"/>
        </w:rPr>
        <w:t>“…</w:t>
      </w:r>
      <w:r>
        <w:rPr>
          <w:i/>
          <w:iCs/>
          <w:lang w:val="es-MX"/>
        </w:rPr>
        <w:t xml:space="preserve"> </w:t>
      </w:r>
      <w:r w:rsidRPr="00DA3C64">
        <w:rPr>
          <w:i/>
          <w:iCs/>
          <w:lang w:val="es-MX"/>
        </w:rPr>
        <w:t>b)- Modificar los acuerdos tomados por este Consejo en las sesiones 87-2020 del 8 de setiembre de 2020, artículo XXXI y 102-2020 del 22 de octubre de 2020, artículo XXVIII, donde se conocieron los informes 1346-PLA-2020 y 1600-PLA-2020y dejar sin efecto el traslado de una plaza de Técnico Judicial 1 del Juzgado de Tránsito del Segundo Circuito Judicial de San José a la Oficina de Cumplimiento, y en su lugar trasladar ese recurso al Tribunal de Juicio del Segundo Circuito Judicial de San José para su estructura mínima de trabajo</w:t>
      </w:r>
      <w:r>
        <w:rPr>
          <w:i/>
          <w:iCs/>
          <w:lang w:val="es-MX"/>
        </w:rPr>
        <w:t>…</w:t>
      </w:r>
      <w:r w:rsidRPr="00DA3C64">
        <w:rPr>
          <w:i/>
          <w:iCs/>
          <w:lang w:val="es-MX"/>
        </w:rPr>
        <w:t>”</w:t>
      </w:r>
      <w:r w:rsidR="00624BB5">
        <w:rPr>
          <w:i/>
          <w:iCs/>
          <w:lang w:val="es-MX"/>
        </w:rPr>
        <w:t>.</w:t>
      </w:r>
      <w:r w:rsidRPr="00DA3C64">
        <w:rPr>
          <w:i/>
          <w:iCs/>
          <w:lang w:val="es-MX"/>
        </w:rPr>
        <w:t xml:space="preserve">  </w:t>
      </w:r>
    </w:p>
    <w:p w14:paraId="7D790E58" w14:textId="77777777" w:rsidR="00624BB5" w:rsidRDefault="00624BB5" w:rsidP="00DA3C64">
      <w:pPr>
        <w:rPr>
          <w:lang w:val="es-ES"/>
        </w:rPr>
      </w:pPr>
    </w:p>
    <w:p w14:paraId="2A108F37" w14:textId="77777777" w:rsidR="00624BB5" w:rsidRDefault="00624BB5" w:rsidP="00DA3C64">
      <w:pPr>
        <w:rPr>
          <w:lang w:val="es-ES"/>
        </w:rPr>
      </w:pPr>
    </w:p>
    <w:p w14:paraId="03A5198B" w14:textId="77777777" w:rsidR="00624BB5" w:rsidRDefault="00624BB5" w:rsidP="00DA3C64">
      <w:pPr>
        <w:rPr>
          <w:lang w:val="es-ES"/>
        </w:rPr>
      </w:pPr>
    </w:p>
    <w:p w14:paraId="59099C69" w14:textId="77777777" w:rsidR="00624BB5" w:rsidRDefault="00624BB5" w:rsidP="00DA3C64">
      <w:pPr>
        <w:rPr>
          <w:lang w:val="es-ES"/>
        </w:rPr>
      </w:pPr>
    </w:p>
    <w:p w14:paraId="18FCA01E" w14:textId="77777777" w:rsidR="00624BB5" w:rsidRDefault="00624BB5" w:rsidP="00DA3C64">
      <w:pPr>
        <w:rPr>
          <w:lang w:val="es-ES"/>
        </w:rPr>
      </w:pPr>
    </w:p>
    <w:p w14:paraId="7DF541E8" w14:textId="77777777" w:rsidR="00624BB5" w:rsidRDefault="00624BB5" w:rsidP="00DA3C64">
      <w:pPr>
        <w:rPr>
          <w:lang w:val="es-ES"/>
        </w:rPr>
      </w:pPr>
    </w:p>
    <w:p w14:paraId="06DCB248" w14:textId="77777777" w:rsidR="00624BB5" w:rsidRDefault="00624BB5" w:rsidP="00DA3C64">
      <w:pPr>
        <w:rPr>
          <w:lang w:val="es-ES"/>
        </w:rPr>
      </w:pPr>
    </w:p>
    <w:p w14:paraId="11155635" w14:textId="21E394F2" w:rsidR="00624BB5" w:rsidRDefault="00624BB5" w:rsidP="00DA3C64">
      <w:pPr>
        <w:rPr>
          <w:lang w:val="es-ES"/>
        </w:rPr>
      </w:pPr>
    </w:p>
    <w:p w14:paraId="32D5CA27" w14:textId="4EB90386" w:rsidR="007F195F" w:rsidRDefault="007F195F" w:rsidP="00DA3C64">
      <w:pPr>
        <w:rPr>
          <w:lang w:val="es-ES"/>
        </w:rPr>
      </w:pPr>
    </w:p>
    <w:p w14:paraId="2AC8FEDA" w14:textId="7BE5BC7F" w:rsidR="007F195F" w:rsidRDefault="007F195F" w:rsidP="00DA3C64">
      <w:pPr>
        <w:rPr>
          <w:lang w:val="es-ES"/>
        </w:rPr>
      </w:pPr>
    </w:p>
    <w:p w14:paraId="377D4308" w14:textId="5B815D26" w:rsidR="007F195F" w:rsidRDefault="007F195F" w:rsidP="00DA3C64">
      <w:pPr>
        <w:rPr>
          <w:lang w:val="es-ES"/>
        </w:rPr>
      </w:pPr>
    </w:p>
    <w:p w14:paraId="0CDF7371" w14:textId="77777777" w:rsidR="007F195F" w:rsidRDefault="007F195F" w:rsidP="00DA3C64">
      <w:pPr>
        <w:rPr>
          <w:lang w:val="es-ES"/>
        </w:rPr>
      </w:pPr>
    </w:p>
    <w:p w14:paraId="55CED6A6" w14:textId="77777777" w:rsidR="00624BB5" w:rsidRDefault="00624BB5" w:rsidP="00DA3C64">
      <w:pPr>
        <w:rPr>
          <w:lang w:val="es-ES"/>
        </w:rPr>
      </w:pPr>
    </w:p>
    <w:p w14:paraId="7CE7B698" w14:textId="7A98DFCE" w:rsidR="00DA3C64" w:rsidRDefault="00DA3C64" w:rsidP="00DA3C64">
      <w:pPr>
        <w:rPr>
          <w:lang w:val="es-ES"/>
        </w:rPr>
      </w:pPr>
      <w:r>
        <w:rPr>
          <w:lang w:val="es-ES"/>
        </w:rPr>
        <w:t xml:space="preserve">A partir de enero del 2021, la plaza 22929 debe asignarse al nuevo Juzgado Agrario de </w:t>
      </w:r>
      <w:r w:rsidR="00DA3EC0">
        <w:rPr>
          <w:lang w:val="es-ES"/>
        </w:rPr>
        <w:t xml:space="preserve">Puntarenas, sede </w:t>
      </w:r>
      <w:r>
        <w:rPr>
          <w:lang w:val="es-ES"/>
        </w:rPr>
        <w:t xml:space="preserve">Jicaral, el cual debe cumplir con la estructura </w:t>
      </w:r>
      <w:r w:rsidR="003F10ED">
        <w:rPr>
          <w:lang w:val="es-ES"/>
        </w:rPr>
        <w:t xml:space="preserve">mínima </w:t>
      </w:r>
      <w:r>
        <w:rPr>
          <w:lang w:val="es-ES"/>
        </w:rPr>
        <w:t xml:space="preserve">de trabajo </w:t>
      </w:r>
      <w:r w:rsidR="003F10ED">
        <w:rPr>
          <w:lang w:val="es-ES"/>
        </w:rPr>
        <w:t>establecida</w:t>
      </w:r>
      <w:r w:rsidR="00094179">
        <w:rPr>
          <w:lang w:val="es-ES"/>
        </w:rPr>
        <w:t xml:space="preserve"> de la siguiente manera</w:t>
      </w:r>
      <w:r>
        <w:rPr>
          <w:lang w:val="es-ES"/>
        </w:rPr>
        <w:t xml:space="preserve">: </w:t>
      </w:r>
    </w:p>
    <w:p w14:paraId="6054E3EC" w14:textId="5E51E87F" w:rsidR="003F10ED" w:rsidRPr="004D0BBD" w:rsidRDefault="003F10ED" w:rsidP="003F0A3A">
      <w:pPr>
        <w:pStyle w:val="Ttulo"/>
        <w:spacing w:before="0" w:after="0"/>
        <w:jc w:val="center"/>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415494">
        <w:rPr>
          <w:rFonts w:eastAsia="Times New Roman" w:cs="Arial"/>
          <w:iCs/>
          <w:noProof/>
          <w:spacing w:val="0"/>
          <w:szCs w:val="28"/>
          <w:lang w:val="es-CR" w:eastAsia="es-ES"/>
        </w:rPr>
        <w:t>11</w:t>
      </w:r>
      <w:r w:rsidRPr="009540F5">
        <w:rPr>
          <w:rFonts w:eastAsia="Times New Roman" w:cs="Arial"/>
          <w:iCs/>
          <w:spacing w:val="0"/>
          <w:szCs w:val="28"/>
          <w:lang w:val="es-CR" w:eastAsia="es-ES"/>
        </w:rPr>
        <w:fldChar w:fldCharType="end"/>
      </w:r>
    </w:p>
    <w:p w14:paraId="33B8B492" w14:textId="3C760888" w:rsidR="003F10ED" w:rsidRPr="004D0BBD" w:rsidRDefault="003F10ED" w:rsidP="003F0A3A">
      <w:pPr>
        <w:pStyle w:val="Ttulo"/>
        <w:spacing w:before="0"/>
        <w:jc w:val="center"/>
        <w:rPr>
          <w:rFonts w:eastAsia="Times New Roman" w:cs="Arial"/>
          <w:iCs/>
          <w:spacing w:val="0"/>
          <w:szCs w:val="28"/>
          <w:lang w:val="es-CR" w:eastAsia="es-ES"/>
        </w:rPr>
      </w:pPr>
      <w:r>
        <w:rPr>
          <w:rFonts w:eastAsia="Times New Roman" w:cs="Arial"/>
          <w:iCs/>
          <w:spacing w:val="0"/>
          <w:szCs w:val="28"/>
          <w:lang w:val="es-CR" w:eastAsia="es-ES"/>
        </w:rPr>
        <w:t xml:space="preserve">Estructura del Nuevo Juzgado Agrario de </w:t>
      </w:r>
      <w:r w:rsidR="00DA3EC0">
        <w:rPr>
          <w:rFonts w:eastAsia="Times New Roman" w:cs="Arial"/>
          <w:iCs/>
          <w:spacing w:val="0"/>
          <w:szCs w:val="28"/>
          <w:lang w:val="es-CR" w:eastAsia="es-ES"/>
        </w:rPr>
        <w:t xml:space="preserve">Puntarenas, sede </w:t>
      </w:r>
      <w:r>
        <w:rPr>
          <w:rFonts w:eastAsia="Times New Roman" w:cs="Arial"/>
          <w:iCs/>
          <w:spacing w:val="0"/>
          <w:szCs w:val="28"/>
          <w:lang w:val="es-CR" w:eastAsia="es-ES"/>
        </w:rPr>
        <w:t>Jicaral, enero 2021</w:t>
      </w:r>
    </w:p>
    <w:tbl>
      <w:tblPr>
        <w:tblW w:w="0" w:type="auto"/>
        <w:tblCellMar>
          <w:left w:w="70" w:type="dxa"/>
          <w:right w:w="70" w:type="dxa"/>
        </w:tblCellMar>
        <w:tblLook w:val="04A0" w:firstRow="1" w:lastRow="0" w:firstColumn="1" w:lastColumn="0" w:noHBand="0" w:noVBand="1"/>
      </w:tblPr>
      <w:tblGrid>
        <w:gridCol w:w="3379"/>
        <w:gridCol w:w="5413"/>
      </w:tblGrid>
      <w:tr w:rsidR="003F10ED" w:rsidRPr="003F10ED" w14:paraId="702D8CB1" w14:textId="77777777" w:rsidTr="003F10ED">
        <w:trPr>
          <w:trHeight w:val="312"/>
        </w:trPr>
        <w:tc>
          <w:tcPr>
            <w:tcW w:w="3379"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FF404BA" w14:textId="77777777" w:rsidR="003F10ED" w:rsidRPr="003F10ED" w:rsidRDefault="003F10ED" w:rsidP="003F10ED">
            <w:pPr>
              <w:spacing w:before="0" w:after="0"/>
              <w:jc w:val="center"/>
              <w:rPr>
                <w:b/>
                <w:bCs/>
                <w:color w:val="FFFFFF"/>
                <w:szCs w:val="22"/>
                <w:lang w:eastAsia="es-CR"/>
              </w:rPr>
            </w:pPr>
            <w:r w:rsidRPr="003F10ED">
              <w:rPr>
                <w:b/>
                <w:bCs/>
                <w:color w:val="FFFFFF"/>
                <w:szCs w:val="22"/>
                <w:lang w:eastAsia="es-CR"/>
              </w:rPr>
              <w:t xml:space="preserve">Estructura de Trabajo </w:t>
            </w:r>
          </w:p>
        </w:tc>
        <w:tc>
          <w:tcPr>
            <w:tcW w:w="5413" w:type="dxa"/>
            <w:tcBorders>
              <w:top w:val="double" w:sz="6" w:space="0" w:color="1F497D"/>
              <w:left w:val="nil"/>
              <w:bottom w:val="double" w:sz="6" w:space="0" w:color="1F497D"/>
              <w:right w:val="double" w:sz="6" w:space="0" w:color="1F497D"/>
            </w:tcBorders>
            <w:shd w:val="clear" w:color="000000" w:fill="0673A5"/>
            <w:noWrap/>
            <w:vAlign w:val="center"/>
            <w:hideMark/>
          </w:tcPr>
          <w:p w14:paraId="5F663C8B" w14:textId="77777777" w:rsidR="003F10ED" w:rsidRPr="003F10ED" w:rsidRDefault="003F10ED" w:rsidP="003F10ED">
            <w:pPr>
              <w:spacing w:before="0" w:after="0"/>
              <w:jc w:val="center"/>
              <w:rPr>
                <w:b/>
                <w:bCs/>
                <w:color w:val="FFFFFF"/>
                <w:szCs w:val="22"/>
                <w:lang w:eastAsia="es-CR"/>
              </w:rPr>
            </w:pPr>
            <w:r w:rsidRPr="003F10ED">
              <w:rPr>
                <w:b/>
                <w:bCs/>
                <w:color w:val="FFFFFF"/>
                <w:szCs w:val="22"/>
                <w:lang w:eastAsia="es-CR"/>
              </w:rPr>
              <w:t>Plaza</w:t>
            </w:r>
          </w:p>
        </w:tc>
      </w:tr>
      <w:tr w:rsidR="003F10ED" w:rsidRPr="003F10ED" w14:paraId="139170D5" w14:textId="77777777" w:rsidTr="003F10ED">
        <w:trPr>
          <w:trHeight w:val="312"/>
        </w:trPr>
        <w:tc>
          <w:tcPr>
            <w:tcW w:w="3379" w:type="dxa"/>
            <w:tcBorders>
              <w:top w:val="nil"/>
              <w:left w:val="double" w:sz="6" w:space="0" w:color="1F497D"/>
              <w:bottom w:val="double" w:sz="6" w:space="0" w:color="1F497D"/>
              <w:right w:val="double" w:sz="6" w:space="0" w:color="1F497D"/>
            </w:tcBorders>
            <w:shd w:val="clear" w:color="auto" w:fill="auto"/>
            <w:noWrap/>
            <w:vAlign w:val="center"/>
            <w:hideMark/>
          </w:tcPr>
          <w:p w14:paraId="1E7B473B" w14:textId="77777777" w:rsidR="003F10ED" w:rsidRPr="003F10ED" w:rsidRDefault="003F10ED" w:rsidP="003F10ED">
            <w:pPr>
              <w:spacing w:before="0" w:after="0"/>
              <w:rPr>
                <w:color w:val="000000"/>
                <w:szCs w:val="22"/>
                <w:lang w:eastAsia="es-CR"/>
              </w:rPr>
            </w:pPr>
            <w:r w:rsidRPr="003F10ED">
              <w:rPr>
                <w:color w:val="000000"/>
                <w:szCs w:val="22"/>
                <w:lang w:eastAsia="es-CR"/>
              </w:rPr>
              <w:t xml:space="preserve">1 </w:t>
            </w:r>
            <w:r>
              <w:rPr>
                <w:color w:val="000000"/>
                <w:szCs w:val="22"/>
                <w:lang w:eastAsia="es-CR"/>
              </w:rPr>
              <w:t>p</w:t>
            </w:r>
            <w:r w:rsidRPr="003F10ED">
              <w:rPr>
                <w:color w:val="000000"/>
                <w:szCs w:val="22"/>
                <w:lang w:eastAsia="es-CR"/>
              </w:rPr>
              <w:t xml:space="preserve">ersona Juzgadora </w:t>
            </w:r>
          </w:p>
        </w:tc>
        <w:tc>
          <w:tcPr>
            <w:tcW w:w="5413" w:type="dxa"/>
            <w:tcBorders>
              <w:top w:val="nil"/>
              <w:left w:val="nil"/>
              <w:bottom w:val="double" w:sz="6" w:space="0" w:color="1F497D"/>
              <w:right w:val="double" w:sz="6" w:space="0" w:color="1F497D"/>
            </w:tcBorders>
            <w:shd w:val="clear" w:color="auto" w:fill="auto"/>
            <w:noWrap/>
            <w:vAlign w:val="center"/>
            <w:hideMark/>
          </w:tcPr>
          <w:p w14:paraId="7A686FAE" w14:textId="77777777" w:rsidR="003F10ED" w:rsidRPr="003F10ED" w:rsidRDefault="003F10ED" w:rsidP="003F10ED">
            <w:pPr>
              <w:spacing w:before="0" w:after="0"/>
              <w:jc w:val="left"/>
              <w:rPr>
                <w:color w:val="000000"/>
                <w:szCs w:val="22"/>
                <w:lang w:eastAsia="es-CR"/>
              </w:rPr>
            </w:pPr>
            <w:r w:rsidRPr="003F10ED">
              <w:rPr>
                <w:color w:val="000000"/>
                <w:szCs w:val="22"/>
                <w:lang w:eastAsia="es-CR"/>
              </w:rPr>
              <w:t>Plaza supernumeraria vacante 102113 del CACMFJ recalificada a Jueza o Juez 3</w:t>
            </w:r>
          </w:p>
        </w:tc>
      </w:tr>
      <w:tr w:rsidR="003F10ED" w:rsidRPr="003F10ED" w14:paraId="58616BA3" w14:textId="77777777" w:rsidTr="003F10ED">
        <w:trPr>
          <w:trHeight w:val="312"/>
        </w:trPr>
        <w:tc>
          <w:tcPr>
            <w:tcW w:w="3379" w:type="dxa"/>
            <w:tcBorders>
              <w:top w:val="nil"/>
              <w:left w:val="double" w:sz="6" w:space="0" w:color="1F497D"/>
              <w:bottom w:val="double" w:sz="6" w:space="0" w:color="1F497D"/>
              <w:right w:val="double" w:sz="6" w:space="0" w:color="1F497D"/>
            </w:tcBorders>
            <w:shd w:val="clear" w:color="auto" w:fill="auto"/>
            <w:noWrap/>
            <w:vAlign w:val="center"/>
            <w:hideMark/>
          </w:tcPr>
          <w:p w14:paraId="4DA2505A" w14:textId="77777777" w:rsidR="003F10ED" w:rsidRPr="003F10ED" w:rsidRDefault="003F10ED" w:rsidP="003F10ED">
            <w:pPr>
              <w:spacing w:before="0" w:after="0"/>
              <w:rPr>
                <w:color w:val="000000"/>
                <w:szCs w:val="22"/>
                <w:lang w:eastAsia="es-CR"/>
              </w:rPr>
            </w:pPr>
            <w:r w:rsidRPr="003F10ED">
              <w:rPr>
                <w:color w:val="000000"/>
                <w:szCs w:val="22"/>
                <w:lang w:eastAsia="es-CR"/>
              </w:rPr>
              <w:t xml:space="preserve">1 </w:t>
            </w:r>
            <w:r>
              <w:rPr>
                <w:color w:val="000000"/>
                <w:szCs w:val="22"/>
                <w:lang w:eastAsia="es-CR"/>
              </w:rPr>
              <w:t>p</w:t>
            </w:r>
            <w:r w:rsidRPr="003F10ED">
              <w:rPr>
                <w:color w:val="000000"/>
                <w:szCs w:val="22"/>
                <w:lang w:eastAsia="es-CR"/>
              </w:rPr>
              <w:t xml:space="preserve">ersona Coordinadora Judicial </w:t>
            </w:r>
          </w:p>
        </w:tc>
        <w:tc>
          <w:tcPr>
            <w:tcW w:w="5413" w:type="dxa"/>
            <w:tcBorders>
              <w:top w:val="nil"/>
              <w:left w:val="nil"/>
              <w:bottom w:val="double" w:sz="6" w:space="0" w:color="1F497D"/>
              <w:right w:val="double" w:sz="6" w:space="0" w:color="1F497D"/>
            </w:tcBorders>
            <w:shd w:val="clear" w:color="auto" w:fill="auto"/>
            <w:noWrap/>
            <w:vAlign w:val="center"/>
            <w:hideMark/>
          </w:tcPr>
          <w:p w14:paraId="66F176A4" w14:textId="77777777" w:rsidR="003F10ED" w:rsidRPr="003F10ED" w:rsidRDefault="003F10ED" w:rsidP="003F10ED">
            <w:pPr>
              <w:spacing w:before="0" w:after="0"/>
              <w:jc w:val="left"/>
              <w:rPr>
                <w:color w:val="000000"/>
                <w:szCs w:val="22"/>
                <w:lang w:eastAsia="es-CR"/>
              </w:rPr>
            </w:pPr>
            <w:r w:rsidRPr="003F10ED">
              <w:rPr>
                <w:color w:val="000000"/>
                <w:szCs w:val="22"/>
                <w:lang w:eastAsia="es-CR"/>
              </w:rPr>
              <w:t>Plaza vacante 22929 (anteriormente Oficina de Cumplimiento)</w:t>
            </w:r>
          </w:p>
        </w:tc>
      </w:tr>
      <w:tr w:rsidR="003F10ED" w:rsidRPr="003F10ED" w14:paraId="4A5F03E1" w14:textId="77777777" w:rsidTr="003F10ED">
        <w:trPr>
          <w:trHeight w:val="312"/>
        </w:trPr>
        <w:tc>
          <w:tcPr>
            <w:tcW w:w="3379" w:type="dxa"/>
            <w:tcBorders>
              <w:top w:val="nil"/>
              <w:left w:val="double" w:sz="6" w:space="0" w:color="1F497D"/>
              <w:bottom w:val="double" w:sz="6" w:space="0" w:color="1F497D"/>
              <w:right w:val="double" w:sz="6" w:space="0" w:color="1F497D"/>
            </w:tcBorders>
            <w:shd w:val="clear" w:color="auto" w:fill="auto"/>
            <w:noWrap/>
            <w:vAlign w:val="center"/>
            <w:hideMark/>
          </w:tcPr>
          <w:p w14:paraId="2C6B21EF" w14:textId="77777777" w:rsidR="003F10ED" w:rsidRPr="003F10ED" w:rsidRDefault="003F10ED" w:rsidP="003F10ED">
            <w:pPr>
              <w:spacing w:before="0" w:after="0"/>
              <w:rPr>
                <w:color w:val="000000"/>
                <w:szCs w:val="22"/>
                <w:lang w:eastAsia="es-CR"/>
              </w:rPr>
            </w:pPr>
            <w:r>
              <w:rPr>
                <w:color w:val="000000"/>
                <w:szCs w:val="22"/>
                <w:lang w:eastAsia="es-CR"/>
              </w:rPr>
              <w:t xml:space="preserve">1 persona Técnica Judicial </w:t>
            </w:r>
          </w:p>
        </w:tc>
        <w:tc>
          <w:tcPr>
            <w:tcW w:w="5413" w:type="dxa"/>
            <w:tcBorders>
              <w:top w:val="nil"/>
              <w:left w:val="nil"/>
              <w:bottom w:val="double" w:sz="6" w:space="0" w:color="1F497D"/>
              <w:right w:val="double" w:sz="6" w:space="0" w:color="1F497D"/>
            </w:tcBorders>
            <w:shd w:val="clear" w:color="auto" w:fill="auto"/>
            <w:noWrap/>
            <w:vAlign w:val="center"/>
            <w:hideMark/>
          </w:tcPr>
          <w:p w14:paraId="25019FDF" w14:textId="77777777" w:rsidR="003F10ED" w:rsidRPr="003F10ED" w:rsidRDefault="003F10ED" w:rsidP="003F10ED">
            <w:pPr>
              <w:spacing w:before="0" w:after="0"/>
              <w:jc w:val="left"/>
              <w:rPr>
                <w:color w:val="000000"/>
                <w:szCs w:val="22"/>
                <w:lang w:eastAsia="es-CR"/>
              </w:rPr>
            </w:pPr>
            <w:r w:rsidRPr="003F10ED">
              <w:rPr>
                <w:color w:val="000000"/>
                <w:szCs w:val="22"/>
                <w:lang w:eastAsia="es-CR"/>
              </w:rPr>
              <w:t xml:space="preserve">Plaza vacante 107815 proveniente del Juzgado Agrario de Santa Cruz </w:t>
            </w:r>
          </w:p>
        </w:tc>
      </w:tr>
    </w:tbl>
    <w:p w14:paraId="3A24AEB9" w14:textId="77777777" w:rsidR="003F10ED" w:rsidRPr="003F10ED" w:rsidRDefault="003F10ED" w:rsidP="00DA3C64">
      <w:r w:rsidRPr="0085251D">
        <w:rPr>
          <w:b/>
          <w:i/>
          <w:sz w:val="18"/>
        </w:rPr>
        <w:t>Fuente: Subproceso de Modernización Institucional</w:t>
      </w:r>
    </w:p>
    <w:p w14:paraId="2C4FBCD6" w14:textId="77777777" w:rsidR="00DA3C64" w:rsidRDefault="00094179" w:rsidP="00094179">
      <w:pPr>
        <w:rPr>
          <w:lang w:val="es-ES_tradnl"/>
        </w:rPr>
      </w:pPr>
      <w:r>
        <w:rPr>
          <w:lang w:val="es-ES_tradnl"/>
        </w:rPr>
        <w:t>Adicional, se realizó un compilado de una serie de tareas que se deben ejecutar para la entrada en funcionamiento del nuevo Juzgado:</w:t>
      </w:r>
    </w:p>
    <w:p w14:paraId="0A0C181D" w14:textId="37E4EE9B" w:rsidR="00094179" w:rsidRPr="00094179" w:rsidRDefault="00094179" w:rsidP="00094179">
      <w:pPr>
        <w:ind w:left="851" w:right="474"/>
        <w:rPr>
          <w:i/>
          <w:iCs/>
          <w:lang w:val="es-MX"/>
        </w:rPr>
      </w:pPr>
      <w:r>
        <w:rPr>
          <w:i/>
          <w:iCs/>
          <w:lang w:val="es-MX"/>
        </w:rPr>
        <w:t xml:space="preserve">“… </w:t>
      </w:r>
      <w:r w:rsidRPr="00094179">
        <w:rPr>
          <w:i/>
          <w:iCs/>
          <w:lang w:val="es-MX"/>
        </w:rPr>
        <w:t>Cuadro</w:t>
      </w:r>
      <w:r w:rsidR="004A0BB8">
        <w:rPr>
          <w:i/>
          <w:iCs/>
          <w:lang w:val="es-MX"/>
        </w:rPr>
        <w:t xml:space="preserve"> 2</w:t>
      </w:r>
      <w:r w:rsidRPr="00094179">
        <w:rPr>
          <w:i/>
          <w:iCs/>
          <w:lang w:val="es-MX"/>
        </w:rPr>
        <w:t xml:space="preserve"> </w:t>
      </w:r>
    </w:p>
    <w:p w14:paraId="0D05D71F" w14:textId="77777777" w:rsidR="00094179" w:rsidRPr="00094179" w:rsidRDefault="00094179" w:rsidP="00094179">
      <w:pPr>
        <w:ind w:left="851" w:right="474"/>
        <w:rPr>
          <w:i/>
          <w:iCs/>
          <w:lang w:val="es-MX"/>
        </w:rPr>
      </w:pPr>
      <w:r w:rsidRPr="00094179">
        <w:rPr>
          <w:i/>
          <w:iCs/>
          <w:lang w:val="es-MX"/>
        </w:rPr>
        <w:t>Tareas necesarias para la entrada en funcionamiento del Juzgado Agrario de Jica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99"/>
        <w:gridCol w:w="1834"/>
        <w:gridCol w:w="2308"/>
      </w:tblGrid>
      <w:tr w:rsidR="00094179" w:rsidRPr="00094179" w14:paraId="428E24CC" w14:textId="77777777" w:rsidTr="00094179">
        <w:trPr>
          <w:jc w:val="center"/>
        </w:trPr>
        <w:tc>
          <w:tcPr>
            <w:tcW w:w="2424" w:type="dxa"/>
            <w:shd w:val="clear" w:color="auto" w:fill="auto"/>
            <w:vAlign w:val="center"/>
          </w:tcPr>
          <w:p w14:paraId="341A77C9"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Tarea</w:t>
            </w:r>
          </w:p>
        </w:tc>
        <w:tc>
          <w:tcPr>
            <w:tcW w:w="2378" w:type="dxa"/>
            <w:shd w:val="clear" w:color="auto" w:fill="auto"/>
            <w:vAlign w:val="center"/>
          </w:tcPr>
          <w:p w14:paraId="76722458"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Responsable</w:t>
            </w:r>
          </w:p>
        </w:tc>
        <w:tc>
          <w:tcPr>
            <w:tcW w:w="1918" w:type="dxa"/>
            <w:shd w:val="clear" w:color="auto" w:fill="auto"/>
            <w:vAlign w:val="center"/>
          </w:tcPr>
          <w:p w14:paraId="13E94B5E"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Estado</w:t>
            </w:r>
          </w:p>
        </w:tc>
        <w:tc>
          <w:tcPr>
            <w:tcW w:w="2336" w:type="dxa"/>
            <w:shd w:val="clear" w:color="auto" w:fill="auto"/>
            <w:vAlign w:val="center"/>
          </w:tcPr>
          <w:p w14:paraId="77FD1150"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Observaciones</w:t>
            </w:r>
          </w:p>
        </w:tc>
      </w:tr>
      <w:tr w:rsidR="00094179" w:rsidRPr="00094179" w14:paraId="39888D51" w14:textId="77777777" w:rsidTr="007C2AEE">
        <w:trPr>
          <w:jc w:val="center"/>
        </w:trPr>
        <w:tc>
          <w:tcPr>
            <w:tcW w:w="2424" w:type="dxa"/>
            <w:shd w:val="clear" w:color="auto" w:fill="auto"/>
            <w:vAlign w:val="center"/>
          </w:tcPr>
          <w:p w14:paraId="62266DF7"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onfiguración de todos los sistemas (Escritorio Virtual, notificaciones, Cronos, Gestión en línea, entre otros, formatos jurídicos)</w:t>
            </w:r>
          </w:p>
        </w:tc>
        <w:tc>
          <w:tcPr>
            <w:tcW w:w="2378" w:type="dxa"/>
            <w:shd w:val="clear" w:color="auto" w:fill="auto"/>
            <w:vAlign w:val="center"/>
          </w:tcPr>
          <w:p w14:paraId="77557DF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25CF23E9"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vMerge w:val="restart"/>
            <w:shd w:val="clear" w:color="auto" w:fill="auto"/>
            <w:vAlign w:val="center"/>
          </w:tcPr>
          <w:p w14:paraId="16A162C3"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Se incluye en el cronograma de implantaciones de DTI</w:t>
            </w:r>
          </w:p>
          <w:p w14:paraId="48568065" w14:textId="77777777" w:rsidR="00094179" w:rsidRPr="00094179" w:rsidRDefault="00094179" w:rsidP="007C2AEE">
            <w:pPr>
              <w:pStyle w:val="xmsonormal"/>
              <w:spacing w:before="0" w:after="0" w:line="276" w:lineRule="auto"/>
              <w:jc w:val="both"/>
              <w:rPr>
                <w:rFonts w:ascii="Book Antiqua" w:hAnsi="Book Antiqua"/>
                <w:i/>
                <w:iCs/>
                <w:sz w:val="22"/>
                <w:szCs w:val="22"/>
              </w:rPr>
            </w:pPr>
            <w:r w:rsidRPr="00094179">
              <w:rPr>
                <w:rFonts w:ascii="Book Antiqua" w:hAnsi="Book Antiqua"/>
                <w:i/>
                <w:iCs/>
                <w:sz w:val="22"/>
                <w:szCs w:val="22"/>
              </w:rPr>
              <w:t xml:space="preserve"> </w:t>
            </w:r>
          </w:p>
        </w:tc>
      </w:tr>
      <w:tr w:rsidR="00094179" w:rsidRPr="00094179" w14:paraId="6215AA07" w14:textId="77777777" w:rsidTr="007C2AEE">
        <w:trPr>
          <w:jc w:val="center"/>
        </w:trPr>
        <w:tc>
          <w:tcPr>
            <w:tcW w:w="2424" w:type="dxa"/>
            <w:shd w:val="clear" w:color="auto" w:fill="auto"/>
            <w:vAlign w:val="center"/>
          </w:tcPr>
          <w:p w14:paraId="46A2221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lang w:val="es-ES"/>
              </w:rPr>
            </w:pPr>
            <w:r w:rsidRPr="00094179">
              <w:rPr>
                <w:rFonts w:ascii="Book Antiqua" w:hAnsi="Book Antiqua"/>
                <w:i/>
                <w:iCs/>
                <w:sz w:val="22"/>
                <w:szCs w:val="22"/>
                <w:lang w:val="es-ES"/>
              </w:rPr>
              <w:t>Capacitación en todos los sistemas al personal</w:t>
            </w:r>
          </w:p>
        </w:tc>
        <w:tc>
          <w:tcPr>
            <w:tcW w:w="2378" w:type="dxa"/>
            <w:shd w:val="clear" w:color="auto" w:fill="auto"/>
            <w:vAlign w:val="center"/>
          </w:tcPr>
          <w:p w14:paraId="5503632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7E0017AC"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vMerge/>
            <w:shd w:val="clear" w:color="auto" w:fill="auto"/>
            <w:vAlign w:val="center"/>
          </w:tcPr>
          <w:p w14:paraId="64992462"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302E04CB" w14:textId="77777777" w:rsidTr="007C2AEE">
        <w:trPr>
          <w:jc w:val="center"/>
        </w:trPr>
        <w:tc>
          <w:tcPr>
            <w:tcW w:w="2424" w:type="dxa"/>
            <w:shd w:val="clear" w:color="auto" w:fill="auto"/>
            <w:vAlign w:val="center"/>
          </w:tcPr>
          <w:p w14:paraId="7428B3F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lang w:val="es-ES"/>
              </w:rPr>
            </w:pPr>
            <w:r w:rsidRPr="00094179">
              <w:rPr>
                <w:rFonts w:ascii="Book Antiqua" w:hAnsi="Book Antiqua"/>
                <w:i/>
                <w:iCs/>
                <w:sz w:val="22"/>
                <w:szCs w:val="22"/>
                <w:lang w:val="es-ES"/>
              </w:rPr>
              <w:t>Creación oficina en el SDJ -Banco BCR</w:t>
            </w:r>
          </w:p>
        </w:tc>
        <w:tc>
          <w:tcPr>
            <w:tcW w:w="2378" w:type="dxa"/>
            <w:shd w:val="clear" w:color="auto" w:fill="auto"/>
            <w:vAlign w:val="center"/>
          </w:tcPr>
          <w:p w14:paraId="588E153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5DD138F2"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3E8284D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5113A107" w14:textId="77777777" w:rsidTr="007C2AEE">
        <w:trPr>
          <w:jc w:val="center"/>
        </w:trPr>
        <w:tc>
          <w:tcPr>
            <w:tcW w:w="2424" w:type="dxa"/>
            <w:shd w:val="clear" w:color="auto" w:fill="auto"/>
            <w:vAlign w:val="center"/>
          </w:tcPr>
          <w:p w14:paraId="707AA26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reación cuenta de correo electrónico oficio</w:t>
            </w:r>
          </w:p>
        </w:tc>
        <w:tc>
          <w:tcPr>
            <w:tcW w:w="2378" w:type="dxa"/>
            <w:shd w:val="clear" w:color="auto" w:fill="auto"/>
            <w:vAlign w:val="center"/>
          </w:tcPr>
          <w:p w14:paraId="2BB64921"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0B203183"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6D181CB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Una vez asignado el recurso humano</w:t>
            </w:r>
          </w:p>
        </w:tc>
      </w:tr>
      <w:tr w:rsidR="00094179" w:rsidRPr="00094179" w14:paraId="6E1D8C16" w14:textId="77777777" w:rsidTr="007C2AEE">
        <w:trPr>
          <w:jc w:val="center"/>
        </w:trPr>
        <w:tc>
          <w:tcPr>
            <w:tcW w:w="2424" w:type="dxa"/>
            <w:shd w:val="clear" w:color="auto" w:fill="auto"/>
            <w:vAlign w:val="center"/>
          </w:tcPr>
          <w:p w14:paraId="79157B0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lang w:val="es-ES"/>
              </w:rPr>
            </w:pPr>
            <w:r w:rsidRPr="00094179">
              <w:rPr>
                <w:rFonts w:ascii="Book Antiqua" w:hAnsi="Book Antiqua"/>
                <w:i/>
                <w:iCs/>
                <w:sz w:val="22"/>
                <w:szCs w:val="22"/>
                <w:lang w:val="es-ES"/>
              </w:rPr>
              <w:t>Configuración de la línea telefónica</w:t>
            </w:r>
          </w:p>
        </w:tc>
        <w:tc>
          <w:tcPr>
            <w:tcW w:w="2378" w:type="dxa"/>
            <w:shd w:val="clear" w:color="auto" w:fill="auto"/>
            <w:vAlign w:val="center"/>
          </w:tcPr>
          <w:p w14:paraId="481ECF68"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6107A46B"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7D3B7C5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Tienen que existir persona que se encargue de hacer el reporte y las pruebas con DTI</w:t>
            </w:r>
          </w:p>
        </w:tc>
      </w:tr>
      <w:tr w:rsidR="00094179" w:rsidRPr="00094179" w14:paraId="72EB5D10" w14:textId="77777777" w:rsidTr="007C2AEE">
        <w:trPr>
          <w:jc w:val="center"/>
        </w:trPr>
        <w:tc>
          <w:tcPr>
            <w:tcW w:w="2424" w:type="dxa"/>
            <w:shd w:val="clear" w:color="auto" w:fill="auto"/>
            <w:vAlign w:val="center"/>
          </w:tcPr>
          <w:p w14:paraId="7E9425A5"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 xml:space="preserve">Configuración de los equipos </w:t>
            </w:r>
          </w:p>
        </w:tc>
        <w:tc>
          <w:tcPr>
            <w:tcW w:w="2378" w:type="dxa"/>
            <w:shd w:val="clear" w:color="auto" w:fill="auto"/>
            <w:vAlign w:val="center"/>
          </w:tcPr>
          <w:p w14:paraId="14751C5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6BCBD5CB"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05D5B773"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Una vez asignado el recurso humano</w:t>
            </w:r>
          </w:p>
        </w:tc>
      </w:tr>
      <w:tr w:rsidR="00094179" w:rsidRPr="00094179" w14:paraId="1CCDB00E" w14:textId="77777777" w:rsidTr="007C2AEE">
        <w:trPr>
          <w:jc w:val="center"/>
        </w:trPr>
        <w:tc>
          <w:tcPr>
            <w:tcW w:w="2424" w:type="dxa"/>
            <w:shd w:val="clear" w:color="auto" w:fill="auto"/>
            <w:vAlign w:val="center"/>
          </w:tcPr>
          <w:p w14:paraId="4A5E280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otación de equipo (computadoras, equipo de grabación, escáner, pad de firmas, equipo para giras, entre otros)</w:t>
            </w:r>
          </w:p>
        </w:tc>
        <w:tc>
          <w:tcPr>
            <w:tcW w:w="2378" w:type="dxa"/>
            <w:shd w:val="clear" w:color="auto" w:fill="auto"/>
            <w:vAlign w:val="center"/>
          </w:tcPr>
          <w:p w14:paraId="19332A4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Ejecutiva</w:t>
            </w:r>
          </w:p>
        </w:tc>
        <w:tc>
          <w:tcPr>
            <w:tcW w:w="1918" w:type="dxa"/>
            <w:shd w:val="clear" w:color="auto" w:fill="auto"/>
            <w:vAlign w:val="center"/>
          </w:tcPr>
          <w:p w14:paraId="5AEAB2EC" w14:textId="77777777" w:rsidR="00094179" w:rsidRPr="00094179" w:rsidRDefault="00094179" w:rsidP="007C2AEE">
            <w:pPr>
              <w:spacing w:line="276" w:lineRule="auto"/>
              <w:jc w:val="center"/>
              <w:rPr>
                <w:i/>
                <w:iCs/>
                <w:szCs w:val="22"/>
              </w:rPr>
            </w:pPr>
            <w:r w:rsidRPr="00094179">
              <w:rPr>
                <w:i/>
                <w:iCs/>
                <w:szCs w:val="22"/>
              </w:rPr>
              <w:t>Listo</w:t>
            </w:r>
          </w:p>
        </w:tc>
        <w:tc>
          <w:tcPr>
            <w:tcW w:w="2336" w:type="dxa"/>
            <w:shd w:val="clear" w:color="auto" w:fill="auto"/>
            <w:vAlign w:val="center"/>
          </w:tcPr>
          <w:p w14:paraId="78DEF799"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40150CE2" w14:textId="77777777" w:rsidTr="007C2AEE">
        <w:trPr>
          <w:jc w:val="center"/>
        </w:trPr>
        <w:tc>
          <w:tcPr>
            <w:tcW w:w="2424" w:type="dxa"/>
            <w:shd w:val="clear" w:color="auto" w:fill="auto"/>
            <w:vAlign w:val="center"/>
          </w:tcPr>
          <w:p w14:paraId="19E7CC26"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otación de mobiliario</w:t>
            </w:r>
          </w:p>
        </w:tc>
        <w:tc>
          <w:tcPr>
            <w:tcW w:w="2378" w:type="dxa"/>
            <w:shd w:val="clear" w:color="auto" w:fill="auto"/>
            <w:vAlign w:val="center"/>
          </w:tcPr>
          <w:p w14:paraId="6C8F9715"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Ejecutiva</w:t>
            </w:r>
          </w:p>
        </w:tc>
        <w:tc>
          <w:tcPr>
            <w:tcW w:w="1918" w:type="dxa"/>
            <w:shd w:val="clear" w:color="auto" w:fill="auto"/>
            <w:vAlign w:val="center"/>
          </w:tcPr>
          <w:p w14:paraId="5BA3F331" w14:textId="77777777" w:rsidR="00094179" w:rsidRPr="00094179" w:rsidRDefault="00094179" w:rsidP="007C2AEE">
            <w:pPr>
              <w:spacing w:line="276" w:lineRule="auto"/>
              <w:jc w:val="center"/>
              <w:rPr>
                <w:i/>
                <w:iCs/>
                <w:szCs w:val="22"/>
              </w:rPr>
            </w:pPr>
            <w:r w:rsidRPr="00094179">
              <w:rPr>
                <w:i/>
                <w:iCs/>
                <w:szCs w:val="22"/>
              </w:rPr>
              <w:t>Listo</w:t>
            </w:r>
          </w:p>
        </w:tc>
        <w:tc>
          <w:tcPr>
            <w:tcW w:w="2336" w:type="dxa"/>
            <w:shd w:val="clear" w:color="auto" w:fill="auto"/>
            <w:vAlign w:val="center"/>
          </w:tcPr>
          <w:p w14:paraId="3BB594A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23884254" w14:textId="77777777" w:rsidTr="007C2AEE">
        <w:trPr>
          <w:jc w:val="center"/>
        </w:trPr>
        <w:tc>
          <w:tcPr>
            <w:tcW w:w="2424" w:type="dxa"/>
            <w:shd w:val="clear" w:color="auto" w:fill="auto"/>
            <w:vAlign w:val="center"/>
          </w:tcPr>
          <w:p w14:paraId="029C0CC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ctualización de la Agenda Telefónica</w:t>
            </w:r>
          </w:p>
        </w:tc>
        <w:tc>
          <w:tcPr>
            <w:tcW w:w="2378" w:type="dxa"/>
            <w:shd w:val="clear" w:color="auto" w:fill="auto"/>
            <w:vAlign w:val="center"/>
          </w:tcPr>
          <w:p w14:paraId="37A1E2A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dministración Regional de Nicoya</w:t>
            </w:r>
          </w:p>
        </w:tc>
        <w:tc>
          <w:tcPr>
            <w:tcW w:w="1918" w:type="dxa"/>
            <w:shd w:val="clear" w:color="auto" w:fill="auto"/>
            <w:vAlign w:val="center"/>
          </w:tcPr>
          <w:p w14:paraId="58806C98"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51D2EAD8"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40BECB00" w14:textId="77777777" w:rsidTr="007C2AEE">
        <w:trPr>
          <w:jc w:val="center"/>
        </w:trPr>
        <w:tc>
          <w:tcPr>
            <w:tcW w:w="2424" w:type="dxa"/>
            <w:shd w:val="clear" w:color="auto" w:fill="auto"/>
            <w:vAlign w:val="center"/>
          </w:tcPr>
          <w:p w14:paraId="3D654C89"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ambio de la rotulación</w:t>
            </w:r>
          </w:p>
        </w:tc>
        <w:tc>
          <w:tcPr>
            <w:tcW w:w="2378" w:type="dxa"/>
            <w:shd w:val="clear" w:color="auto" w:fill="auto"/>
            <w:vAlign w:val="center"/>
          </w:tcPr>
          <w:p w14:paraId="7235EA33"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rtes Gráficas-Dirección Ejecutiva</w:t>
            </w:r>
          </w:p>
        </w:tc>
        <w:tc>
          <w:tcPr>
            <w:tcW w:w="1918" w:type="dxa"/>
            <w:shd w:val="clear" w:color="auto" w:fill="auto"/>
            <w:vAlign w:val="center"/>
          </w:tcPr>
          <w:p w14:paraId="19669CD8"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109BB6C1"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345205EC" w14:textId="77777777" w:rsidTr="007C2AEE">
        <w:trPr>
          <w:jc w:val="center"/>
        </w:trPr>
        <w:tc>
          <w:tcPr>
            <w:tcW w:w="2424" w:type="dxa"/>
            <w:shd w:val="clear" w:color="auto" w:fill="auto"/>
            <w:vAlign w:val="center"/>
          </w:tcPr>
          <w:p w14:paraId="727EA46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reación de la oficina presupuestariamente</w:t>
            </w:r>
          </w:p>
        </w:tc>
        <w:tc>
          <w:tcPr>
            <w:tcW w:w="2378" w:type="dxa"/>
            <w:shd w:val="clear" w:color="auto" w:fill="auto"/>
            <w:vAlign w:val="center"/>
          </w:tcPr>
          <w:p w14:paraId="7F74EDD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43D5FBD8"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Listo</w:t>
            </w:r>
          </w:p>
        </w:tc>
        <w:tc>
          <w:tcPr>
            <w:tcW w:w="2336" w:type="dxa"/>
            <w:shd w:val="clear" w:color="auto" w:fill="auto"/>
            <w:vAlign w:val="center"/>
          </w:tcPr>
          <w:p w14:paraId="032B6F1B"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La Dirección de Planificación creó en el sistema SIGA PJ presupuestariamente la oficina “Juzgado Agrario de Jicaral” con él código 1870</w:t>
            </w:r>
          </w:p>
        </w:tc>
      </w:tr>
      <w:tr w:rsidR="00094179" w:rsidRPr="00094179" w14:paraId="54034D04" w14:textId="77777777" w:rsidTr="007C2AEE">
        <w:trPr>
          <w:jc w:val="center"/>
        </w:trPr>
        <w:tc>
          <w:tcPr>
            <w:tcW w:w="2424" w:type="dxa"/>
            <w:shd w:val="clear" w:color="auto" w:fill="auto"/>
            <w:vAlign w:val="center"/>
          </w:tcPr>
          <w:p w14:paraId="49BA0188"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ctualización libro de competencia territorial y sistemas asociados</w:t>
            </w:r>
          </w:p>
        </w:tc>
        <w:tc>
          <w:tcPr>
            <w:tcW w:w="2378" w:type="dxa"/>
            <w:shd w:val="clear" w:color="auto" w:fill="auto"/>
            <w:vAlign w:val="center"/>
          </w:tcPr>
          <w:p w14:paraId="7FD9A43B"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5B7E65DD"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shd w:val="clear" w:color="auto" w:fill="auto"/>
            <w:vAlign w:val="center"/>
          </w:tcPr>
          <w:p w14:paraId="1B16C7FF"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2D78CC02" w14:textId="77777777" w:rsidTr="007C2AEE">
        <w:trPr>
          <w:jc w:val="center"/>
        </w:trPr>
        <w:tc>
          <w:tcPr>
            <w:tcW w:w="2424" w:type="dxa"/>
            <w:shd w:val="clear" w:color="auto" w:fill="auto"/>
            <w:vAlign w:val="center"/>
          </w:tcPr>
          <w:p w14:paraId="1DAE61F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apacitación al personal en el Modelo de Sostenibilidad</w:t>
            </w:r>
          </w:p>
        </w:tc>
        <w:tc>
          <w:tcPr>
            <w:tcW w:w="2378" w:type="dxa"/>
            <w:shd w:val="clear" w:color="auto" w:fill="auto"/>
            <w:vAlign w:val="center"/>
          </w:tcPr>
          <w:p w14:paraId="45F09CC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3ABADDDA"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shd w:val="clear" w:color="auto" w:fill="auto"/>
            <w:vAlign w:val="center"/>
          </w:tcPr>
          <w:p w14:paraId="2DDDB516"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7A98436E" w14:textId="77777777" w:rsidTr="007C2AEE">
        <w:trPr>
          <w:jc w:val="center"/>
        </w:trPr>
        <w:tc>
          <w:tcPr>
            <w:tcW w:w="2424" w:type="dxa"/>
            <w:shd w:val="clear" w:color="auto" w:fill="auto"/>
            <w:vAlign w:val="center"/>
          </w:tcPr>
          <w:p w14:paraId="0E37395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seño de la matriz de indicadores a utilizar por el nuevo Juzgado Agrario en Jicaral</w:t>
            </w:r>
          </w:p>
        </w:tc>
        <w:tc>
          <w:tcPr>
            <w:tcW w:w="2378" w:type="dxa"/>
            <w:shd w:val="clear" w:color="auto" w:fill="auto"/>
            <w:vAlign w:val="center"/>
          </w:tcPr>
          <w:p w14:paraId="779FF64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4EB6FD2B"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shd w:val="clear" w:color="auto" w:fill="auto"/>
            <w:vAlign w:val="center"/>
          </w:tcPr>
          <w:p w14:paraId="5D1B47A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bl>
    <w:p w14:paraId="3E5FBF88" w14:textId="0693BC3D" w:rsidR="00094179" w:rsidRDefault="00624BB5" w:rsidP="00624BB5">
      <w:pPr>
        <w:ind w:right="474"/>
        <w:rPr>
          <w:i/>
          <w:iCs/>
          <w:lang w:val="es-MX"/>
        </w:rPr>
      </w:pPr>
      <w:r>
        <w:rPr>
          <w:i/>
          <w:iCs/>
          <w:lang w:val="es-MX"/>
        </w:rPr>
        <w:t xml:space="preserve">                                                                                                                                                   </w:t>
      </w:r>
      <w:r w:rsidR="00094179" w:rsidRPr="00094179">
        <w:rPr>
          <w:i/>
          <w:iCs/>
          <w:lang w:val="es-MX"/>
        </w:rPr>
        <w:t>...”</w:t>
      </w:r>
      <w:r>
        <w:rPr>
          <w:i/>
          <w:iCs/>
          <w:lang w:val="es-MX"/>
        </w:rPr>
        <w:t>.</w:t>
      </w:r>
    </w:p>
    <w:p w14:paraId="3041B075" w14:textId="77777777" w:rsidR="00624BB5" w:rsidRDefault="00624BB5" w:rsidP="005108F5">
      <w:pPr>
        <w:rPr>
          <w:lang w:val="es-MX"/>
        </w:rPr>
      </w:pPr>
    </w:p>
    <w:p w14:paraId="7A43A5E2" w14:textId="0E2435EA" w:rsidR="005108F5" w:rsidRPr="00094179" w:rsidRDefault="005108F5" w:rsidP="005108F5">
      <w:pPr>
        <w:rPr>
          <w:lang w:val="es-MX"/>
        </w:rPr>
      </w:pPr>
      <w:r>
        <w:rPr>
          <w:lang w:val="es-MX"/>
        </w:rPr>
        <w:t>Por lo anterior</w:t>
      </w:r>
      <w:r w:rsidR="00500451">
        <w:rPr>
          <w:lang w:val="es-MX"/>
        </w:rPr>
        <w:t xml:space="preserve">, </w:t>
      </w:r>
      <w:r>
        <w:rPr>
          <w:lang w:val="es-MX"/>
        </w:rPr>
        <w:t>el informe 159-PLA-MI-2020</w:t>
      </w:r>
      <w:r w:rsidR="00897AB6">
        <w:rPr>
          <w:lang w:val="es-MX"/>
        </w:rPr>
        <w:t xml:space="preserve"> </w:t>
      </w:r>
      <w:r w:rsidR="00500451">
        <w:rPr>
          <w:lang w:val="es-MX"/>
        </w:rPr>
        <w:t xml:space="preserve">respalda lo </w:t>
      </w:r>
      <w:r w:rsidR="00897AB6" w:rsidRPr="00897AB6">
        <w:rPr>
          <w:lang w:val="es-MX"/>
        </w:rPr>
        <w:t xml:space="preserve">relacionado con la estructura y recurso humano del nuevo Juzgado Agrario </w:t>
      </w:r>
      <w:r w:rsidR="00897AB6">
        <w:rPr>
          <w:lang w:val="es-MX"/>
        </w:rPr>
        <w:t>en la zona de</w:t>
      </w:r>
      <w:r w:rsidR="00897AB6" w:rsidRPr="00897AB6">
        <w:rPr>
          <w:lang w:val="es-MX"/>
        </w:rPr>
        <w:t xml:space="preserve"> Jicaral</w:t>
      </w:r>
      <w:r w:rsidR="00897AB6">
        <w:rPr>
          <w:lang w:val="es-MX"/>
        </w:rPr>
        <w:t>,</w:t>
      </w:r>
      <w:r>
        <w:rPr>
          <w:lang w:val="es-MX"/>
        </w:rPr>
        <w:t xml:space="preserve"> </w:t>
      </w:r>
      <w:r w:rsidR="00EA0A0C">
        <w:rPr>
          <w:lang w:val="es-MX"/>
        </w:rPr>
        <w:t xml:space="preserve"> </w:t>
      </w:r>
      <w:r>
        <w:rPr>
          <w:lang w:val="es-MX"/>
        </w:rPr>
        <w:t>por parte del Consejo Superior</w:t>
      </w:r>
      <w:r w:rsidR="00EE38FA">
        <w:rPr>
          <w:lang w:val="es-MX"/>
        </w:rPr>
        <w:t xml:space="preserve">, para dar inicio del funcionamiento del Juzgado Agrario de </w:t>
      </w:r>
      <w:r w:rsidR="00334A5F">
        <w:rPr>
          <w:lang w:val="es-MX"/>
        </w:rPr>
        <w:t xml:space="preserve">Puntarenas, </w:t>
      </w:r>
      <w:r w:rsidR="00EE38FA">
        <w:rPr>
          <w:lang w:val="es-MX"/>
        </w:rPr>
        <w:t>Jicaral. Como parte de la puesta en marcha del proyecto, en el mismo informe se realiza una seria de recomendaciones a las diferente</w:t>
      </w:r>
      <w:r w:rsidR="00D955B4">
        <w:rPr>
          <w:lang w:val="es-MX"/>
        </w:rPr>
        <w:t>s</w:t>
      </w:r>
      <w:r w:rsidR="00EE38FA">
        <w:rPr>
          <w:lang w:val="es-MX"/>
        </w:rPr>
        <w:t xml:space="preserve"> oficinas involucradas en el proceso, por lo </w:t>
      </w:r>
      <w:r w:rsidR="001D1871">
        <w:rPr>
          <w:lang w:val="es-MX"/>
        </w:rPr>
        <w:t>que,</w:t>
      </w:r>
      <w:r w:rsidR="00EE38FA">
        <w:rPr>
          <w:lang w:val="es-MX"/>
        </w:rPr>
        <w:t xml:space="preserve"> una vez aprobado el informe en mención, se requiere la ejecución de </w:t>
      </w:r>
      <w:r w:rsidR="001D1871">
        <w:rPr>
          <w:lang w:val="es-MX"/>
        </w:rPr>
        <w:t>estas</w:t>
      </w:r>
      <w:r w:rsidR="00EE38FA">
        <w:rPr>
          <w:lang w:val="es-MX"/>
        </w:rPr>
        <w:t xml:space="preserve">. </w:t>
      </w:r>
    </w:p>
    <w:p w14:paraId="103FDB5F" w14:textId="2C2E17C2" w:rsidR="00561903" w:rsidRDefault="00561903" w:rsidP="00561903">
      <w:pPr>
        <w:pStyle w:val="Ttulo2"/>
      </w:pPr>
      <w:bookmarkStart w:id="194" w:name="_Toc68688570"/>
      <w:r>
        <w:t>Limitantes</w:t>
      </w:r>
      <w:bookmarkEnd w:id="194"/>
    </w:p>
    <w:p w14:paraId="7CCF802F" w14:textId="075DA3E5" w:rsidR="00561903" w:rsidRDefault="00561903" w:rsidP="00C506BE">
      <w:pPr>
        <w:rPr>
          <w:lang w:val="es-MX"/>
        </w:rPr>
      </w:pPr>
      <w:r w:rsidRPr="00A96179">
        <w:rPr>
          <w:lang w:val="es-MX"/>
        </w:rPr>
        <w:t xml:space="preserve">Para la realización del presente informe, no se cuenta con los datos a nivel de sistemas informáticos, de los procesos sucesorios, cobratorios, contenciosos, entre otros, que formarán parte de los nuevos asuntos </w:t>
      </w:r>
      <w:r w:rsidRPr="00131C1A">
        <w:rPr>
          <w:lang w:val="es-MX"/>
        </w:rPr>
        <w:t>A</w:t>
      </w:r>
      <w:r w:rsidRPr="00694628">
        <w:rPr>
          <w:lang w:val="es-MX"/>
        </w:rPr>
        <w:t xml:space="preserve">grarios, en la actualidad no </w:t>
      </w:r>
      <w:r w:rsidRPr="00046FED">
        <w:rPr>
          <w:lang w:val="es-MX"/>
        </w:rPr>
        <w:t>hay elementos sistemáticos para determinar una cantidad específica, con ocasión del Código Procesal Agraria.</w:t>
      </w:r>
    </w:p>
    <w:p w14:paraId="2E6534DA" w14:textId="77777777" w:rsidR="00624BB5" w:rsidRDefault="00624BB5" w:rsidP="00C506BE">
      <w:pPr>
        <w:rPr>
          <w:lang w:val="es-MX"/>
        </w:rPr>
      </w:pPr>
    </w:p>
    <w:p w14:paraId="1D7F8D5B" w14:textId="79CD2DD3" w:rsidR="00B92373" w:rsidRPr="00624BB5" w:rsidRDefault="00B92373" w:rsidP="00624BB5">
      <w:pPr>
        <w:pStyle w:val="Prrafodelista"/>
        <w:numPr>
          <w:ilvl w:val="0"/>
          <w:numId w:val="29"/>
        </w:numPr>
        <w:ind w:left="142" w:firstLine="0"/>
        <w:contextualSpacing w:val="0"/>
      </w:pPr>
      <w:r w:rsidRPr="00624BB5">
        <w:t xml:space="preserve">No es posible proyectar la </w:t>
      </w:r>
      <w:r w:rsidR="00444D19" w:rsidRPr="00624BB5">
        <w:t xml:space="preserve">posible carga de trabajo que tendrá </w:t>
      </w:r>
      <w:r w:rsidRPr="00624BB5">
        <w:t xml:space="preserve">la Sala Primera </w:t>
      </w:r>
      <w:r w:rsidR="00444D19" w:rsidRPr="00624BB5">
        <w:t>,</w:t>
      </w:r>
      <w:r w:rsidRPr="00624BB5">
        <w:t xml:space="preserve">ya que no conocemos sobre la carga de trabajo que va a traer consigo todos estos cambios, ya que ni si quiera se </w:t>
      </w:r>
      <w:r w:rsidR="001D1871" w:rsidRPr="00624BB5">
        <w:t>puede hacer</w:t>
      </w:r>
      <w:r w:rsidRPr="00624BB5">
        <w:t xml:space="preserve"> un muestro para determina</w:t>
      </w:r>
      <w:r w:rsidR="00444D19" w:rsidRPr="00624BB5">
        <w:t>r</w:t>
      </w:r>
      <w:r w:rsidRPr="00624BB5">
        <w:t xml:space="preserve"> un aproximado de cuantos casos de los Juzgado</w:t>
      </w:r>
      <w:r w:rsidR="00624BB5">
        <w:t>s</w:t>
      </w:r>
      <w:r w:rsidR="00C506BE" w:rsidRPr="00624BB5">
        <w:t xml:space="preserve"> </w:t>
      </w:r>
      <w:r w:rsidR="00624BB5">
        <w:t>C</w:t>
      </w:r>
      <w:r w:rsidRPr="00624BB5">
        <w:t xml:space="preserve">iviles y Cobratorios son de competencia Agraria. </w:t>
      </w:r>
    </w:p>
    <w:p w14:paraId="3F757F83" w14:textId="51230AFF" w:rsidR="00561903" w:rsidRPr="0085251D" w:rsidRDefault="00561903" w:rsidP="00561903">
      <w:pPr>
        <w:pStyle w:val="Prrafodelista"/>
        <w:numPr>
          <w:ilvl w:val="0"/>
          <w:numId w:val="29"/>
        </w:numPr>
        <w:ind w:left="142" w:firstLine="0"/>
        <w:contextualSpacing w:val="0"/>
      </w:pPr>
      <w:r w:rsidRPr="0085251D">
        <w:t>No es posible proyectar la carga de trabajo que</w:t>
      </w:r>
      <w:r w:rsidR="00D81593">
        <w:t xml:space="preserve"> </w:t>
      </w:r>
      <w:r w:rsidR="001D1871">
        <w:t xml:space="preserve">podrían </w:t>
      </w:r>
      <w:r w:rsidR="001D1871" w:rsidRPr="0085251D">
        <w:t>tener</w:t>
      </w:r>
      <w:r w:rsidRPr="0085251D">
        <w:t xml:space="preserve"> los Juzgados Agrarios una vez entrada en vigencia el Código Procesal Agrario, ya que adquirirán competencia sobre los procesos Sucesorios de naturaleza agrícola en materia Civil y los Cobratorios con garantías Agrarias. </w:t>
      </w:r>
    </w:p>
    <w:p w14:paraId="19A9A8EC" w14:textId="77777777" w:rsidR="00561903" w:rsidRPr="00EB0E23" w:rsidRDefault="00561903" w:rsidP="00561903">
      <w:pPr>
        <w:pStyle w:val="Prrafodelista"/>
        <w:numPr>
          <w:ilvl w:val="0"/>
          <w:numId w:val="29"/>
        </w:numPr>
        <w:ind w:left="142" w:firstLine="0"/>
        <w:contextualSpacing w:val="0"/>
      </w:pPr>
      <w:r w:rsidRPr="0085251D">
        <w:t>Los Juzgados Civiles y Juzgados de Cobros no tienen identificados esos procesos que llegaran a los Juzgados Agrarios</w:t>
      </w:r>
      <w:r>
        <w:t>, ni en su circulante, ni en la entrada mensual</w:t>
      </w:r>
      <w:r w:rsidRPr="00EB0E23">
        <w:t>.</w:t>
      </w:r>
    </w:p>
    <w:p w14:paraId="1CC22188" w14:textId="77777777" w:rsidR="00561903" w:rsidRPr="0085251D" w:rsidRDefault="00561903" w:rsidP="00561903">
      <w:pPr>
        <w:pStyle w:val="Prrafodelista"/>
        <w:numPr>
          <w:ilvl w:val="0"/>
          <w:numId w:val="29"/>
        </w:numPr>
        <w:ind w:left="142" w:firstLine="0"/>
        <w:contextualSpacing w:val="0"/>
      </w:pPr>
      <w:r w:rsidRPr="00F8769C">
        <w:t xml:space="preserve">El Tribunal Contencioso Administrativo no tiene identificados los casos por Responsabilidad Ambiental que, con la entrada en vigencia del Código Procesal Agrario, conocerá el Tribunal Agrario.  </w:t>
      </w:r>
    </w:p>
    <w:p w14:paraId="5E8D0FEF" w14:textId="77777777" w:rsidR="00561903" w:rsidRDefault="00561903" w:rsidP="00561903">
      <w:pPr>
        <w:pStyle w:val="Prrafodelista"/>
        <w:numPr>
          <w:ilvl w:val="0"/>
          <w:numId w:val="29"/>
        </w:numPr>
        <w:ind w:left="142" w:firstLine="0"/>
        <w:contextualSpacing w:val="0"/>
      </w:pPr>
      <w:r w:rsidRPr="00D7670B">
        <w:t xml:space="preserve">El Tribunal Agrario perderá competencia sobre los casos de Conflicto de Competencia, ya que actualmente los Juzgados Agrarios se inhiben de conocer el caso y es ahí donde llegan el Tribunal. Con la entrada en vigencia del Código Procesal Agrario ya los Juzgados Agrarios se pueden declarar incompetentes. En conversaciones con las Juezas </w:t>
      </w:r>
      <w:r w:rsidRPr="00AD4CB7">
        <w:t xml:space="preserve">y Jueces del Tribunal, aclararon que efectivamente pierden competencia sobre los </w:t>
      </w:r>
      <w:r w:rsidRPr="002D104C">
        <w:t xml:space="preserve">conflictos mencionados, pero pueden ingresar al Tribunal por apelación en el fondo, dato que no se tiene identificado.  </w:t>
      </w:r>
    </w:p>
    <w:p w14:paraId="64A92022" w14:textId="07218334" w:rsidR="00561903" w:rsidRPr="002D104C" w:rsidRDefault="00561903" w:rsidP="00561903">
      <w:pPr>
        <w:pStyle w:val="Prrafodelista"/>
        <w:numPr>
          <w:ilvl w:val="0"/>
          <w:numId w:val="29"/>
        </w:numPr>
        <w:ind w:left="142" w:firstLine="0"/>
        <w:contextualSpacing w:val="0"/>
      </w:pPr>
      <w:r w:rsidRPr="002D104C">
        <w:t>Por otro lado, con la entrada en vigencia del Código Procesal Agrario, se crea un nuevo proceso</w:t>
      </w:r>
      <w:r w:rsidRPr="00A67837">
        <w:t xml:space="preserve"> llamado Ordinarios Especiales por Responsabilidad Ambiental, Art. 282-290. Actualmente todos los procesos por daños ambientales contra el </w:t>
      </w:r>
      <w:r w:rsidRPr="00A549FD">
        <w:t>Estado los conoce el Tribuna</w:t>
      </w:r>
      <w:r w:rsidRPr="00CB5C1A">
        <w:t>l Contencioso</w:t>
      </w:r>
      <w:r w:rsidRPr="0085251D">
        <w:t xml:space="preserve"> Administrativo, por lo que, en consulta realizada vía telefónica al Coordinador Judicial del Tribunal, Andrés Espinoza,</w:t>
      </w:r>
      <w:r>
        <w:t xml:space="preserve"> y en correo electrónico se valida </w:t>
      </w:r>
      <w:r w:rsidRPr="002D104C">
        <w:rPr>
          <w:i/>
          <w:iCs/>
        </w:rPr>
        <w:t xml:space="preserve">(ver anexo </w:t>
      </w:r>
      <w:r w:rsidR="00D15F96">
        <w:rPr>
          <w:i/>
          <w:iCs/>
        </w:rPr>
        <w:t>17</w:t>
      </w:r>
      <w:r w:rsidRPr="002D104C">
        <w:rPr>
          <w:i/>
          <w:iCs/>
        </w:rPr>
        <w:t xml:space="preserve"> Consulta sobre los asuntos con responsabilidad Ambiental)   </w:t>
      </w:r>
      <w:r w:rsidRPr="0085251D">
        <w:t>que</w:t>
      </w:r>
      <w:r>
        <w:t xml:space="preserve"> el</w:t>
      </w:r>
      <w:r w:rsidRPr="0085251D">
        <w:t xml:space="preserve"> detectar ese tipo de procesos es complicado, ya que tendría que revisarse </w:t>
      </w:r>
      <w:r w:rsidRPr="002F33FE">
        <w:t xml:space="preserve">aproximadamente </w:t>
      </w:r>
      <w:r w:rsidRPr="00402262">
        <w:t xml:space="preserve">los 16 mil </w:t>
      </w:r>
      <w:r w:rsidRPr="002F33FE">
        <w:t xml:space="preserve">expedientes Ordinarios, ya que ellos ven los daños ambientales como un Ordinario. </w:t>
      </w:r>
    </w:p>
    <w:p w14:paraId="646CFFBE" w14:textId="141C62FC" w:rsidR="00561903" w:rsidRDefault="00561903" w:rsidP="00561903">
      <w:pPr>
        <w:pStyle w:val="Prrafodelista"/>
        <w:numPr>
          <w:ilvl w:val="0"/>
          <w:numId w:val="29"/>
        </w:numPr>
        <w:ind w:left="142" w:firstLine="0"/>
        <w:contextualSpacing w:val="0"/>
      </w:pPr>
      <w:r>
        <w:t>Se procede a revisar en el sistema SIGMA la cantidad de circulante final a febrero del Tribunal Contencioso Administrativo (contexto 1027) y se indica que existe un total de 7730 casos, de los cuales 4408 son asuntos denominados Conocimientos (posible ordinarios en materia ambiental</w:t>
      </w:r>
      <w:r w:rsidR="00165E7B">
        <w:t xml:space="preserve"> pero que no existe una certeza del dato porque no se clasifican con esa especificidad</w:t>
      </w:r>
      <w:r>
        <w:t xml:space="preserve">), dato muy diferente al indicado por el Coordinador Judicial. Es necesario conocer el dato real de los casos </w:t>
      </w:r>
      <w:r w:rsidRPr="0085251D">
        <w:t>Ordinarios Especiales por Responsabilidad Ambiental</w:t>
      </w:r>
      <w:r>
        <w:t xml:space="preserve"> para aproximar la carga de trabajo que le correspondería al Tribunal Agrario, lo cual a la fecha a nivel de sistema resulta una limitante, al tener que revisar mediante un muestreo de al menos los actuales 4408 expedientes ordinarios en materia ambiental actual que tiene en su circulante el Tribunal Contencioso, así como su fecha de entrada para conocer la tasa de llegada de estos asuntos de manera mensual. </w:t>
      </w:r>
      <w:r w:rsidR="00644F3D">
        <w:t xml:space="preserve"> </w:t>
      </w:r>
      <w:r>
        <w:t>Ú</w:t>
      </w:r>
      <w:r w:rsidRPr="009A43DA">
        <w:t xml:space="preserve">nicamente se identifica la intervención de personas indígenas cuando participan en asociaciones u organizaciones; es decir, la cantidad de asuntos donde se participa como parte demandada o actora sin la representación de una </w:t>
      </w:r>
      <w:r>
        <w:t>asociación</w:t>
      </w:r>
      <w:r w:rsidRPr="009A43DA">
        <w:t xml:space="preserve"> y/u organización presenta una limitante estadística en los sistemas actuales, para determinar la cantidad de asuntos Contenciosos Administrativos donde intervienen personas indígenas y así estimar la proyección de la demanda del proceso.</w:t>
      </w:r>
    </w:p>
    <w:p w14:paraId="449BF69D" w14:textId="77777777" w:rsidR="00561903" w:rsidRPr="001126DE" w:rsidRDefault="00561903" w:rsidP="00561903">
      <w:pPr>
        <w:pStyle w:val="Prrafodelista"/>
        <w:ind w:left="142"/>
        <w:contextualSpacing w:val="0"/>
      </w:pPr>
      <w:r w:rsidRPr="002F33FE">
        <w:t>Por lo anterior se considera limitación proyectar la carga de trabajo que podría</w:t>
      </w:r>
      <w:r w:rsidRPr="002820E3">
        <w:t xml:space="preserve"> tener el Tribunal considerando este procedimiento los cuales son considerados prioritarios en su tramitación</w:t>
      </w:r>
      <w:r w:rsidRPr="005100E7">
        <w:t xml:space="preserve">.  </w:t>
      </w:r>
    </w:p>
    <w:p w14:paraId="2E50AFAA" w14:textId="1A23DF80" w:rsidR="00561903" w:rsidRDefault="00561903" w:rsidP="00561903">
      <w:pPr>
        <w:pStyle w:val="Prrafodelista"/>
        <w:ind w:left="142"/>
        <w:contextualSpacing w:val="0"/>
      </w:pPr>
      <w:r w:rsidRPr="006A09D3">
        <w:t>En sesiones de trabajo realizadas en conjunto con e</w:t>
      </w:r>
      <w:r w:rsidRPr="00447C69">
        <w:t>l Equipo Gestor de la Comisión de la Jurisdicción Agraria y en reuniones con el Magistrado Luis Guillermo Rivas Loáiciga, se vio la necesidad de generar un muestreo que permita exponer el impacto a nivel de competencias materiales que la Jurisdicción Agrar</w:t>
      </w:r>
      <w:r w:rsidRPr="0085251D">
        <w:t>ia va a conocer, como son los casos Sucesorios y Cobratorios</w:t>
      </w:r>
      <w:r>
        <w:t xml:space="preserve"> </w:t>
      </w:r>
      <w:r w:rsidRPr="004545AA">
        <w:rPr>
          <w:i/>
          <w:iCs/>
        </w:rPr>
        <w:t xml:space="preserve">(ver anexo </w:t>
      </w:r>
      <w:r w:rsidR="00D15F96">
        <w:rPr>
          <w:i/>
          <w:iCs/>
        </w:rPr>
        <w:t>18</w:t>
      </w:r>
      <w:r w:rsidRPr="004545AA">
        <w:rPr>
          <w:i/>
          <w:iCs/>
        </w:rPr>
        <w:t xml:space="preserve"> Minuta Reunión Comisión Agraria 20-11-2019)</w:t>
      </w:r>
      <w:r w:rsidRPr="0085251D">
        <w:t xml:space="preserve">. </w:t>
      </w:r>
    </w:p>
    <w:p w14:paraId="686FE34C" w14:textId="3BCC9115" w:rsidR="00561903" w:rsidRDefault="00561903" w:rsidP="00561903">
      <w:pPr>
        <w:pStyle w:val="Prrafodelista"/>
        <w:ind w:left="142"/>
        <w:contextualSpacing w:val="0"/>
      </w:pPr>
      <w:r>
        <w:t>En la reunión sostenida se trataron temas como el Muestreo de procesos Sucesorios y Cobratorios, Formatos Jurídicos, Indicadores de Gestión y definición de cuotas de trabajo para el personal juzgador. Como acuerdos se toma la reunión que sostendrán las Comisiones tanto la Civil como la Agraria en la emisión de criterios con respecto a las variables que se van a tomar en consideración para el análisis del inventario. Una vez definido los criterios, la Dirección de Planificación desarrollará una herramienta para realizar el muestreo. Se realiza por parte de la Dirección de Planificación el oficio 151-PLA-MI-2019</w:t>
      </w:r>
      <w:r w:rsidRPr="0004006C">
        <w:t>, referente a los acuerdos tomados en la reunión del 20 de noviembre del año 2019 realizada con el Equipo Gestor en Materia Agraria</w:t>
      </w:r>
      <w:r>
        <w:t xml:space="preserve"> </w:t>
      </w:r>
      <w:r w:rsidRPr="004545AA">
        <w:rPr>
          <w:i/>
          <w:iCs/>
        </w:rPr>
        <w:t xml:space="preserve">(ver anexo </w:t>
      </w:r>
      <w:r w:rsidR="00D15F96">
        <w:rPr>
          <w:i/>
          <w:iCs/>
        </w:rPr>
        <w:t>19</w:t>
      </w:r>
      <w:r w:rsidRPr="004545AA">
        <w:rPr>
          <w:i/>
          <w:iCs/>
        </w:rPr>
        <w:t xml:space="preserve"> Oficio </w:t>
      </w:r>
      <w:r w:rsidRPr="00173B38">
        <w:rPr>
          <w:i/>
          <w:iCs/>
        </w:rPr>
        <w:t>151-PLA-MI-2019, relacionados a los acuerdos tomados en la reunión del 20 de noviembre del año 2019 realizada con el Equipo Gestor en Materia Agraria</w:t>
      </w:r>
      <w:r w:rsidRPr="004545AA">
        <w:rPr>
          <w:i/>
          <w:iCs/>
        </w:rPr>
        <w:t>)</w:t>
      </w:r>
      <w:r>
        <w:rPr>
          <w:i/>
          <w:iCs/>
        </w:rPr>
        <w:t xml:space="preserve">, </w:t>
      </w:r>
      <w:r w:rsidRPr="004545AA">
        <w:t xml:space="preserve">equipo conformado por la Licda. Damaris Vargas, Dra. Vanessa Fisher y el Dr. Enrique Ulate, estos últimos </w:t>
      </w:r>
      <w:r>
        <w:t>integrados de</w:t>
      </w:r>
      <w:r w:rsidRPr="004545AA">
        <w:t xml:space="preserve"> acuerdo con</w:t>
      </w:r>
      <w:r>
        <w:t xml:space="preserve"> la sesión de Corte Plena 39-2019 del 16 de septiembre artículo X, que literalmente indica: </w:t>
      </w:r>
    </w:p>
    <w:p w14:paraId="276FD2F2" w14:textId="7235289C" w:rsidR="00561903" w:rsidRPr="004545AA" w:rsidRDefault="00561903" w:rsidP="00561903">
      <w:pPr>
        <w:pStyle w:val="Prrafodelista"/>
        <w:ind w:right="616"/>
        <w:contextualSpacing w:val="0"/>
        <w:rPr>
          <w:i/>
          <w:iCs/>
        </w:rPr>
      </w:pPr>
      <w:r>
        <w:rPr>
          <w:i/>
          <w:iCs/>
        </w:rPr>
        <w:t xml:space="preserve">“… 3. </w:t>
      </w:r>
      <w:r w:rsidRPr="004545AA">
        <w:rPr>
          <w:i/>
          <w:iCs/>
        </w:rPr>
        <w:t>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w:t>
      </w:r>
      <w:r>
        <w:rPr>
          <w:i/>
          <w:iCs/>
        </w:rPr>
        <w:t>…”</w:t>
      </w:r>
      <w:r w:rsidR="00624BB5">
        <w:rPr>
          <w:i/>
          <w:iCs/>
        </w:rPr>
        <w:t>.</w:t>
      </w:r>
      <w:r w:rsidRPr="004545AA">
        <w:rPr>
          <w:i/>
          <w:iCs/>
        </w:rPr>
        <w:t xml:space="preserve">  </w:t>
      </w:r>
    </w:p>
    <w:p w14:paraId="07FC5CD1" w14:textId="0A705698" w:rsidR="00561903" w:rsidRDefault="00561903" w:rsidP="00561903">
      <w:pPr>
        <w:pStyle w:val="Prrafodelista"/>
        <w:ind w:left="0"/>
        <w:contextualSpacing w:val="0"/>
      </w:pPr>
      <w:r>
        <w:t xml:space="preserve">En el oficio mencionado se pone en conocimiento a la Comisión de la Jurisdicción Civil y a la Comisión de la Jurisdicción Agraria el 5 de febrero del 2020, al cual únicamente se refiere con observaciones la Comisión de la Jurisdicción Civil mediante oficio </w:t>
      </w:r>
      <w:r w:rsidRPr="00265043">
        <w:t>0006-CJC-2020</w:t>
      </w:r>
      <w:r>
        <w:t xml:space="preserve"> </w:t>
      </w:r>
      <w:r w:rsidRPr="004545AA">
        <w:rPr>
          <w:i/>
          <w:iCs/>
        </w:rPr>
        <w:t>(ver anexo 2</w:t>
      </w:r>
      <w:r w:rsidR="00D15F96">
        <w:rPr>
          <w:i/>
          <w:iCs/>
        </w:rPr>
        <w:t>0</w:t>
      </w:r>
      <w:r w:rsidRPr="004545AA">
        <w:rPr>
          <w:i/>
          <w:iCs/>
        </w:rPr>
        <w:t xml:space="preserve"> Acuerdo de la Comisión de la Jurisdicción Civil </w:t>
      </w:r>
      <w:r>
        <w:rPr>
          <w:i/>
          <w:iCs/>
        </w:rPr>
        <w:t>–</w:t>
      </w:r>
      <w:r w:rsidRPr="004545AA">
        <w:rPr>
          <w:i/>
          <w:iCs/>
        </w:rPr>
        <w:t xml:space="preserve"> oficio 0006-CJC-2020)</w:t>
      </w:r>
      <w:r w:rsidRPr="00265043">
        <w:t xml:space="preserve"> </w:t>
      </w:r>
      <w:r>
        <w:t xml:space="preserve">remitido el 13 de febrero del 2020. Posterior se remite por parte de la Dirección de Planificación el oficio 471-PLA-MI-2020 </w:t>
      </w:r>
      <w:r w:rsidRPr="004545AA">
        <w:rPr>
          <w:i/>
          <w:iCs/>
        </w:rPr>
        <w:t>(ver anexo 2</w:t>
      </w:r>
      <w:r w:rsidR="00D15F96">
        <w:rPr>
          <w:i/>
          <w:iCs/>
        </w:rPr>
        <w:t>1</w:t>
      </w:r>
      <w:r w:rsidRPr="004545AA">
        <w:rPr>
          <w:i/>
          <w:iCs/>
        </w:rPr>
        <w:t xml:space="preserve"> oficio 471-PLA-MI-2020)</w:t>
      </w:r>
      <w:r>
        <w:t xml:space="preserve"> </w:t>
      </w:r>
      <w:r w:rsidRPr="00B9484A">
        <w:t>relacionado con el oficio 0006-CJC-2020 de la Comisión de la Jurisdicción Civil donde plantean su disconformidad al informe 151-PLA-MI-2020, referente a los acuerdos tomados en la reunión del 20 de noviembre del año 2019 realizada con el Equipo Gestor en Materia Agraria</w:t>
      </w:r>
      <w:r>
        <w:t xml:space="preserve">, el cual se envía el 19 de marzo del 2020 para conocimiento a la Comisión de la Jurisdicción Agraria y el Consejo Superior. </w:t>
      </w:r>
    </w:p>
    <w:p w14:paraId="77817BAA" w14:textId="77777777" w:rsidR="00561903" w:rsidRDefault="00561903" w:rsidP="00561903">
      <w:r>
        <w:t>Lo indicado en dichos oficios, establece como limitante</w:t>
      </w:r>
      <w:r w:rsidRPr="0049764A">
        <w:t xml:space="preserve"> que, debido a que la Comisión de la Jurisdicción Civil no está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w:t>
      </w:r>
      <w:r>
        <w:t xml:space="preserve"> </w:t>
      </w:r>
    </w:p>
    <w:p w14:paraId="3D721C5F" w14:textId="77777777" w:rsidR="00561903" w:rsidRPr="00177776" w:rsidRDefault="00561903" w:rsidP="00561903">
      <w:r w:rsidRPr="009106BF">
        <w:t>Otra limitante que impacta a este informe</w:t>
      </w:r>
      <w:r>
        <w:t xml:space="preserve"> a nivel de competencias territoriales</w:t>
      </w:r>
      <w:r w:rsidRPr="009106BF">
        <w:t xml:space="preserve"> es que los Juzgados Agrarios de Santa Cruz y Puntarenas, no </w:t>
      </w:r>
      <w:r>
        <w:t>se</w:t>
      </w:r>
      <w:r w:rsidRPr="009106BF">
        <w:t xml:space="preserve"> incorpora el dato del lugar de procedencia de los procesos</w:t>
      </w:r>
      <w:r>
        <w:t xml:space="preserve"> en los sistemas informáticos</w:t>
      </w:r>
      <w:r w:rsidRPr="009106BF">
        <w:t xml:space="preserve">, </w:t>
      </w:r>
      <w:r>
        <w:t xml:space="preserve">esto </w:t>
      </w:r>
      <w:r w:rsidRPr="009106BF">
        <w:t>para</w:t>
      </w:r>
      <w:r>
        <w:t xml:space="preserve"> fines de</w:t>
      </w:r>
      <w:r w:rsidRPr="009106BF">
        <w:t xml:space="preserve"> </w:t>
      </w:r>
      <w:r>
        <w:t>este</w:t>
      </w:r>
      <w:r w:rsidRPr="009106BF">
        <w:t xml:space="preserve"> análisis de competencia territorial</w:t>
      </w:r>
      <w:r>
        <w:t xml:space="preserve"> según su carga de trabajo</w:t>
      </w:r>
      <w:r w:rsidRPr="009106BF">
        <w:t>. Cabe indicar que la com</w:t>
      </w:r>
      <w:r w:rsidRPr="00177776">
        <w:t xml:space="preserve">petencia territorial la determinará el lugar que se encuentra el inmueble en cuestión, tal como lo indica el artículo 21 del nuevo Código Procesal Agrario, que literalmente se menciona lo siguiente: </w:t>
      </w:r>
    </w:p>
    <w:p w14:paraId="5DB74CD7" w14:textId="77777777" w:rsidR="00561903" w:rsidRPr="009106BF" w:rsidRDefault="00561903" w:rsidP="00561903">
      <w:pPr>
        <w:autoSpaceDE w:val="0"/>
        <w:autoSpaceDN w:val="0"/>
        <w:adjustRightInd w:val="0"/>
        <w:ind w:left="709" w:right="758"/>
        <w:rPr>
          <w:rFonts w:cs="ArialMT"/>
          <w:i/>
          <w:iCs/>
        </w:rPr>
      </w:pPr>
      <w:r w:rsidRPr="006A09D3">
        <w:rPr>
          <w:rFonts w:cs="ArialMT"/>
          <w:i/>
          <w:iCs/>
        </w:rPr>
        <w:t xml:space="preserve">“…Artículo 21- Criterios para determinar la competencia </w:t>
      </w:r>
      <w:r w:rsidRPr="00447C69">
        <w:rPr>
          <w:rFonts w:cs="ArialMT"/>
          <w:i/>
          <w:iCs/>
        </w:rPr>
        <w:t>territorial</w:t>
      </w:r>
    </w:p>
    <w:p w14:paraId="5C0BB643" w14:textId="7C63DCE2" w:rsidR="00561903" w:rsidRDefault="00561903" w:rsidP="00561903">
      <w:pPr>
        <w:autoSpaceDE w:val="0"/>
        <w:autoSpaceDN w:val="0"/>
        <w:adjustRightInd w:val="0"/>
        <w:ind w:left="709" w:right="758"/>
        <w:rPr>
          <w:rFonts w:cs="ArialMT"/>
          <w:i/>
          <w:iCs/>
        </w:rPr>
      </w:pPr>
      <w:r w:rsidRPr="009106BF">
        <w:rPr>
          <w:rFonts w:cs="ArialMT"/>
          <w:i/>
          <w:iCs/>
        </w:rPr>
        <w:t>La competencia territorial se determinará por el lugar donde se localice el inmueble objeto de las pretensiones o de las cuestiones preliminares y, en su caso, donde se desarrolle la actividad o los hechos en litigio…”</w:t>
      </w:r>
      <w:r w:rsidR="00624BB5">
        <w:rPr>
          <w:rFonts w:cs="ArialMT"/>
          <w:i/>
          <w:iCs/>
        </w:rPr>
        <w:t>.</w:t>
      </w:r>
    </w:p>
    <w:p w14:paraId="485C003B" w14:textId="77777777" w:rsidR="00561903" w:rsidRDefault="00561903" w:rsidP="00561903">
      <w:pPr>
        <w:rPr>
          <w:lang w:eastAsia="en-US"/>
        </w:rPr>
      </w:pPr>
      <w:r>
        <w:rPr>
          <w:lang w:eastAsia="en-US"/>
        </w:rPr>
        <w:t xml:space="preserve">Ante esta situación, la Dirección de Planificación envía al Consejo Superior el Informe 816-PLA-MI-2020, del 1 de junio del 2020, relacionado con </w:t>
      </w:r>
      <w:r w:rsidRPr="00402642">
        <w:rPr>
          <w:lang w:eastAsia="en-US"/>
        </w:rPr>
        <w:t>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w:t>
      </w:r>
      <w:r>
        <w:rPr>
          <w:lang w:eastAsia="en-US"/>
        </w:rPr>
        <w:t xml:space="preserve">. De acuerdo con el acta 6556-2020, el informe fue conocido en sesión 64-2020 del Consejo Superior celebrada el 23 de junio del 2020, donde se acordó lo siguiente: </w:t>
      </w:r>
    </w:p>
    <w:p w14:paraId="0C81B3C0" w14:textId="1E1DBFD1" w:rsidR="00561903" w:rsidRDefault="00561903" w:rsidP="00561903">
      <w:pPr>
        <w:ind w:left="709" w:right="333"/>
        <w:rPr>
          <w:i/>
          <w:iCs/>
          <w:lang w:eastAsia="en-US"/>
        </w:rPr>
      </w:pPr>
      <w:r w:rsidRPr="00402642">
        <w:rPr>
          <w:i/>
          <w:iCs/>
          <w:lang w:eastAsia="en-US"/>
        </w:rPr>
        <w:t>“</w:t>
      </w:r>
      <w:r>
        <w:rPr>
          <w:i/>
          <w:iCs/>
          <w:lang w:eastAsia="en-US"/>
        </w:rPr>
        <w:t xml:space="preserve">… </w:t>
      </w:r>
      <w:r w:rsidRPr="00402642">
        <w:rPr>
          <w:i/>
          <w:iCs/>
          <w:lang w:eastAsia="en-US"/>
        </w:rPr>
        <w:t>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Pr>
          <w:i/>
          <w:iCs/>
          <w:lang w:eastAsia="en-US"/>
        </w:rPr>
        <w:t>…”</w:t>
      </w:r>
      <w:r w:rsidR="00624BB5">
        <w:rPr>
          <w:i/>
          <w:iCs/>
          <w:lang w:eastAsia="en-US"/>
        </w:rPr>
        <w:t>.</w:t>
      </w:r>
    </w:p>
    <w:p w14:paraId="66D977D5" w14:textId="48D1E322" w:rsidR="00561903" w:rsidRDefault="00561903" w:rsidP="00561903">
      <w:pPr>
        <w:rPr>
          <w:lang w:eastAsia="en-US"/>
        </w:rPr>
      </w:pPr>
      <w:r>
        <w:rPr>
          <w:lang w:eastAsia="en-US"/>
        </w:rPr>
        <w:t xml:space="preserve">En </w:t>
      </w:r>
      <w:r w:rsidRPr="004523FD">
        <w:rPr>
          <w:lang w:eastAsia="en-US"/>
        </w:rPr>
        <w:t>el oficio 816-PLA-MI-2020</w:t>
      </w:r>
      <w:r w:rsidR="00D15F96">
        <w:rPr>
          <w:lang w:eastAsia="en-US"/>
        </w:rPr>
        <w:t xml:space="preserve"> </w:t>
      </w:r>
      <w:r w:rsidR="00D15F96" w:rsidRPr="006716C6">
        <w:rPr>
          <w:i/>
          <w:iCs/>
          <w:lang w:eastAsia="en-US"/>
        </w:rPr>
        <w:t xml:space="preserve">(ver anexo </w:t>
      </w:r>
      <w:r w:rsidR="006716C6" w:rsidRPr="006716C6">
        <w:rPr>
          <w:i/>
          <w:iCs/>
          <w:lang w:eastAsia="en-US"/>
        </w:rPr>
        <w:t>22)</w:t>
      </w:r>
      <w:r w:rsidRPr="004523FD">
        <w:rPr>
          <w:lang w:eastAsia="en-US"/>
        </w:rPr>
        <w:t xml:space="preserve">, se pone en conocimiento </w:t>
      </w:r>
      <w:r>
        <w:rPr>
          <w:lang w:eastAsia="en-US"/>
        </w:rPr>
        <w:t xml:space="preserve">al Consejo </w:t>
      </w:r>
      <w:r w:rsidR="00C4507B">
        <w:rPr>
          <w:lang w:eastAsia="en-US"/>
        </w:rPr>
        <w:t xml:space="preserve">Superior </w:t>
      </w:r>
      <w:r w:rsidR="00C4507B" w:rsidRPr="004523FD">
        <w:rPr>
          <w:lang w:eastAsia="en-US"/>
        </w:rPr>
        <w:t>la</w:t>
      </w:r>
      <w:r w:rsidRPr="004523FD">
        <w:rPr>
          <w:lang w:eastAsia="en-US"/>
        </w:rPr>
        <w:t xml:space="preserve"> imposibilidad de contar a la fecha con un muestreo de los asuntos ingresados en despachos civiles, que puedan servir como insumo, para proyectar de alguna manera los posibles asuntos que puedan ingresar a la jurisdicción </w:t>
      </w:r>
      <w:r>
        <w:rPr>
          <w:lang w:eastAsia="en-US"/>
        </w:rPr>
        <w:t>A</w:t>
      </w:r>
      <w:r w:rsidRPr="004523FD">
        <w:rPr>
          <w:lang w:eastAsia="en-US"/>
        </w:rPr>
        <w:t xml:space="preserve">graria, producto de la entrada en vigencia del </w:t>
      </w:r>
      <w:r>
        <w:rPr>
          <w:lang w:eastAsia="en-US"/>
        </w:rPr>
        <w:t>N</w:t>
      </w:r>
      <w:r w:rsidRPr="004523FD">
        <w:rPr>
          <w:lang w:eastAsia="en-US"/>
        </w:rPr>
        <w:t xml:space="preserve">uevo </w:t>
      </w:r>
      <w:r>
        <w:rPr>
          <w:lang w:eastAsia="en-US"/>
        </w:rPr>
        <w:t>C</w:t>
      </w:r>
      <w:r w:rsidRPr="004523FD">
        <w:rPr>
          <w:lang w:eastAsia="en-US"/>
        </w:rPr>
        <w:t xml:space="preserve">ódigo </w:t>
      </w:r>
      <w:r>
        <w:rPr>
          <w:lang w:eastAsia="en-US"/>
        </w:rPr>
        <w:t>P</w:t>
      </w:r>
      <w:r w:rsidRPr="004523FD">
        <w:rPr>
          <w:lang w:eastAsia="en-US"/>
        </w:rPr>
        <w:t xml:space="preserve">rocesal </w:t>
      </w:r>
      <w:r>
        <w:rPr>
          <w:lang w:eastAsia="en-US"/>
        </w:rPr>
        <w:t>A</w:t>
      </w:r>
      <w:r w:rsidRPr="004523FD">
        <w:rPr>
          <w:lang w:eastAsia="en-US"/>
        </w:rPr>
        <w:t>grario. Además, se pone de manifiesto la necesidad de que la Dirección de Tecnología de la Información de prioridad en implementar la mejora informática.</w:t>
      </w:r>
    </w:p>
    <w:p w14:paraId="3FD7113A" w14:textId="04331E32" w:rsidR="00561903" w:rsidRDefault="00561903" w:rsidP="00561903">
      <w:pPr>
        <w:rPr>
          <w:lang w:eastAsia="en-US"/>
        </w:rPr>
      </w:pPr>
      <w:r>
        <w:rPr>
          <w:lang w:eastAsia="en-US"/>
        </w:rPr>
        <w:t xml:space="preserve">Posterior, la Dirección de Planificación en atención al oficio 6556-20, </w:t>
      </w:r>
      <w:r w:rsidRPr="00F55BD7">
        <w:rPr>
          <w:lang w:eastAsia="en-US"/>
        </w:rPr>
        <w:t>el acuerdo tomado por el Consejo Superior en sesión celebrada el 23 de junio de 2020</w:t>
      </w:r>
      <w:r>
        <w:rPr>
          <w:lang w:eastAsia="en-US"/>
        </w:rPr>
        <w:t xml:space="preserve">, </w:t>
      </w:r>
      <w:r w:rsidRPr="00F55BD7">
        <w:rPr>
          <w:lang w:eastAsia="en-US"/>
        </w:rPr>
        <w:t xml:space="preserve">artículo LI, </w:t>
      </w:r>
      <w:r>
        <w:rPr>
          <w:lang w:eastAsia="en-US"/>
        </w:rPr>
        <w:t>el 26 de enero del 2021</w:t>
      </w:r>
      <w:r w:rsidRPr="00F55BD7">
        <w:rPr>
          <w:lang w:eastAsia="en-US"/>
        </w:rPr>
        <w:t xml:space="preserve"> remit</w:t>
      </w:r>
      <w:r>
        <w:rPr>
          <w:lang w:eastAsia="en-US"/>
        </w:rPr>
        <w:t>e</w:t>
      </w:r>
      <w:r w:rsidRPr="00F55BD7">
        <w:rPr>
          <w:lang w:eastAsia="en-US"/>
        </w:rPr>
        <w:t xml:space="preserve"> el informe 104-PLA-ES-MI-2021</w:t>
      </w:r>
      <w:r>
        <w:rPr>
          <w:lang w:eastAsia="en-US"/>
        </w:rPr>
        <w:t xml:space="preserve"> </w:t>
      </w:r>
      <w:r w:rsidR="006716C6" w:rsidRPr="006716C6">
        <w:rPr>
          <w:i/>
          <w:iCs/>
          <w:lang w:eastAsia="en-US"/>
        </w:rPr>
        <w:t>(ver anexo 23)</w:t>
      </w:r>
      <w:r w:rsidR="006716C6">
        <w:rPr>
          <w:lang w:eastAsia="en-US"/>
        </w:rPr>
        <w:t xml:space="preserve"> </w:t>
      </w:r>
      <w:r w:rsidRPr="00F55BD7">
        <w:rPr>
          <w:lang w:eastAsia="en-US"/>
        </w:rPr>
        <w:t>suscrito por La Licda. Ana Ericka Rodríguez Araya, Jefa del Subproceso de Estadística e Ing. Jorge Fernando Rodríguez Salazar, Jefe a.i. de Subproceso de Modernización Institucional, relacionado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w:t>
      </w:r>
    </w:p>
    <w:p w14:paraId="38BCB8A9" w14:textId="1AB9399D" w:rsidR="00561903" w:rsidRPr="004523FD" w:rsidRDefault="00561903" w:rsidP="00561903">
      <w:pPr>
        <w:rPr>
          <w:lang w:eastAsia="en-US"/>
        </w:rPr>
      </w:pPr>
      <w:r>
        <w:rPr>
          <w:lang w:eastAsia="en-US"/>
        </w:rPr>
        <w:t>M</w:t>
      </w:r>
      <w:r w:rsidRPr="004523FD">
        <w:rPr>
          <w:lang w:eastAsia="en-US"/>
        </w:rPr>
        <w:t>ediante el oficio 7484-2020 de la Secretaría General de la Corte, del 12 de agosto del 2020, artículo XLI, se conoció el oficio 1444-DTI-2020 de 29 de julio de 2020, donde establece que de acuerdo con el oficio 1434-DTI-2020 suscrito por la Máster Vivian Rímola Soto, Jefe</w:t>
      </w:r>
      <w:r w:rsidR="001D1871">
        <w:rPr>
          <w:lang w:eastAsia="en-US"/>
        </w:rPr>
        <w:t xml:space="preserve"> </w:t>
      </w:r>
      <w:r w:rsidRPr="004523FD">
        <w:rPr>
          <w:lang w:eastAsia="en-US"/>
        </w:rPr>
        <w:t>a.i. Subproceso Sistemas Jurisdiccionales, señala textualmente:</w:t>
      </w:r>
    </w:p>
    <w:p w14:paraId="3B04F606" w14:textId="77777777" w:rsidR="00561903" w:rsidRPr="004523FD" w:rsidRDefault="00561903" w:rsidP="00561903">
      <w:pPr>
        <w:ind w:left="709" w:right="333"/>
        <w:rPr>
          <w:i/>
          <w:iCs/>
          <w:lang w:eastAsia="en-US"/>
        </w:rPr>
      </w:pPr>
      <w:r w:rsidRPr="004523FD">
        <w:rPr>
          <w:i/>
          <w:iCs/>
          <w:lang w:eastAsia="en-US"/>
        </w:rPr>
        <w:t>“…Se informa que la mejora solicitada, por las cargas de trabajo y proyectos a cargo no es posible atender este año, pero se procederá a incluir dentro de la lista de mejoras para desarrollar en el nuevo sistema de gestión para materia civil y agrario, para ser analizada durante el año 2021.</w:t>
      </w:r>
    </w:p>
    <w:p w14:paraId="485F1AB9" w14:textId="7654762F" w:rsidR="00561903" w:rsidRPr="004523FD" w:rsidRDefault="00561903" w:rsidP="00561903">
      <w:pPr>
        <w:ind w:left="709" w:right="333"/>
        <w:rPr>
          <w:i/>
          <w:iCs/>
          <w:lang w:eastAsia="en-US"/>
        </w:rPr>
      </w:pPr>
      <w:r w:rsidRPr="004523FD">
        <w:rPr>
          <w:i/>
          <w:iCs/>
          <w:lang w:eastAsia="en-US"/>
        </w:rPr>
        <w:t>Luego de desarrollar la mejora, se podrán analizar y confeccionar posibles reportes o indicadores por la Unidad de Inteligencia de Negocios…”</w:t>
      </w:r>
      <w:r w:rsidR="00624BB5">
        <w:rPr>
          <w:i/>
          <w:iCs/>
          <w:lang w:eastAsia="en-US"/>
        </w:rPr>
        <w:t>.</w:t>
      </w:r>
    </w:p>
    <w:p w14:paraId="39A3ACC7" w14:textId="77777777" w:rsidR="00624BB5" w:rsidRDefault="00624BB5" w:rsidP="00561903">
      <w:pPr>
        <w:rPr>
          <w:rFonts w:eastAsia="Calibri"/>
          <w:lang w:eastAsia="en-US"/>
        </w:rPr>
      </w:pPr>
    </w:p>
    <w:p w14:paraId="0390FD2F" w14:textId="2146F14C" w:rsidR="00561903" w:rsidRPr="00B012CC" w:rsidRDefault="00561903" w:rsidP="00561903">
      <w:pPr>
        <w:rPr>
          <w:rFonts w:eastAsia="Calibri"/>
          <w:lang w:eastAsia="en-US"/>
        </w:rPr>
      </w:pPr>
      <w:r w:rsidRPr="00B012CC">
        <w:rPr>
          <w:rFonts w:eastAsia="Calibri"/>
          <w:lang w:eastAsia="en-US"/>
        </w:rPr>
        <w:t>Además, se acuerda:</w:t>
      </w:r>
    </w:p>
    <w:p w14:paraId="6C4D9C9C" w14:textId="77777777" w:rsidR="00561903" w:rsidRPr="004523FD" w:rsidRDefault="00561903" w:rsidP="00561903">
      <w:pPr>
        <w:ind w:left="709" w:right="333"/>
        <w:rPr>
          <w:i/>
          <w:iCs/>
          <w:lang w:eastAsia="en-US"/>
        </w:rPr>
      </w:pPr>
      <w:r w:rsidRPr="004523FD">
        <w:rPr>
          <w:i/>
          <w:iCs/>
          <w:lang w:eastAsia="en-US"/>
        </w:rPr>
        <w:t>“</w:t>
      </w:r>
      <w:r>
        <w:rPr>
          <w:i/>
          <w:iCs/>
          <w:lang w:eastAsia="en-US"/>
        </w:rPr>
        <w:t xml:space="preserve">… </w:t>
      </w:r>
      <w:r w:rsidRPr="004523FD">
        <w:rPr>
          <w:i/>
          <w:iCs/>
          <w:lang w:eastAsia="en-US"/>
        </w:rPr>
        <w:t>1.) Tener por rendido el oficio N° 1444-DTI-2020 de 29 de julio de 2020 de la licenciada Kattia Morales Navarro, Directora de Tecnología de Información, en el que trasladó el oficio 1434-DTI-2020, suscrito por la máster Vivian Rímola Soto, Jefa interina del Subproceso de Sistemas Jurisdiccionales. 2.) Tomar nota que la implementación de la mejora requerida se incluirá dentro de la lista de mejoras para desarrollar en el nuevo sistema de gestión para materia civil y agrario, para ser analizada durante el año 2021.</w:t>
      </w:r>
    </w:p>
    <w:p w14:paraId="787DF0C6" w14:textId="572822A9" w:rsidR="00561903" w:rsidRDefault="00561903" w:rsidP="00561903">
      <w:pPr>
        <w:ind w:left="709" w:right="333"/>
        <w:rPr>
          <w:i/>
          <w:iCs/>
          <w:lang w:eastAsia="en-US"/>
        </w:rPr>
      </w:pPr>
      <w:r w:rsidRPr="004523FD">
        <w:rPr>
          <w:i/>
          <w:iCs/>
          <w:lang w:eastAsia="en-US"/>
        </w:rPr>
        <w:tab/>
        <w:t>La Dirección de Planificación y la Dirección de Tecnología de la Información, tomarán nota para lo que corresponda</w:t>
      </w:r>
      <w:r>
        <w:rPr>
          <w:i/>
          <w:iCs/>
          <w:lang w:eastAsia="en-US"/>
        </w:rPr>
        <w:t>…”</w:t>
      </w:r>
      <w:r w:rsidR="00624BB5">
        <w:rPr>
          <w:i/>
          <w:iCs/>
          <w:lang w:eastAsia="en-US"/>
        </w:rPr>
        <w:t>.</w:t>
      </w:r>
    </w:p>
    <w:p w14:paraId="1346F78E" w14:textId="77777777" w:rsidR="00624BB5" w:rsidRDefault="00624BB5" w:rsidP="00561903">
      <w:pPr>
        <w:rPr>
          <w:lang w:eastAsia="en-US"/>
        </w:rPr>
      </w:pPr>
    </w:p>
    <w:p w14:paraId="128ACF8C" w14:textId="39C69B77" w:rsidR="00561903" w:rsidRDefault="00561903" w:rsidP="00561903">
      <w:pPr>
        <w:rPr>
          <w:lang w:eastAsia="en-US"/>
        </w:rPr>
      </w:pPr>
      <w:r>
        <w:rPr>
          <w:lang w:eastAsia="en-US"/>
        </w:rPr>
        <w:t xml:space="preserve">Por lo anterior, al no contar con la mejora a nivel de los sistemas para determinar los solicitado, </w:t>
      </w:r>
      <w:r w:rsidRPr="005A5E67">
        <w:rPr>
          <w:lang w:eastAsia="en-US"/>
        </w:rPr>
        <w:t xml:space="preserve">no se podrá realizar el muestreo para definir una posible proyección de carga de trabajo en los </w:t>
      </w:r>
      <w:r>
        <w:rPr>
          <w:lang w:eastAsia="en-US"/>
        </w:rPr>
        <w:t>J</w:t>
      </w:r>
      <w:r w:rsidRPr="005A5E67">
        <w:rPr>
          <w:lang w:eastAsia="en-US"/>
        </w:rPr>
        <w:t xml:space="preserve">uzgados </w:t>
      </w:r>
      <w:r>
        <w:rPr>
          <w:lang w:eastAsia="en-US"/>
        </w:rPr>
        <w:t>A</w:t>
      </w:r>
      <w:r w:rsidRPr="005A5E67">
        <w:rPr>
          <w:lang w:eastAsia="en-US"/>
        </w:rPr>
        <w:t>grarios</w:t>
      </w:r>
      <w:r>
        <w:rPr>
          <w:lang w:eastAsia="en-US"/>
        </w:rPr>
        <w:t xml:space="preserve">. </w:t>
      </w:r>
    </w:p>
    <w:p w14:paraId="31B4109A" w14:textId="2493B577" w:rsidR="00CE6DE9" w:rsidRDefault="00CE6DE9" w:rsidP="00561903">
      <w:pPr>
        <w:rPr>
          <w:szCs w:val="22"/>
        </w:rPr>
      </w:pPr>
      <w:r>
        <w:rPr>
          <w:lang w:eastAsia="en-US"/>
        </w:rPr>
        <w:t xml:space="preserve">Por otro lado, la gestoría del Proyecto de implementación del Proyecto del Código procesal Agrario, en su informe de Avance del Proyecto del 18 de diciembre del 2020 </w:t>
      </w:r>
      <w:r w:rsidRPr="00921A27">
        <w:rPr>
          <w:i/>
          <w:iCs/>
          <w:lang w:eastAsia="en-US"/>
        </w:rPr>
        <w:t xml:space="preserve">(ver anexo 29 </w:t>
      </w:r>
      <w:r w:rsidRPr="00921A27">
        <w:rPr>
          <w:i/>
          <w:iCs/>
          <w:szCs w:val="22"/>
        </w:rPr>
        <w:t>Informe de Avance del Proyecto del 18 de diciembre del 2020, Comisión Agraria)</w:t>
      </w:r>
      <w:r>
        <w:rPr>
          <w:i/>
          <w:iCs/>
          <w:szCs w:val="22"/>
        </w:rPr>
        <w:t xml:space="preserve">, </w:t>
      </w:r>
      <w:r>
        <w:rPr>
          <w:szCs w:val="22"/>
        </w:rPr>
        <w:t xml:space="preserve">mencionan entre otros puntos: </w:t>
      </w:r>
    </w:p>
    <w:p w14:paraId="2B156E63" w14:textId="2FB404FB" w:rsidR="00CE6DE9" w:rsidRDefault="00CE6DE9" w:rsidP="00921A27">
      <w:pPr>
        <w:pStyle w:val="Prrafodelista"/>
        <w:numPr>
          <w:ilvl w:val="0"/>
          <w:numId w:val="29"/>
        </w:numPr>
        <w:ind w:left="714" w:hanging="357"/>
        <w:contextualSpacing w:val="0"/>
        <w:rPr>
          <w:lang w:eastAsia="en-US"/>
        </w:rPr>
      </w:pPr>
      <w:r>
        <w:rPr>
          <w:lang w:eastAsia="en-US"/>
        </w:rPr>
        <w:t xml:space="preserve">El proyecto </w:t>
      </w:r>
      <w:r w:rsidRPr="00CE6DE9">
        <w:rPr>
          <w:lang w:eastAsia="en-US"/>
        </w:rPr>
        <w:t>se está ejecutando con recursos ordinarios de la Institución, por lo que las oficinas administrativas colaboradoras</w:t>
      </w:r>
      <w:r>
        <w:rPr>
          <w:lang w:eastAsia="en-US"/>
        </w:rPr>
        <w:t xml:space="preserve">, </w:t>
      </w:r>
      <w:r w:rsidRPr="00CE6DE9">
        <w:rPr>
          <w:lang w:eastAsia="en-US"/>
        </w:rPr>
        <w:t>no tiene</w:t>
      </w:r>
      <w:r>
        <w:rPr>
          <w:lang w:eastAsia="en-US"/>
        </w:rPr>
        <w:t>n</w:t>
      </w:r>
      <w:r w:rsidRPr="00CE6DE9">
        <w:rPr>
          <w:lang w:eastAsia="en-US"/>
        </w:rPr>
        <w:t xml:space="preserve"> equipo especializado que se dedique a su ejecución, esto hace que las acciones que realizan se</w:t>
      </w:r>
      <w:r>
        <w:rPr>
          <w:lang w:eastAsia="en-US"/>
        </w:rPr>
        <w:t>an</w:t>
      </w:r>
      <w:r w:rsidRPr="00CE6DE9">
        <w:rPr>
          <w:lang w:eastAsia="en-US"/>
        </w:rPr>
        <w:t xml:space="preserve"> un recargo en sus funciones.</w:t>
      </w:r>
    </w:p>
    <w:p w14:paraId="282FDED0" w14:textId="4F7AB603" w:rsidR="00CE6DE9" w:rsidRDefault="00CE6DE9" w:rsidP="00CE6DE9">
      <w:pPr>
        <w:pStyle w:val="Prrafodelista"/>
        <w:numPr>
          <w:ilvl w:val="0"/>
          <w:numId w:val="29"/>
        </w:numPr>
        <w:ind w:left="714" w:hanging="357"/>
        <w:contextualSpacing w:val="0"/>
        <w:rPr>
          <w:lang w:eastAsia="en-US"/>
        </w:rPr>
      </w:pPr>
      <w:r>
        <w:rPr>
          <w:lang w:eastAsia="en-US"/>
        </w:rPr>
        <w:t>L</w:t>
      </w:r>
      <w:r w:rsidRPr="00CE6DE9">
        <w:rPr>
          <w:lang w:eastAsia="en-US"/>
        </w:rPr>
        <w:t>os problemas presupuestarios de la Institución, así como la falta de recurso humano hacen que no se puedan priorizar las tareas del proyecto o bien, se desarrolle con la rapidez y forma esperada</w:t>
      </w:r>
      <w:r>
        <w:rPr>
          <w:lang w:eastAsia="en-US"/>
        </w:rPr>
        <w:t>.</w:t>
      </w:r>
    </w:p>
    <w:p w14:paraId="31A578A4" w14:textId="4989F9A0" w:rsidR="00CE6DE9" w:rsidRDefault="00CE6DE9" w:rsidP="00CE6DE9">
      <w:pPr>
        <w:pStyle w:val="Prrafodelista"/>
        <w:numPr>
          <w:ilvl w:val="0"/>
          <w:numId w:val="29"/>
        </w:numPr>
        <w:ind w:left="714" w:hanging="357"/>
        <w:contextualSpacing w:val="0"/>
        <w:rPr>
          <w:lang w:eastAsia="en-US"/>
        </w:rPr>
      </w:pPr>
      <w:r>
        <w:rPr>
          <w:lang w:eastAsia="en-US"/>
        </w:rPr>
        <w:t>E</w:t>
      </w:r>
      <w:r w:rsidRPr="00CE6DE9">
        <w:rPr>
          <w:lang w:eastAsia="en-US"/>
        </w:rPr>
        <w:t>l proyecto estuvo sin persona Coordinadora a su cargo por más de ocho meses, lo cual fue clave en su retraso, pues durante todo ese período no se pudo trabajar ni avanzar en la forma requerida, ya se ha podido nivelar en gran forma la labor de la Coordinadora a partir del momento que asumió el cargo</w:t>
      </w:r>
      <w:r>
        <w:rPr>
          <w:lang w:eastAsia="en-US"/>
        </w:rPr>
        <w:t>.</w:t>
      </w:r>
    </w:p>
    <w:p w14:paraId="4D3A497D" w14:textId="08182A8A" w:rsidR="00CE6DE9" w:rsidRPr="00CE6DE9" w:rsidRDefault="00CE6DE9" w:rsidP="00921A27">
      <w:pPr>
        <w:pStyle w:val="Prrafodelista"/>
        <w:numPr>
          <w:ilvl w:val="0"/>
          <w:numId w:val="29"/>
        </w:numPr>
        <w:ind w:left="714" w:hanging="357"/>
        <w:contextualSpacing w:val="0"/>
        <w:rPr>
          <w:lang w:eastAsia="en-US"/>
        </w:rPr>
      </w:pPr>
      <w:r>
        <w:rPr>
          <w:lang w:eastAsia="en-US"/>
        </w:rPr>
        <w:t>Se</w:t>
      </w:r>
      <w:r w:rsidRPr="00CE6DE9">
        <w:rPr>
          <w:lang w:eastAsia="en-US"/>
        </w:rPr>
        <w:t xml:space="preserve"> ha requerido de una inversión de tiempo en aprendizaje y capacitación para poder ejecutar las labores propias de una coordinación en la forma que corresponde</w:t>
      </w:r>
      <w:r>
        <w:rPr>
          <w:lang w:eastAsia="en-US"/>
        </w:rPr>
        <w:t>.</w:t>
      </w:r>
    </w:p>
    <w:p w14:paraId="7248EBD3" w14:textId="21BAF30A" w:rsidR="00220EFE" w:rsidRDefault="00220EFE" w:rsidP="00220EFE">
      <w:pPr>
        <w:pStyle w:val="Ttulo2"/>
      </w:pPr>
      <w:bookmarkStart w:id="195" w:name="_Toc68688571"/>
      <w:r>
        <w:t xml:space="preserve">Planes de Trabajo </w:t>
      </w:r>
      <w:r w:rsidR="007F0F1C">
        <w:t>Realizados</w:t>
      </w:r>
      <w:bookmarkEnd w:id="195"/>
    </w:p>
    <w:p w14:paraId="728BDFCE" w14:textId="77777777" w:rsidR="001D3AB7" w:rsidRDefault="00BE7791" w:rsidP="0006292A">
      <w:pPr>
        <w:rPr>
          <w:lang w:val="es-MX"/>
        </w:rPr>
      </w:pPr>
      <w:r>
        <w:rPr>
          <w:lang w:val="es-MX"/>
        </w:rPr>
        <w:t xml:space="preserve">A </w:t>
      </w:r>
      <w:r w:rsidR="007F6A0F">
        <w:rPr>
          <w:lang w:val="es-MX"/>
        </w:rPr>
        <w:t>continuación,</w:t>
      </w:r>
      <w:r>
        <w:rPr>
          <w:lang w:val="es-MX"/>
        </w:rPr>
        <w:t xml:space="preserve"> se presentan los planes de trabajo ejecutados tanto en los Juzgados Agrarios y Tribunal Agrario en el año 2020. </w:t>
      </w:r>
    </w:p>
    <w:p w14:paraId="7B15E03D" w14:textId="77777777" w:rsidR="001D3AB7" w:rsidRDefault="001D3AB7" w:rsidP="00C25374">
      <w:pPr>
        <w:pStyle w:val="Ttulo3"/>
      </w:pPr>
      <w:bookmarkStart w:id="196" w:name="_Toc68688572"/>
      <w:r>
        <w:t>Planes de Trabajos para el Descongestionamiento en los Juzgados Agrarios</w:t>
      </w:r>
      <w:bookmarkEnd w:id="196"/>
      <w:r>
        <w:t xml:space="preserve"> </w:t>
      </w:r>
    </w:p>
    <w:p w14:paraId="11486E7D" w14:textId="77777777" w:rsidR="0021217A" w:rsidRDefault="0021217A" w:rsidP="0006292A">
      <w:pPr>
        <w:rPr>
          <w:lang w:val="es-MX"/>
        </w:rPr>
      </w:pPr>
      <w:r>
        <w:rPr>
          <w:lang w:val="es-MX"/>
        </w:rPr>
        <w:t>En sesión del</w:t>
      </w:r>
      <w:r w:rsidR="0006292A" w:rsidRPr="0006292A">
        <w:rPr>
          <w:lang w:val="es-MX"/>
        </w:rPr>
        <w:t xml:space="preserve"> Consejo Superior 20-2020, celebrada el 12 de marzo del 2020, artículo LV, </w:t>
      </w:r>
      <w:r>
        <w:rPr>
          <w:lang w:val="es-MX"/>
        </w:rPr>
        <w:t>se acordó la aprobación del</w:t>
      </w:r>
      <w:r w:rsidR="0006292A" w:rsidRPr="0006292A">
        <w:rPr>
          <w:lang w:val="es-MX"/>
        </w:rPr>
        <w:t xml:space="preserve"> plan de trabajo para el descongestionamiento en la materia Agraria y dos</w:t>
      </w:r>
      <w:r>
        <w:rPr>
          <w:lang w:val="es-MX"/>
        </w:rPr>
        <w:t xml:space="preserve"> (2)</w:t>
      </w:r>
      <w:r w:rsidR="0006292A" w:rsidRPr="0006292A">
        <w:rPr>
          <w:lang w:val="es-MX"/>
        </w:rPr>
        <w:t xml:space="preserve"> permisos con goce de salario</w:t>
      </w:r>
      <w:r w:rsidRPr="0021217A">
        <w:t xml:space="preserve"> </w:t>
      </w:r>
      <w:r w:rsidRPr="0021217A">
        <w:rPr>
          <w:lang w:val="es-MX"/>
        </w:rPr>
        <w:t>conforme al artículo 44 de la Ley Orgánica del Poder Judicial</w:t>
      </w:r>
      <w:r w:rsidR="0006292A" w:rsidRPr="0006292A">
        <w:rPr>
          <w:lang w:val="es-MX"/>
        </w:rPr>
        <w:t>, un</w:t>
      </w:r>
      <w:r>
        <w:rPr>
          <w:lang w:val="es-MX"/>
        </w:rPr>
        <w:t xml:space="preserve"> (1)</w:t>
      </w:r>
      <w:r w:rsidR="0006292A" w:rsidRPr="0006292A">
        <w:rPr>
          <w:lang w:val="es-MX"/>
        </w:rPr>
        <w:t xml:space="preserve"> </w:t>
      </w:r>
      <w:r>
        <w:rPr>
          <w:lang w:val="es-MX"/>
        </w:rPr>
        <w:t xml:space="preserve">recurso </w:t>
      </w:r>
      <w:r w:rsidR="0006292A" w:rsidRPr="0006292A">
        <w:rPr>
          <w:lang w:val="es-MX"/>
        </w:rPr>
        <w:t>para</w:t>
      </w:r>
      <w:r>
        <w:rPr>
          <w:lang w:val="es-MX"/>
        </w:rPr>
        <w:t xml:space="preserve"> atención del</w:t>
      </w:r>
      <w:r w:rsidR="0006292A" w:rsidRPr="0006292A">
        <w:rPr>
          <w:lang w:val="es-MX"/>
        </w:rPr>
        <w:t xml:space="preserve"> trámite y fallo de</w:t>
      </w:r>
      <w:r>
        <w:rPr>
          <w:lang w:val="es-MX"/>
        </w:rPr>
        <w:t xml:space="preserve"> los procesos de</w:t>
      </w:r>
      <w:r w:rsidR="0006292A" w:rsidRPr="0006292A">
        <w:rPr>
          <w:lang w:val="es-MX"/>
        </w:rPr>
        <w:t xml:space="preserve"> </w:t>
      </w:r>
      <w:r>
        <w:rPr>
          <w:lang w:val="es-MX"/>
        </w:rPr>
        <w:t>I</w:t>
      </w:r>
      <w:r w:rsidR="0006292A" w:rsidRPr="0006292A">
        <w:rPr>
          <w:lang w:val="es-MX"/>
        </w:rPr>
        <w:t xml:space="preserve">nformaciones </w:t>
      </w:r>
      <w:r>
        <w:rPr>
          <w:lang w:val="es-MX"/>
        </w:rPr>
        <w:t>P</w:t>
      </w:r>
      <w:r w:rsidR="0006292A" w:rsidRPr="0006292A">
        <w:rPr>
          <w:lang w:val="es-MX"/>
        </w:rPr>
        <w:t>osesorias en el Juzgado Agrario del Segundo Circuito Judicial de Guanacaste (Santa Cruz) y otro para a</w:t>
      </w:r>
      <w:r>
        <w:rPr>
          <w:lang w:val="es-MX"/>
        </w:rPr>
        <w:t>tención</w:t>
      </w:r>
      <w:r w:rsidR="0006292A" w:rsidRPr="0006292A">
        <w:rPr>
          <w:lang w:val="es-MX"/>
        </w:rPr>
        <w:t xml:space="preserve"> </w:t>
      </w:r>
      <w:r>
        <w:rPr>
          <w:lang w:val="es-MX"/>
        </w:rPr>
        <w:t>d</w:t>
      </w:r>
      <w:r w:rsidR="0006292A" w:rsidRPr="0006292A">
        <w:rPr>
          <w:lang w:val="es-MX"/>
        </w:rPr>
        <w:t xml:space="preserve">el pendiente de fallo de los </w:t>
      </w:r>
      <w:r>
        <w:rPr>
          <w:lang w:val="es-MX"/>
        </w:rPr>
        <w:t>J</w:t>
      </w:r>
      <w:r w:rsidR="0006292A" w:rsidRPr="0006292A">
        <w:rPr>
          <w:lang w:val="es-MX"/>
        </w:rPr>
        <w:t xml:space="preserve">uzgados </w:t>
      </w:r>
      <w:r>
        <w:rPr>
          <w:lang w:val="es-MX"/>
        </w:rPr>
        <w:t>A</w:t>
      </w:r>
      <w:r w:rsidR="0006292A" w:rsidRPr="0006292A">
        <w:rPr>
          <w:lang w:val="es-MX"/>
        </w:rPr>
        <w:t>grarios de Pococí y Puntarenas.</w:t>
      </w:r>
    </w:p>
    <w:p w14:paraId="22C35B4C" w14:textId="77777777" w:rsidR="001D3AB7" w:rsidRDefault="0021217A" w:rsidP="0006292A">
      <w:pPr>
        <w:rPr>
          <w:lang w:val="es-MX"/>
        </w:rPr>
      </w:pPr>
      <w:r>
        <w:rPr>
          <w:lang w:val="es-MX"/>
        </w:rPr>
        <w:t>A inicios del año 2020, no se contaba aún con un plan de trabajo, por lo que el Centro de Apoyo Coordinación y Mejoramiento de la Función Jurisdiccional</w:t>
      </w:r>
      <w:r w:rsidR="001D3AB7">
        <w:rPr>
          <w:lang w:val="es-MX"/>
        </w:rPr>
        <w:t xml:space="preserve"> decidió dar continuidad al plan de trabajo del 2019, aprobado en sesión del Consejo Superior</w:t>
      </w:r>
      <w:r>
        <w:rPr>
          <w:lang w:val="es-MX"/>
        </w:rPr>
        <w:t xml:space="preserve"> </w:t>
      </w:r>
      <w:r w:rsidR="001D3AB7" w:rsidRPr="001D3AB7">
        <w:rPr>
          <w:lang w:val="es-MX"/>
        </w:rPr>
        <w:t>61-19 celebrada el 09 de julio del 2019, artículo XIX</w:t>
      </w:r>
      <w:r w:rsidR="001D3AB7">
        <w:rPr>
          <w:lang w:val="es-MX"/>
        </w:rPr>
        <w:t xml:space="preserve">. </w:t>
      </w:r>
    </w:p>
    <w:p w14:paraId="3B923AB1" w14:textId="51A55685" w:rsidR="001879F0" w:rsidRDefault="001D3AB7" w:rsidP="0006292A">
      <w:pPr>
        <w:rPr>
          <w:lang w:val="es-MX"/>
        </w:rPr>
      </w:pPr>
      <w:r>
        <w:rPr>
          <w:lang w:val="es-MX"/>
        </w:rPr>
        <w:t xml:space="preserve">De acuerdo con los resultados obtenidos del seguimiento, </w:t>
      </w:r>
      <w:r w:rsidR="001879F0" w:rsidRPr="001879F0">
        <w:rPr>
          <w:lang w:val="es-MX"/>
        </w:rPr>
        <w:t xml:space="preserve">la licenciada Maricruz Chacón Cubillo, </w:t>
      </w:r>
      <w:r w:rsidR="006716C6">
        <w:rPr>
          <w:lang w:val="es-MX"/>
        </w:rPr>
        <w:t>D</w:t>
      </w:r>
      <w:r w:rsidR="001879F0" w:rsidRPr="001879F0">
        <w:rPr>
          <w:lang w:val="es-MX"/>
        </w:rPr>
        <w:t>irectora de</w:t>
      </w:r>
      <w:r w:rsidR="001879F0">
        <w:rPr>
          <w:lang w:val="es-MX"/>
        </w:rPr>
        <w:t xml:space="preserve">l </w:t>
      </w:r>
      <w:r>
        <w:rPr>
          <w:lang w:val="es-MX"/>
        </w:rPr>
        <w:t xml:space="preserve">Centro de Apoyo Coordinación y Mejoramiento de la Función Jurisdiccional emite </w:t>
      </w:r>
      <w:r w:rsidR="001879F0">
        <w:rPr>
          <w:lang w:val="es-MX"/>
        </w:rPr>
        <w:t xml:space="preserve">el </w:t>
      </w:r>
      <w:r w:rsidR="0088455F">
        <w:rPr>
          <w:lang w:val="es-MX"/>
        </w:rPr>
        <w:t xml:space="preserve">oficio </w:t>
      </w:r>
      <w:r w:rsidR="001879F0">
        <w:rPr>
          <w:lang w:val="es-MX"/>
        </w:rPr>
        <w:t>294</w:t>
      </w:r>
      <w:r w:rsidR="001879F0" w:rsidRPr="001879F0">
        <w:rPr>
          <w:lang w:val="es-MX"/>
        </w:rPr>
        <w:t>-CACMFJ-JEF-2020, 13 de agosto de 2020</w:t>
      </w:r>
      <w:r w:rsidR="001879F0">
        <w:rPr>
          <w:lang w:val="es-MX"/>
        </w:rPr>
        <w:t xml:space="preserve">, el cual fue conocido por el Consejo Superior en sesión </w:t>
      </w:r>
      <w:r w:rsidR="001879F0" w:rsidRPr="001879F0">
        <w:rPr>
          <w:lang w:val="es-MX"/>
        </w:rPr>
        <w:t>82-2020 celebrada el 20 de agosto de 2020</w:t>
      </w:r>
      <w:r w:rsidR="00CE7C5D">
        <w:rPr>
          <w:lang w:val="es-MX"/>
        </w:rPr>
        <w:t xml:space="preserve"> </w:t>
      </w:r>
      <w:r w:rsidR="00CE7C5D" w:rsidRPr="0088455F">
        <w:rPr>
          <w:i/>
          <w:iCs/>
          <w:lang w:val="es-MX"/>
        </w:rPr>
        <w:t xml:space="preserve">(ver anexo </w:t>
      </w:r>
      <w:r w:rsidR="0088455F" w:rsidRPr="0088455F">
        <w:rPr>
          <w:i/>
          <w:iCs/>
          <w:lang w:val="es-MX"/>
        </w:rPr>
        <w:t>24</w:t>
      </w:r>
      <w:r w:rsidR="00CE7C5D" w:rsidRPr="0088455F">
        <w:rPr>
          <w:i/>
          <w:iCs/>
          <w:lang w:val="es-MX"/>
        </w:rPr>
        <w:t>)</w:t>
      </w:r>
      <w:r w:rsidR="001879F0" w:rsidRPr="0088455F">
        <w:rPr>
          <w:i/>
          <w:iCs/>
          <w:lang w:val="es-MX"/>
        </w:rPr>
        <w:t>.</w:t>
      </w:r>
      <w:r w:rsidR="001879F0">
        <w:rPr>
          <w:lang w:val="es-MX"/>
        </w:rPr>
        <w:t xml:space="preserve"> Como resultados se obtuvo: </w:t>
      </w:r>
    </w:p>
    <w:p w14:paraId="73E26819" w14:textId="77777777" w:rsidR="001879F0" w:rsidRPr="00CE7C5D" w:rsidRDefault="00CE7C5D" w:rsidP="00CE7C5D">
      <w:pPr>
        <w:ind w:left="426" w:right="191"/>
        <w:rPr>
          <w:i/>
          <w:iCs/>
          <w:lang w:val="es-MX"/>
        </w:rPr>
      </w:pPr>
      <w:r>
        <w:rPr>
          <w:i/>
          <w:iCs/>
          <w:lang w:val="es-MX"/>
        </w:rPr>
        <w:t>“…</w:t>
      </w:r>
      <w:r w:rsidR="001879F0" w:rsidRPr="00CE7C5D">
        <w:rPr>
          <w:i/>
          <w:iCs/>
          <w:lang w:val="es-MX"/>
        </w:rPr>
        <w:t>4.1</w:t>
      </w:r>
      <w:r w:rsidR="001879F0" w:rsidRPr="00CE7C5D">
        <w:rPr>
          <w:i/>
          <w:iCs/>
          <w:lang w:val="es-MX"/>
        </w:rPr>
        <w:tab/>
        <w:t>Cantidad de sentencias dictadas y porcentaje de efectividad obtenido por los Juzgados Agrarios producto de los permisos con goce de salario</w:t>
      </w:r>
    </w:p>
    <w:p w14:paraId="4FC07214" w14:textId="77777777" w:rsidR="001879F0" w:rsidRPr="00CE7C5D" w:rsidRDefault="001879F0" w:rsidP="00CE7C5D">
      <w:pPr>
        <w:ind w:left="426" w:right="191"/>
        <w:rPr>
          <w:i/>
          <w:iCs/>
          <w:lang w:val="es-MX"/>
        </w:rPr>
      </w:pPr>
      <w:r w:rsidRPr="00CE7C5D">
        <w:rPr>
          <w:i/>
          <w:iCs/>
          <w:lang w:val="es-MX"/>
        </w:rPr>
        <w:t>En el siguiente cuadro se presenta de manera mensual, información relacionada con las cuotas de producción y el porcentaje de efectividad mensual y acumulado de enero a junio de 2020, de acuerdo con el periodo de vigencia de cada permiso con goce de salario, con base en los informes de labores rendidos por las personas juzgadoras que asumieron los permisos con goce de salario.</w:t>
      </w:r>
    </w:p>
    <w:p w14:paraId="24E551CB" w14:textId="77777777" w:rsidR="001879F0" w:rsidRPr="00CE7C5D" w:rsidRDefault="001879F0" w:rsidP="00CE7C5D">
      <w:pPr>
        <w:ind w:left="426" w:right="191"/>
        <w:rPr>
          <w:i/>
          <w:iCs/>
          <w:lang w:val="es-MX"/>
        </w:rPr>
      </w:pPr>
      <w:r w:rsidRPr="00CE7C5D">
        <w:rPr>
          <w:i/>
          <w:iCs/>
          <w:lang w:val="es-MX"/>
        </w:rPr>
        <w:t xml:space="preserve">En el Anexo 1, se encuentran los motivos por los cuales se ajustaron las cuotas del cuadro 1.  </w:t>
      </w:r>
    </w:p>
    <w:p w14:paraId="0C7F9B23" w14:textId="77777777" w:rsidR="001879F0" w:rsidRPr="00CE7C5D" w:rsidRDefault="001879F0" w:rsidP="00624BB5">
      <w:pPr>
        <w:ind w:left="426" w:right="191"/>
        <w:jc w:val="left"/>
        <w:rPr>
          <w:i/>
          <w:iCs/>
          <w:lang w:val="es-MX"/>
        </w:rPr>
      </w:pPr>
      <w:r w:rsidRPr="00CE7C5D">
        <w:rPr>
          <w:i/>
          <w:iCs/>
          <w:lang w:val="es-MX"/>
        </w:rPr>
        <w:t>Cuadro 1</w:t>
      </w:r>
    </w:p>
    <w:p w14:paraId="166F3EA5" w14:textId="4EF5004F" w:rsidR="001879F0" w:rsidRPr="00CE7C5D" w:rsidRDefault="001879F0" w:rsidP="00CE7C5D">
      <w:pPr>
        <w:ind w:left="-851" w:right="191"/>
        <w:rPr>
          <w:i/>
          <w:iCs/>
          <w:lang w:val="es-MX"/>
        </w:rPr>
      </w:pPr>
      <w:r w:rsidRPr="00CE7C5D">
        <w:rPr>
          <w:rFonts w:ascii="Arial" w:hAnsi="Arial" w:cs="Arial"/>
          <w:b/>
          <w:bCs/>
          <w:i/>
          <w:iCs/>
          <w:noProof/>
          <w:color w:val="000000" w:themeColor="text1"/>
        </w:rPr>
        <w:drawing>
          <wp:inline distT="0" distB="0" distL="0" distR="0" wp14:anchorId="7B34EC30" wp14:editId="3855ED44">
            <wp:extent cx="6458009" cy="3634740"/>
            <wp:effectExtent l="0" t="0" r="0" b="381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uadro 1.001.jpe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67026" cy="3639815"/>
                    </a:xfrm>
                    <a:prstGeom prst="rect">
                      <a:avLst/>
                    </a:prstGeom>
                  </pic:spPr>
                </pic:pic>
              </a:graphicData>
            </a:graphic>
          </wp:inline>
        </w:drawing>
      </w:r>
    </w:p>
    <w:p w14:paraId="44C30ADF" w14:textId="77777777" w:rsidR="001879F0" w:rsidRPr="00CE7C5D" w:rsidRDefault="001879F0" w:rsidP="00CE7C5D">
      <w:pPr>
        <w:ind w:left="426" w:right="191"/>
        <w:rPr>
          <w:i/>
          <w:iCs/>
          <w:lang w:val="es-MX"/>
        </w:rPr>
      </w:pPr>
    </w:p>
    <w:p w14:paraId="0984D911" w14:textId="77777777" w:rsidR="001879F0" w:rsidRPr="00CE7C5D" w:rsidRDefault="001879F0" w:rsidP="00CE7C5D">
      <w:pPr>
        <w:ind w:left="426" w:right="191"/>
        <w:rPr>
          <w:i/>
          <w:iCs/>
          <w:lang w:val="es-MX"/>
        </w:rPr>
      </w:pPr>
      <w:r w:rsidRPr="00CE7C5D">
        <w:rPr>
          <w:i/>
          <w:iCs/>
          <w:lang w:val="es-MX"/>
        </w:rPr>
        <w:t xml:space="preserve">Análisis del Porcentaje de Efectividad </w:t>
      </w:r>
    </w:p>
    <w:p w14:paraId="488822AA" w14:textId="2819C84B" w:rsidR="001879F0" w:rsidRDefault="001879F0" w:rsidP="00CE7C5D">
      <w:pPr>
        <w:ind w:left="426" w:right="191"/>
        <w:rPr>
          <w:i/>
          <w:iCs/>
          <w:lang w:val="es-MX"/>
        </w:rPr>
      </w:pPr>
      <w:r w:rsidRPr="00CE7C5D">
        <w:rPr>
          <w:i/>
          <w:iCs/>
          <w:lang w:val="es-MX"/>
        </w:rPr>
        <w:t>Como se desprende de la imagen anterior, el Juzgado Agrario de Santa Cruz de enero a junio de 2020, obtuvo un 87% de efectividad; el Juzgado Agrario de Puntarenas de finales de enero a inicios de abril un 90% y el Juzgado Agrario de Pococí de abril a junio un 104%; notándose una baja en el mes de abril para los juzgados agrarios de Santa Cruz y Puntarenas y, en mayo para Santa Cruz y Pococí, como consecuencia de las disposiciones institucionales tomadas ante la Emergencia Nacional por Covid-19, como se evidenciará seguidamente.</w:t>
      </w:r>
    </w:p>
    <w:p w14:paraId="0025A6D0" w14:textId="77777777" w:rsidR="00624BB5" w:rsidRPr="00CE7C5D" w:rsidRDefault="00624BB5" w:rsidP="00CE7C5D">
      <w:pPr>
        <w:ind w:left="426" w:right="191"/>
        <w:rPr>
          <w:i/>
          <w:iCs/>
          <w:lang w:val="es-MX"/>
        </w:rPr>
      </w:pPr>
    </w:p>
    <w:p w14:paraId="29A6A428" w14:textId="77777777" w:rsidR="001879F0" w:rsidRPr="00CE7C5D" w:rsidRDefault="001879F0" w:rsidP="00CE7C5D">
      <w:pPr>
        <w:ind w:left="426" w:right="191"/>
        <w:rPr>
          <w:b/>
          <w:bCs/>
          <w:i/>
          <w:iCs/>
          <w:lang w:val="es-MX"/>
        </w:rPr>
      </w:pPr>
      <w:r w:rsidRPr="00CE7C5D">
        <w:rPr>
          <w:b/>
          <w:bCs/>
          <w:i/>
          <w:iCs/>
          <w:lang w:val="es-MX"/>
        </w:rPr>
        <w:t>Juzgado Agrario de Santa Cruz</w:t>
      </w:r>
    </w:p>
    <w:p w14:paraId="535BB0C7" w14:textId="77777777" w:rsidR="001879F0" w:rsidRPr="00CE7C5D" w:rsidRDefault="001879F0" w:rsidP="00CE7C5D">
      <w:pPr>
        <w:ind w:left="426" w:right="191"/>
        <w:rPr>
          <w:i/>
          <w:iCs/>
          <w:lang w:val="es-MX"/>
        </w:rPr>
      </w:pPr>
      <w:r w:rsidRPr="00CE7C5D">
        <w:rPr>
          <w:i/>
          <w:iCs/>
          <w:lang w:val="es-MX"/>
        </w:rPr>
        <w:t xml:space="preserve">El Juzgado Agrario de Santa Cruz en los tres primeros meses del año mostró porcentajes superiores al 98%. En los meses de abril y mayo, redujo de forma considerable el porcentaje de efectividad, al registrar porcentajes del 61% y 52%, respectivamente. Finalmente, en el mes de junio subió la efectividad al 85%. </w:t>
      </w:r>
    </w:p>
    <w:p w14:paraId="7F99AE1C" w14:textId="77777777" w:rsidR="001879F0" w:rsidRPr="00CE7C5D" w:rsidRDefault="001879F0" w:rsidP="00CE7C5D">
      <w:pPr>
        <w:ind w:left="426" w:right="191"/>
        <w:rPr>
          <w:i/>
          <w:iCs/>
          <w:lang w:val="es-MX"/>
        </w:rPr>
      </w:pPr>
      <w:r w:rsidRPr="00CE7C5D">
        <w:rPr>
          <w:i/>
          <w:iCs/>
          <w:lang w:val="es-MX"/>
        </w:rPr>
        <w:t>Sobre los porcentajes reflejados en los meses de abril y mayo, la persona juzgadora que asumió el permiso con goce de salario, licenciado José Joaquín Piñar Ballestero, mediante correo electrónico de fecha 11 de mayo indicó:</w:t>
      </w:r>
    </w:p>
    <w:p w14:paraId="45B976FC" w14:textId="77777777" w:rsidR="001879F0" w:rsidRPr="00CE7C5D" w:rsidRDefault="001879F0" w:rsidP="00CE7C5D">
      <w:pPr>
        <w:ind w:left="426" w:right="191"/>
        <w:rPr>
          <w:i/>
          <w:iCs/>
          <w:lang w:val="es-MX"/>
        </w:rPr>
      </w:pPr>
      <w:r w:rsidRPr="00CE7C5D">
        <w:rPr>
          <w:i/>
          <w:iCs/>
          <w:lang w:val="es-MX"/>
        </w:rPr>
        <w:t>Esa baja producción en los primeros días del mes de abril, el suscrito la atribuye a que el despacho se encontraba cerrado y todo el personal estaba en vacaciones, por lo cual no había nadie que me pasara asuntos para el fallo, el personal auxiliar se reincorporó a sus labores- 3 de 5, hasta después de semana Santa, a instancias del suscrito…</w:t>
      </w:r>
    </w:p>
    <w:p w14:paraId="7716837A" w14:textId="77777777" w:rsidR="001879F0" w:rsidRPr="00CE7C5D" w:rsidRDefault="001879F0" w:rsidP="00CE7C5D">
      <w:pPr>
        <w:ind w:left="426" w:right="191"/>
        <w:rPr>
          <w:i/>
          <w:iCs/>
          <w:lang w:val="es-MX"/>
        </w:rPr>
      </w:pPr>
      <w:r w:rsidRPr="00CE7C5D">
        <w:rPr>
          <w:i/>
          <w:iCs/>
          <w:lang w:val="es-MX"/>
        </w:rPr>
        <w:t xml:space="preserve">Asimismo, mediante correo electrónico de 2 de junio señaló: </w:t>
      </w:r>
    </w:p>
    <w:p w14:paraId="35BEC8AC" w14:textId="77777777" w:rsidR="001879F0" w:rsidRPr="00CE7C5D" w:rsidRDefault="001879F0" w:rsidP="00CE7C5D">
      <w:pPr>
        <w:ind w:left="426" w:right="191"/>
        <w:rPr>
          <w:i/>
          <w:iCs/>
          <w:lang w:val="es-MX"/>
        </w:rPr>
      </w:pPr>
      <w:r w:rsidRPr="00CE7C5D">
        <w:rPr>
          <w:i/>
          <w:iCs/>
          <w:lang w:val="es-MX"/>
        </w:rPr>
        <w:t>La poca cantidad de sentencias del mes de mayo las atribuyo a que los compañeros (as) técnicos, no se encuentran todos trabajando de manera presencial, pues una semana asisten un grupo de tres, por ejemplo, lunes, miércoles y viernes, y los dos restantes, el martes y jueves; y la siguiente semana, se cambian, es decir los que vinieron lunes, miércoles y viernes, llegan martes y jueves y los otros, lunes, miércoles y viernes. Lo anterior provoca que uno no pueda darles continuidad a los asuntos en el sentido de que, a pesar, que el suscrito, está continuamente recordándoles que por favor revisen y pasen a fallo, ese hilo conductor se pierde con la no asistencia diaria de los compañeros (as).</w:t>
      </w:r>
    </w:p>
    <w:p w14:paraId="732530F1" w14:textId="77777777" w:rsidR="001879F0" w:rsidRPr="00CE7C5D" w:rsidRDefault="001879F0" w:rsidP="00CE7C5D">
      <w:pPr>
        <w:ind w:left="426" w:right="191"/>
        <w:rPr>
          <w:i/>
          <w:iCs/>
          <w:lang w:val="es-MX"/>
        </w:rPr>
      </w:pPr>
      <w:r w:rsidRPr="00CE7C5D">
        <w:rPr>
          <w:i/>
          <w:iCs/>
          <w:lang w:val="es-MX"/>
        </w:rPr>
        <w:t>Aunado a lo anterior, es necesario indicar que esta persona juzgadora además de fallo de expedientes, conforme a las funciones asignadas en el plan de trabajo, realiza el trámite de todas las informaciones posesorias del despacho, siendo que, de enero a mayo, según lo reportado en los informes semanales de labores, realizó un total de 93 audiencias y además firmó un total de 1159 expedientes de enero a junio de 2020, para un desglose mensual de 205 en enero, 266 en febrero, 177 en marzo, 55 en abril, 199 en mayo y 257 en el mes de junio.</w:t>
      </w:r>
    </w:p>
    <w:p w14:paraId="3FD6CE93" w14:textId="77777777" w:rsidR="00624BB5" w:rsidRDefault="00624BB5" w:rsidP="00CE7C5D">
      <w:pPr>
        <w:ind w:left="426" w:right="191"/>
        <w:rPr>
          <w:b/>
          <w:bCs/>
          <w:i/>
          <w:iCs/>
          <w:lang w:val="es-MX"/>
        </w:rPr>
      </w:pPr>
    </w:p>
    <w:p w14:paraId="74D3922C" w14:textId="3F7D2A91" w:rsidR="001879F0" w:rsidRPr="00CE7C5D" w:rsidRDefault="001879F0" w:rsidP="00CE7C5D">
      <w:pPr>
        <w:ind w:left="426" w:right="191"/>
        <w:rPr>
          <w:b/>
          <w:bCs/>
          <w:i/>
          <w:iCs/>
          <w:lang w:val="es-MX"/>
        </w:rPr>
      </w:pPr>
      <w:r w:rsidRPr="00CE7C5D">
        <w:rPr>
          <w:b/>
          <w:bCs/>
          <w:i/>
          <w:iCs/>
          <w:lang w:val="es-MX"/>
        </w:rPr>
        <w:t>Juzgado Agrario de Puntarenas</w:t>
      </w:r>
    </w:p>
    <w:p w14:paraId="739B8F4D" w14:textId="77777777" w:rsidR="001879F0" w:rsidRPr="00CE7C5D" w:rsidRDefault="001879F0" w:rsidP="00CE7C5D">
      <w:pPr>
        <w:ind w:left="426" w:right="191"/>
        <w:rPr>
          <w:i/>
          <w:iCs/>
          <w:lang w:val="es-MX"/>
        </w:rPr>
      </w:pPr>
      <w:r w:rsidRPr="00CE7C5D">
        <w:rPr>
          <w:i/>
          <w:iCs/>
          <w:lang w:val="es-MX"/>
        </w:rPr>
        <w:t>Este juzgado, similar al Juzgado Agrario Santa Cruz, en los tres primeros meses del año obtuvo porcentajes superiores al 85%; sin embargo, en abril, mes en que finalizó el permiso, disminuyó a un 61% la efectividad. Como se tiene conocimiento, además de la afectación que se dio en ese mes por las disposiciones institucionales con motivo de la pandemia Covid-19, según se desprende del informe de labores semanal rendido por la licenciada Erika Amador Brenes, otra causal de la disminución fue que se resolvió un expediente complejo.</w:t>
      </w:r>
    </w:p>
    <w:p w14:paraId="0B5E7D47" w14:textId="77777777" w:rsidR="00624BB5" w:rsidRDefault="00624BB5" w:rsidP="00CE7C5D">
      <w:pPr>
        <w:ind w:left="426" w:right="191"/>
        <w:rPr>
          <w:b/>
          <w:bCs/>
          <w:i/>
          <w:iCs/>
          <w:lang w:val="es-MX"/>
        </w:rPr>
      </w:pPr>
    </w:p>
    <w:p w14:paraId="31D57DC7" w14:textId="2EBFB3B9" w:rsidR="001879F0" w:rsidRPr="00CE7C5D" w:rsidRDefault="001879F0" w:rsidP="00CE7C5D">
      <w:pPr>
        <w:ind w:left="426" w:right="191"/>
        <w:rPr>
          <w:b/>
          <w:bCs/>
          <w:i/>
          <w:iCs/>
          <w:lang w:val="es-MX"/>
        </w:rPr>
      </w:pPr>
      <w:r w:rsidRPr="00CE7C5D">
        <w:rPr>
          <w:b/>
          <w:bCs/>
          <w:i/>
          <w:iCs/>
          <w:lang w:val="es-MX"/>
        </w:rPr>
        <w:t>Juzgado Agrario de Pococí</w:t>
      </w:r>
    </w:p>
    <w:p w14:paraId="6646F80F" w14:textId="77777777" w:rsidR="001879F0" w:rsidRPr="00CE7C5D" w:rsidRDefault="001879F0" w:rsidP="00CE7C5D">
      <w:pPr>
        <w:ind w:left="426" w:right="191"/>
        <w:rPr>
          <w:i/>
          <w:iCs/>
          <w:lang w:val="es-MX"/>
        </w:rPr>
      </w:pPr>
      <w:r w:rsidRPr="00CE7C5D">
        <w:rPr>
          <w:i/>
          <w:iCs/>
          <w:lang w:val="es-MX"/>
        </w:rPr>
        <w:t>En los meses de abril, mayo y junio de 2020, el porcentaje de efectividad fue del 118%, 83% y 117%, respectivamente. Considerando la disminución que ocurrió en mayo, el licenciado Ronald Rodríguez Cubillo, mediante correo electrónico de 02 de junio del año en curso, indicó lo siguiente:</w:t>
      </w:r>
    </w:p>
    <w:p w14:paraId="4BA73D34" w14:textId="77777777" w:rsidR="001879F0" w:rsidRPr="0084124B" w:rsidRDefault="001879F0" w:rsidP="00CE7C5D">
      <w:pPr>
        <w:ind w:left="426" w:right="191"/>
        <w:rPr>
          <w:i/>
          <w:iCs/>
          <w:lang w:val="es-MX"/>
        </w:rPr>
      </w:pPr>
      <w:r w:rsidRPr="0084124B">
        <w:rPr>
          <w:i/>
          <w:iCs/>
          <w:lang w:val="es-MX"/>
        </w:rPr>
        <w:t>Autos o Auto-Sentencias incluidos en el Informe.</w:t>
      </w:r>
    </w:p>
    <w:p w14:paraId="69E3C0FD" w14:textId="77777777" w:rsidR="001879F0" w:rsidRPr="00CE7C5D" w:rsidRDefault="001879F0" w:rsidP="00CE7C5D">
      <w:pPr>
        <w:ind w:left="426" w:right="191"/>
        <w:rPr>
          <w:i/>
          <w:iCs/>
          <w:lang w:val="es-MX"/>
        </w:rPr>
      </w:pPr>
      <w:r w:rsidRPr="00CE7C5D">
        <w:rPr>
          <w:i/>
          <w:iCs/>
          <w:lang w:val="es-MX"/>
        </w:rPr>
        <w:t xml:space="preserve">Me parece importante aclarar que, como parte del descongestionamiento del Despacho, nos hemos dado a la tarea de incluir dentro de las listas de expedientes a resolver por mi persona, asuntos interlocutorios como Autos o Auto sentencias dentro de los que se incluyen: 1- Medidas Cautelares 2- Liquidaciones de intereses 3- Demandas Improponibles 4- Excepciones Previas 5- Tasación de Costas, entre otros. </w:t>
      </w:r>
    </w:p>
    <w:p w14:paraId="616FA697" w14:textId="77777777" w:rsidR="001879F0" w:rsidRPr="00CE7C5D" w:rsidRDefault="001879F0" w:rsidP="00CE7C5D">
      <w:pPr>
        <w:ind w:left="426" w:right="191"/>
        <w:rPr>
          <w:i/>
          <w:iCs/>
          <w:lang w:val="es-MX"/>
        </w:rPr>
      </w:pPr>
      <w:r w:rsidRPr="00CE7C5D">
        <w:rPr>
          <w:i/>
          <w:iCs/>
          <w:lang w:val="es-MX"/>
        </w:rPr>
        <w:t xml:space="preserve">Sobre este tipo de resoluciones, si bien en algunos casos dichas resoluciones podrían poner fin al proceso, como por ejemplo la resolución que resuelve una excepción previa que la declara con lugar o una medida cautelar anticipada, lo cierto es que en la mayoría de ellas lo que se dicta es un Auto o Autosentencia numerado y por ende para efectos estadísticos no cuentan como trabajo efectivo. Por ejemplo, durante el mes de mayo, aunque mi persona resolvió 15 expedientes, no registra un porcentaje de labores del 100% aunque la cuota es de 12 asuntos, simplemente porque lo único que se toma en cuenta son las sentencias que ponen fin al proceso. </w:t>
      </w:r>
    </w:p>
    <w:p w14:paraId="1356D24A" w14:textId="77777777" w:rsidR="001879F0" w:rsidRPr="00CE7C5D" w:rsidRDefault="001879F0" w:rsidP="00CE7C5D">
      <w:pPr>
        <w:ind w:left="426" w:right="191"/>
        <w:rPr>
          <w:i/>
          <w:iCs/>
          <w:lang w:val="es-MX"/>
        </w:rPr>
      </w:pPr>
      <w:r w:rsidRPr="00CE7C5D">
        <w:rPr>
          <w:i/>
          <w:iCs/>
          <w:lang w:val="es-MX"/>
        </w:rPr>
        <w:t xml:space="preserve">Esta situación no permite visibilizar el esfuerzo y trabajo real que se está realizando, lo cual me parece injusto y hasta desmotivante para mí y para cualquier funcionario que se esfuerza en hacer las cosas bien. </w:t>
      </w:r>
    </w:p>
    <w:p w14:paraId="04CE15C9" w14:textId="77777777" w:rsidR="001879F0" w:rsidRPr="00CE7C5D" w:rsidRDefault="001879F0" w:rsidP="00CE7C5D">
      <w:pPr>
        <w:ind w:left="426" w:right="191"/>
        <w:rPr>
          <w:i/>
          <w:iCs/>
          <w:lang w:val="es-MX"/>
        </w:rPr>
      </w:pPr>
      <w:r w:rsidRPr="00CE7C5D">
        <w:rPr>
          <w:i/>
          <w:iCs/>
          <w:lang w:val="es-MX"/>
        </w:rPr>
        <w:t>Justificación de rendimiento: Sumado a lo anteriormente expuesto, creo que es importante también señalar como parte de mi justificación y del por qué no alcanzaría un 100% de rendimiento, que nos hemos abocado a resolver los expedientes de vieja data en orden cronológico de antigüedad, resolviendo los procesos ordinarios muy complejos que fueron pasados a fallo en el año 2019 y que estaban pegados en fallo. Debido a ello se ha bajado la cantidad de resueltos.</w:t>
      </w:r>
    </w:p>
    <w:p w14:paraId="71267CA2" w14:textId="77777777" w:rsidR="001879F0" w:rsidRPr="00CE7C5D" w:rsidRDefault="001879F0" w:rsidP="00CE7C5D">
      <w:pPr>
        <w:ind w:left="426" w:right="191"/>
        <w:rPr>
          <w:i/>
          <w:iCs/>
          <w:lang w:val="es-MX"/>
        </w:rPr>
      </w:pPr>
      <w:r w:rsidRPr="00CE7C5D">
        <w:rPr>
          <w:i/>
          <w:iCs/>
          <w:lang w:val="es-MX"/>
        </w:rPr>
        <w:t>En adición a lo anterior, mediante correo electrónico de fecha 4 de junio de 2020, el licenciado Rodríguez Cubillo brindó ejemplos de resoluciones que dictan por otros motivos pero que no están incluidas en la cuota con la que se mide la efectividad del personal juzgador que asume el permiso con goce de salario, viéndose de esta forma afectado el porcentaje de efectividad al invisibilizarse los asuntos interlocutorios que también son atendidos y que se resuelven con una auto sentencia, siendo que,  algunas de estas auto sentencias ponen fin al proceso como sucede como por ejemplo, con las que se emiten por arreglos conciliatorios en procesos cobratorios, las que se dictan en medidas cautelares anticipadas; así como en excepciones previas y demandas improponibles, ambas declaradas con lugar. Además, existen otras auto sentencias que si bien no ponen fin al proceso conllevan un trabajo similar en tiempo al de una sentencia.</w:t>
      </w:r>
    </w:p>
    <w:p w14:paraId="6C885107" w14:textId="77777777" w:rsidR="00CE7C5D" w:rsidRPr="00CE7C5D" w:rsidRDefault="00CE7C5D" w:rsidP="00CE7C5D">
      <w:pPr>
        <w:ind w:left="426" w:right="191"/>
        <w:rPr>
          <w:i/>
          <w:iCs/>
          <w:lang w:val="es-MX"/>
        </w:rPr>
      </w:pPr>
      <w:r w:rsidRPr="00CE7C5D">
        <w:rPr>
          <w:i/>
          <w:iCs/>
          <w:lang w:val="es-MX"/>
        </w:rPr>
        <w:t>En relación con la fundamentación dada por el licenciado Rodríguez Cubillo, se tiene que las cuotas establecidas en el plan de trabajo para el personal juzgador que asumió los permisos con goce de salario (15 sentencias para Santa Cruz, 12 sentencias para Pococí y 12 sentencias para Puntarenas), no son congruentes con la cuota establecida para el personal juzgador según informe  N°630-PLA-RH-MI-2019 de la Dirección de Planificación, citado anteriormente,  aprobado por el Consejo Superior, en sesión N°044-2019, de fecha 16 de mayo del año 2019, de 8 sentencias y 7 resoluciones por otros motivos, para un total de 15 asuntos por mes, ya que las cuotas de los permisos con goce de salario no incluyen otras resoluciones por otros motivos que podrían dar por concluido un expediente y generar de igual manera una reducción del circulante. A continuación, se muestra un extracto del informe citado:</w:t>
      </w:r>
    </w:p>
    <w:p w14:paraId="44997540" w14:textId="77777777" w:rsidR="00CE7C5D" w:rsidRPr="00CE7C5D" w:rsidRDefault="00CE7C5D" w:rsidP="00CE7C5D">
      <w:pPr>
        <w:ind w:left="426" w:right="191"/>
        <w:rPr>
          <w:i/>
          <w:iCs/>
          <w:lang w:val="es-MX"/>
        </w:rPr>
      </w:pPr>
      <w:r w:rsidRPr="00CE7C5D">
        <w:rPr>
          <w:i/>
          <w:iCs/>
          <w:lang w:val="es-MX"/>
        </w:rPr>
        <w:t xml:space="preserve">Se identificó que el promedio nacional de entrada ideal por persona juzgadora en materia agraria es de 15 asuntos y la cantidad de sentencias por plaza de Jueza o Juez ideal sería de 8 sentencia al mes, esto porque en el Plan de Acción de la Comisión Agraria a solicitud de la Auditoria Judicial, se estableció de que a menos se realicen dos audiencias de juicio fuera de la oficina por persona juzgadora por semana en las cuales se debería dictar sentencia de forma oral ( según se establece en el Código Procesal Agrario, a entrar en vigencia), para un total por mes de al menos 8 audiencias fuera de la oficina que equivalen al menos a 8 sentencias y 7 asuntos por otros motivos de término por mes, por persona juzgadora.(pág. 122-123) </w:t>
      </w:r>
    </w:p>
    <w:p w14:paraId="4E33EDE4" w14:textId="77777777" w:rsidR="00CE7C5D" w:rsidRPr="00CE7C5D" w:rsidRDefault="00CE7C5D" w:rsidP="00CE7C5D">
      <w:pPr>
        <w:ind w:left="426" w:right="191"/>
        <w:rPr>
          <w:i/>
          <w:iCs/>
          <w:lang w:val="es-MX"/>
        </w:rPr>
      </w:pPr>
      <w:r w:rsidRPr="00CE7C5D">
        <w:rPr>
          <w:i/>
          <w:iCs/>
          <w:lang w:val="es-MX"/>
        </w:rPr>
        <w:t>Con excepción de la persona juzgadora del Juzgado Agrario de Santa Cruz, por tratarse de un permiso con goce de salario exclusivo para el trámite y fallo de informaciones posesorias de todo el despacho; de considerase las “resoluciones por otros motivos” dentro de la cuota establecida para el personal juzgador a los que se les concedió permiso con goce de salario, se obtendrían los siguientes porcentajes de efectividad:</w:t>
      </w:r>
    </w:p>
    <w:p w14:paraId="393A3545" w14:textId="77777777" w:rsidR="00CE7C5D" w:rsidRPr="00CE7C5D" w:rsidRDefault="00CE7C5D" w:rsidP="00CE7C5D">
      <w:pPr>
        <w:ind w:left="426" w:right="191"/>
        <w:rPr>
          <w:i/>
          <w:iCs/>
          <w:lang w:val="es-MX"/>
        </w:rPr>
      </w:pPr>
      <w:r w:rsidRPr="00CE7C5D">
        <w:rPr>
          <w:i/>
          <w:iCs/>
          <w:lang w:val="es-MX"/>
        </w:rPr>
        <w:t>•</w:t>
      </w:r>
      <w:r w:rsidRPr="00CE7C5D">
        <w:rPr>
          <w:i/>
          <w:iCs/>
          <w:lang w:val="es-MX"/>
        </w:rPr>
        <w:tab/>
        <w:t>El juzgado Agrario de Puntarenas registraría un porcentaje de efectividad acumulado de enero a abril del 132% y no del 90% al considerarse únicamente el dictado de sentencias. Mensualmente registraría un 170% de efectividad en enero, un 115% en febrero, un 142% en marzo y un 61% en abril.</w:t>
      </w:r>
    </w:p>
    <w:p w14:paraId="091A720F" w14:textId="77777777" w:rsidR="000A519A" w:rsidRDefault="00CE7C5D" w:rsidP="00CE7C5D">
      <w:pPr>
        <w:ind w:left="426" w:right="191"/>
        <w:rPr>
          <w:i/>
          <w:iCs/>
          <w:lang w:val="es-MX"/>
        </w:rPr>
      </w:pPr>
      <w:r w:rsidRPr="00CE7C5D">
        <w:rPr>
          <w:i/>
          <w:iCs/>
          <w:lang w:val="es-MX"/>
        </w:rPr>
        <w:t>•</w:t>
      </w:r>
      <w:r w:rsidRPr="00CE7C5D">
        <w:rPr>
          <w:i/>
          <w:iCs/>
          <w:lang w:val="es-MX"/>
        </w:rPr>
        <w:tab/>
        <w:t>El Juzgado Agrario de Pococí registraría un porcentaje de efectividad acumulado de abril a junio del 139% y no del 97% que considera solo el dictado de sentencias, correspondiendo un porcentaje de efectividad del 157% en el mes de abril, un 125% en el mes de mayo y un 142% en el mes de junio</w:t>
      </w:r>
      <w:r>
        <w:rPr>
          <w:i/>
          <w:iCs/>
          <w:lang w:val="es-MX"/>
        </w:rPr>
        <w:t>…”</w:t>
      </w:r>
    </w:p>
    <w:p w14:paraId="569662B2" w14:textId="1C1D0719" w:rsidR="0084124B" w:rsidRDefault="0084124B" w:rsidP="0084124B">
      <w:pPr>
        <w:rPr>
          <w:lang w:val="es-MX"/>
        </w:rPr>
      </w:pPr>
      <w:r>
        <w:rPr>
          <w:lang w:val="es-MX"/>
        </w:rPr>
        <w:t>Como se observa en el cuadro sobre la producción alcanzada el personal jugador que se acogió a los permisos con goce de salario, durante plan de trabajo se obtuvo promedios de producción entre el 87% y el 104%</w:t>
      </w:r>
      <w:r w:rsidR="0080744F">
        <w:rPr>
          <w:lang w:val="es-MX"/>
        </w:rPr>
        <w:t xml:space="preserve">. Estos porcentajes no obedecen a las cuotas establecidas desde un inicio de 15 sentencias dictadas para la persona juzgadora del Juzgado Agrarios de Santa Cruz y 12 sentencias para los juzgadores </w:t>
      </w:r>
      <w:r w:rsidR="001D1871">
        <w:rPr>
          <w:lang w:val="es-MX"/>
        </w:rPr>
        <w:t>de</w:t>
      </w:r>
      <w:r w:rsidR="0080744F">
        <w:rPr>
          <w:lang w:val="es-MX"/>
        </w:rPr>
        <w:t xml:space="preserve"> los Juzgados de Puntarenas y Pococí; si no que se realizan ajustes en las cuotas esperadas por persona juzgadora. La razón </w:t>
      </w:r>
      <w:r w:rsidR="00483489">
        <w:rPr>
          <w:lang w:val="es-MX"/>
        </w:rPr>
        <w:t>del ajuste</w:t>
      </w:r>
      <w:r w:rsidR="0080744F">
        <w:rPr>
          <w:lang w:val="es-MX"/>
        </w:rPr>
        <w:t xml:space="preserve"> va desde realización de reuniones, cierres colectivos, vacaciones, entre otras. </w:t>
      </w:r>
    </w:p>
    <w:p w14:paraId="625517CF" w14:textId="140570FE" w:rsidR="00483489" w:rsidRDefault="00960539" w:rsidP="00C25374">
      <w:pPr>
        <w:pStyle w:val="Ttulo3"/>
      </w:pPr>
      <w:bookmarkStart w:id="197" w:name="_Toc68688573"/>
      <w:r w:rsidRPr="00960539">
        <w:t xml:space="preserve">Planes de Trabajos para el Descongestionamiento </w:t>
      </w:r>
      <w:r w:rsidR="00C4507B">
        <w:t>del Tribunal Agrario</w:t>
      </w:r>
      <w:bookmarkEnd w:id="197"/>
      <w:r w:rsidRPr="00960539">
        <w:t xml:space="preserve"> </w:t>
      </w:r>
    </w:p>
    <w:p w14:paraId="757F5589" w14:textId="77777777" w:rsidR="00960539" w:rsidRDefault="00960539" w:rsidP="00960539">
      <w:pPr>
        <w:rPr>
          <w:lang w:val="es-MX"/>
        </w:rPr>
      </w:pPr>
      <w:r>
        <w:rPr>
          <w:lang w:val="es-MX"/>
        </w:rPr>
        <w:t xml:space="preserve">En sesión 84-2020 de Consejo Superior, </w:t>
      </w:r>
      <w:r w:rsidRPr="00960539">
        <w:rPr>
          <w:lang w:val="es-MX"/>
        </w:rPr>
        <w:t xml:space="preserve">celebrada el 28 de agosto del 2020, artículo XL, en la cual se aprobó </w:t>
      </w:r>
      <w:r w:rsidR="00C90EC1">
        <w:rPr>
          <w:lang w:val="es-MX"/>
        </w:rPr>
        <w:t xml:space="preserve">el informe </w:t>
      </w:r>
      <w:r w:rsidRPr="00960539">
        <w:rPr>
          <w:lang w:val="es-MX"/>
        </w:rPr>
        <w:t>1247-PLA-MI-2020 de la Dirección de Planificación, relacionado con “la propuesta del plan de descongestionamiento para el Tribunal Agrario, en atención al oficio 6998-2020, como parte del proyecto institucional “Implementación del Código Procesal Agrario”.</w:t>
      </w:r>
      <w:r>
        <w:rPr>
          <w:lang w:val="es-MX"/>
        </w:rPr>
        <w:t xml:space="preserve"> Posterior en sesión </w:t>
      </w:r>
      <w:r w:rsidRPr="00960539">
        <w:rPr>
          <w:lang w:val="es-MX"/>
        </w:rPr>
        <w:t>87-2020, celebrada el 08 de setiembre de 2020, artículo XLVII, en la que se aprobó la modificación del acuerdo tomado en la sesión</w:t>
      </w:r>
      <w:r>
        <w:rPr>
          <w:lang w:val="es-MX"/>
        </w:rPr>
        <w:t xml:space="preserve"> </w:t>
      </w:r>
      <w:r w:rsidRPr="00960539">
        <w:rPr>
          <w:lang w:val="es-MX"/>
        </w:rPr>
        <w:t>86-2020 celebrada el 03 de setiembre del 2020, artículo LXII, en el sentido que los nombramientos de las personas juzgadoras para integrar la nueva sección del Tribunal Agrario del Segundo Circuito Judicial de San José, sería a partir del 01 de setiembre y hasta el 30 de noviembre de 2020.</w:t>
      </w:r>
    </w:p>
    <w:p w14:paraId="310153D8" w14:textId="7C3043D8" w:rsidR="00D64974" w:rsidRDefault="00D64974" w:rsidP="00960539">
      <w:pPr>
        <w:rPr>
          <w:lang w:val="es-MX"/>
        </w:rPr>
      </w:pPr>
      <w:r>
        <w:rPr>
          <w:lang w:val="es-MX"/>
        </w:rPr>
        <w:t xml:space="preserve">En sesión del Consejo Superior </w:t>
      </w:r>
      <w:r w:rsidRPr="00D64974">
        <w:rPr>
          <w:lang w:val="es-MX"/>
        </w:rPr>
        <w:t>119-2020 celebrada el 15 de diciembre de 2020</w:t>
      </w:r>
      <w:r>
        <w:rPr>
          <w:lang w:val="es-MX"/>
        </w:rPr>
        <w:t xml:space="preserve">, artículo LXXIX, se conoce el oficio </w:t>
      </w:r>
      <w:r w:rsidR="0044734E" w:rsidRPr="0044734E">
        <w:rPr>
          <w:lang w:val="es-MX"/>
        </w:rPr>
        <w:t>414-CACMFJ-JEF-2020 del 04 de diciembre de 2020, la licenciada Maricruz Chacón Cubillo, Directora del Centro de Apoyo, Coordinación y Mejoramiento de la Función Jurisdiccional, remitió el oficio 98-CACMFJ-ACM-2020-B, suscrito por la máster Lilliana Saborío Saborío, Jefa del Área de Coordinación y Mejoramiento, Centro de Apoyo, Coordinación y Mejoramiento de la Función Jurisdiccional</w:t>
      </w:r>
      <w:r>
        <w:rPr>
          <w:lang w:val="es-MX"/>
        </w:rPr>
        <w:t xml:space="preserve"> </w:t>
      </w:r>
      <w:r w:rsidR="0088455F" w:rsidRPr="0088455F">
        <w:rPr>
          <w:i/>
          <w:iCs/>
          <w:lang w:val="es-MX"/>
        </w:rPr>
        <w:t>(ver anexo 25).</w:t>
      </w:r>
      <w:r w:rsidR="0088455F">
        <w:rPr>
          <w:lang w:val="es-MX"/>
        </w:rPr>
        <w:t xml:space="preserve"> </w:t>
      </w:r>
    </w:p>
    <w:p w14:paraId="1AFA4EAD" w14:textId="43F1314E" w:rsidR="00C90EC1" w:rsidRDefault="00C90EC1" w:rsidP="00960539">
      <w:pPr>
        <w:rPr>
          <w:lang w:val="es-MX"/>
        </w:rPr>
      </w:pPr>
      <w:r w:rsidRPr="00C90EC1">
        <w:rPr>
          <w:lang w:val="es-MX"/>
        </w:rPr>
        <w:t>El plan de descongestionamiento del Tribunal Agrario del Segundo Circuito Judicial inició con 222 expedientes</w:t>
      </w:r>
      <w:r>
        <w:rPr>
          <w:lang w:val="es-MX"/>
        </w:rPr>
        <w:t xml:space="preserve"> en el circulante</w:t>
      </w:r>
      <w:r w:rsidRPr="00C90EC1">
        <w:rPr>
          <w:lang w:val="es-MX"/>
        </w:rPr>
        <w:t xml:space="preserve">, de los cuales 20 </w:t>
      </w:r>
      <w:r>
        <w:rPr>
          <w:lang w:val="es-MX"/>
        </w:rPr>
        <w:t>fueron ingresados</w:t>
      </w:r>
      <w:r w:rsidRPr="00C90EC1">
        <w:rPr>
          <w:lang w:val="es-MX"/>
        </w:rPr>
        <w:t xml:space="preserve"> </w:t>
      </w:r>
      <w:r w:rsidRPr="007F6366">
        <w:rPr>
          <w:lang w:val="es-MX"/>
        </w:rPr>
        <w:t>en el año 2019 y 202</w:t>
      </w:r>
      <w:r w:rsidR="00F42C33" w:rsidRPr="007F6366">
        <w:rPr>
          <w:lang w:val="es-MX"/>
        </w:rPr>
        <w:t>0</w:t>
      </w:r>
      <w:r w:rsidR="007F6366">
        <w:rPr>
          <w:lang w:val="es-MX"/>
        </w:rPr>
        <w:t>,  (</w:t>
      </w:r>
      <w:r w:rsidRPr="00C90EC1">
        <w:rPr>
          <w:lang w:val="es-MX"/>
        </w:rPr>
        <w:t xml:space="preserve"> ingresaron de enero al mes de agosto de 2020, </w:t>
      </w:r>
      <w:r w:rsidR="00BD5C8B">
        <w:rPr>
          <w:lang w:val="es-MX"/>
        </w:rPr>
        <w:t xml:space="preserve">por lo que se da inicio con la atención de los expedientes de vieja data. </w:t>
      </w:r>
    </w:p>
    <w:p w14:paraId="0FA90816" w14:textId="64A27D09" w:rsidR="00BD5C8B" w:rsidRDefault="00BD5C8B" w:rsidP="00960539">
      <w:pPr>
        <w:rPr>
          <w:lang w:val="es-MX"/>
        </w:rPr>
      </w:pPr>
      <w:r>
        <w:rPr>
          <w:lang w:val="es-MX"/>
        </w:rPr>
        <w:t xml:space="preserve">Esta labor se llevó a cabo por la incorporación de una sección </w:t>
      </w:r>
      <w:r w:rsidR="007467B3">
        <w:rPr>
          <w:lang w:val="es-MX"/>
        </w:rPr>
        <w:t xml:space="preserve">extraordinaria conformada por tres (3) personas juzgadoras acogidas a permisos con goce de salario de acuerdo con el artículo 44 </w:t>
      </w:r>
      <w:r w:rsidR="007467B3" w:rsidRPr="007467B3">
        <w:rPr>
          <w:lang w:val="es-MX"/>
        </w:rPr>
        <w:t>de la Ley Orgánica del Poder Judicial</w:t>
      </w:r>
      <w:r w:rsidR="007467B3">
        <w:rPr>
          <w:lang w:val="es-MX"/>
        </w:rPr>
        <w:t xml:space="preserve">, quienes deben cumplir con una cuota de trabajo de 18 sentencias dictadas en el mes. </w:t>
      </w:r>
    </w:p>
    <w:p w14:paraId="62A7E12C" w14:textId="77777777" w:rsidR="007467B3" w:rsidRDefault="007467B3" w:rsidP="00960539">
      <w:pPr>
        <w:rPr>
          <w:lang w:val="es-MX"/>
        </w:rPr>
      </w:pPr>
      <w:r>
        <w:rPr>
          <w:lang w:val="es-MX"/>
        </w:rPr>
        <w:t>A continuación, el resultado obtenido en la ejecución del plan</w:t>
      </w:r>
      <w:r w:rsidRPr="007467B3">
        <w:t xml:space="preserve"> </w:t>
      </w:r>
      <w:r w:rsidRPr="007467B3">
        <w:rPr>
          <w:lang w:val="es-MX"/>
        </w:rPr>
        <w:t>del 01 de setiembre y hasta el 30 de noviembre de 2020</w:t>
      </w:r>
      <w:r>
        <w:rPr>
          <w:lang w:val="es-MX"/>
        </w:rPr>
        <w:t xml:space="preserve">: </w:t>
      </w:r>
    </w:p>
    <w:p w14:paraId="1CFA2348" w14:textId="77777777" w:rsidR="007467B3" w:rsidRPr="007467B3" w:rsidRDefault="007467B3" w:rsidP="007467B3">
      <w:pPr>
        <w:ind w:left="426" w:right="474"/>
        <w:rPr>
          <w:i/>
          <w:iCs/>
          <w:lang w:val="es-MX"/>
        </w:rPr>
      </w:pPr>
      <w:r>
        <w:rPr>
          <w:i/>
          <w:iCs/>
          <w:lang w:val="es-MX"/>
        </w:rPr>
        <w:t>“…</w:t>
      </w:r>
      <w:r w:rsidRPr="007467B3">
        <w:rPr>
          <w:i/>
          <w:iCs/>
          <w:lang w:val="es-MX"/>
        </w:rPr>
        <w:t>5.3   Producción por persona juzgadora de la sección adicional</w:t>
      </w:r>
    </w:p>
    <w:p w14:paraId="43282FE9" w14:textId="77777777" w:rsidR="007467B3" w:rsidRPr="007467B3" w:rsidRDefault="007467B3" w:rsidP="007467B3">
      <w:pPr>
        <w:ind w:left="426" w:right="474"/>
        <w:rPr>
          <w:i/>
          <w:iCs/>
          <w:lang w:val="es-MX"/>
        </w:rPr>
      </w:pPr>
      <w:r w:rsidRPr="007467B3">
        <w:rPr>
          <w:i/>
          <w:iCs/>
          <w:lang w:val="es-MX"/>
        </w:rPr>
        <w:t>En la siguiente figura se desagrega la producción alcanzada por persona juzgadora que asumió los permisos con goce de salario, con el fin de reflejar mensualmente la cuota esperada, ajustada y realizada, así como el porcentaje de efectividad obtenido a nivel individual.</w:t>
      </w:r>
    </w:p>
    <w:p w14:paraId="77C2E4AB" w14:textId="77777777" w:rsidR="007467B3" w:rsidRPr="007467B3" w:rsidRDefault="007467B3" w:rsidP="007467B3">
      <w:pPr>
        <w:ind w:left="426" w:right="474"/>
        <w:rPr>
          <w:i/>
          <w:iCs/>
          <w:lang w:val="es-MX"/>
        </w:rPr>
      </w:pPr>
      <w:r w:rsidRPr="007467B3">
        <w:rPr>
          <w:i/>
          <w:iCs/>
          <w:lang w:val="es-MX"/>
        </w:rPr>
        <w:t xml:space="preserve">En el Anexo 3, se encuentran los motivos por los cuales se ajustaron las cuotas para cada persona juzgadora. </w:t>
      </w:r>
    </w:p>
    <w:p w14:paraId="0ACB6AF6" w14:textId="77777777" w:rsidR="007467B3" w:rsidRPr="007467B3" w:rsidRDefault="007467B3" w:rsidP="007467B3">
      <w:pPr>
        <w:ind w:left="426" w:right="474"/>
        <w:rPr>
          <w:i/>
          <w:iCs/>
          <w:lang w:val="es-MX"/>
        </w:rPr>
      </w:pPr>
      <w:r w:rsidRPr="007467B3">
        <w:rPr>
          <w:i/>
          <w:iCs/>
          <w:lang w:val="es-MX"/>
        </w:rPr>
        <w:t>Figura 2</w:t>
      </w:r>
    </w:p>
    <w:p w14:paraId="38D31624" w14:textId="5A512E59" w:rsidR="007467B3" w:rsidRPr="007467B3" w:rsidRDefault="007467B3" w:rsidP="007467B3">
      <w:pPr>
        <w:ind w:left="426" w:right="474"/>
        <w:rPr>
          <w:i/>
          <w:iCs/>
          <w:lang w:val="es-MX"/>
        </w:rPr>
      </w:pPr>
      <w:r w:rsidRPr="007467B3">
        <w:rPr>
          <w:i/>
          <w:iCs/>
          <w:lang w:val="es-MX"/>
        </w:rPr>
        <w:t xml:space="preserve"> </w:t>
      </w:r>
      <w:r w:rsidRPr="007467B3">
        <w:rPr>
          <w:i/>
          <w:iCs/>
          <w:noProof/>
        </w:rPr>
        <w:drawing>
          <wp:inline distT="0" distB="0" distL="0" distR="0" wp14:anchorId="537C1F0C" wp14:editId="5BBFE4ED">
            <wp:extent cx="5612130" cy="3194122"/>
            <wp:effectExtent l="0" t="0" r="7620" b="635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2130" cy="3194122"/>
                    </a:xfrm>
                    <a:prstGeom prst="rect">
                      <a:avLst/>
                    </a:prstGeom>
                  </pic:spPr>
                </pic:pic>
              </a:graphicData>
            </a:graphic>
          </wp:inline>
        </w:drawing>
      </w:r>
    </w:p>
    <w:p w14:paraId="15053474" w14:textId="77777777" w:rsidR="007467B3" w:rsidRPr="007467B3" w:rsidRDefault="007467B3" w:rsidP="007467B3">
      <w:pPr>
        <w:ind w:left="426" w:right="474"/>
        <w:rPr>
          <w:i/>
          <w:iCs/>
          <w:lang w:val="es-MX"/>
        </w:rPr>
      </w:pPr>
    </w:p>
    <w:p w14:paraId="03BA03A9" w14:textId="77777777" w:rsidR="007467B3" w:rsidRDefault="007467B3" w:rsidP="007467B3">
      <w:pPr>
        <w:ind w:left="426" w:right="474"/>
        <w:rPr>
          <w:i/>
          <w:iCs/>
          <w:lang w:val="es-MX"/>
        </w:rPr>
      </w:pPr>
      <w:r w:rsidRPr="007467B3">
        <w:rPr>
          <w:i/>
          <w:iCs/>
          <w:lang w:val="es-MX"/>
        </w:rPr>
        <w:tab/>
        <w:t>Como se muestra en la figura anterior, cada una de las personas juzgadoras que asumen los permisos con goce de salario registraron porcentajes de efectividad mensual superiores al 100%, al alcanzar una cuota de expedientes atendidos superior a la establecida en el plan de trabajo, generando con ello un total de 93 asuntos terminados de 87 que se establecía en el dicho plan, lo que significó un porcentaje de efectividad del 107%.</w:t>
      </w:r>
      <w:r>
        <w:rPr>
          <w:i/>
          <w:iCs/>
          <w:lang w:val="es-MX"/>
        </w:rPr>
        <w:t>..”</w:t>
      </w:r>
    </w:p>
    <w:p w14:paraId="122B22BE" w14:textId="77777777" w:rsidR="00CB2BB0" w:rsidRPr="00CB2BB0" w:rsidRDefault="00CB2BB0" w:rsidP="00CB2BB0">
      <w:pPr>
        <w:ind w:left="426" w:right="474"/>
        <w:rPr>
          <w:i/>
          <w:iCs/>
          <w:lang w:val="es-MX"/>
        </w:rPr>
      </w:pPr>
      <w:r>
        <w:rPr>
          <w:i/>
          <w:iCs/>
          <w:lang w:val="es-MX"/>
        </w:rPr>
        <w:t xml:space="preserve">“… </w:t>
      </w:r>
      <w:r w:rsidRPr="00CB2BB0">
        <w:rPr>
          <w:i/>
          <w:iCs/>
          <w:lang w:val="es-MX"/>
        </w:rPr>
        <w:t>5.4 Producción obtenida por el resto del personal juzgador del Tribunal, según los indicadores de gestión</w:t>
      </w:r>
    </w:p>
    <w:p w14:paraId="1BE09D48" w14:textId="77777777" w:rsidR="00CB2BB0" w:rsidRPr="00CB2BB0" w:rsidRDefault="00CB2BB0" w:rsidP="00CB2BB0">
      <w:pPr>
        <w:ind w:left="426" w:right="474"/>
        <w:rPr>
          <w:i/>
          <w:iCs/>
          <w:lang w:val="es-MX"/>
        </w:rPr>
      </w:pPr>
      <w:r w:rsidRPr="00CB2BB0">
        <w:rPr>
          <w:i/>
          <w:iCs/>
          <w:lang w:val="es-MX"/>
        </w:rPr>
        <w:tab/>
        <w:t>Con el fin de reflejar la producción del resto del personal ordinario y sustituto del Tribunal, se solicitó a ese despacho la matriz de indicadores de gestión correspondiente a los meses de setiembre y octubre de 2020 y; mediante correo electrónico de fecha 12 de noviembre de 2020 fue suministrada la del mes de setiembre, de la cual se obtuvo la cantidad de sentencias dictadas por las seis personas juzgadoras restantes, tanto personal ordinario como sustituto,  no así la cantidad de sentencias del mes de octubre por cuanto la matriz de indicadores de ese mes se realiza entre la segunda y tercera semana de noviembre, de acuerdo con lo que establece el Modelo de Sostenibilidad, por lo que al momento de la emisión de este informe aún no se había finalizado, de ahí que dicha información no podrá ser consignada.</w:t>
      </w:r>
    </w:p>
    <w:p w14:paraId="12FE86DC" w14:textId="77777777" w:rsidR="00CB2BB0" w:rsidRPr="00CB2BB0" w:rsidRDefault="00CB2BB0" w:rsidP="00CB2BB0">
      <w:pPr>
        <w:ind w:left="426" w:right="474"/>
        <w:rPr>
          <w:i/>
          <w:iCs/>
          <w:lang w:val="es-MX"/>
        </w:rPr>
      </w:pPr>
      <w:r w:rsidRPr="00CB2BB0">
        <w:rPr>
          <w:i/>
          <w:iCs/>
          <w:lang w:val="es-MX"/>
        </w:rPr>
        <w:t>Seguidamente se muestra el detalle de la cantidad de sentencias dictadas durante el mes de setiembre por persona juzgadora, de acuerdo con la matriz de indicadores de gestión suministrada por el despacho.</w:t>
      </w:r>
    </w:p>
    <w:p w14:paraId="49886623" w14:textId="77777777" w:rsidR="00CB2BB0" w:rsidRPr="00CB2BB0" w:rsidRDefault="00CB2BB0" w:rsidP="00CB2BB0">
      <w:pPr>
        <w:ind w:left="426" w:right="474"/>
        <w:rPr>
          <w:i/>
          <w:iCs/>
          <w:lang w:val="es-MX"/>
        </w:rPr>
      </w:pPr>
    </w:p>
    <w:p w14:paraId="10C319BF" w14:textId="77777777" w:rsidR="00CB2BB0" w:rsidRPr="00CB2BB0" w:rsidRDefault="00CB2BB0" w:rsidP="00CB2BB0">
      <w:pPr>
        <w:ind w:left="426" w:right="474"/>
        <w:rPr>
          <w:i/>
          <w:iCs/>
          <w:lang w:val="es-MX"/>
        </w:rPr>
      </w:pPr>
      <w:r w:rsidRPr="00CB2BB0">
        <w:rPr>
          <w:i/>
          <w:iCs/>
          <w:lang w:val="es-MX"/>
        </w:rPr>
        <w:t xml:space="preserve">Figura 4 </w:t>
      </w:r>
    </w:p>
    <w:p w14:paraId="27BF5D60" w14:textId="3E6BDAD4" w:rsidR="00CB2BB0" w:rsidRPr="00CB2BB0" w:rsidRDefault="00CB2BB0" w:rsidP="00CB2BB0">
      <w:pPr>
        <w:ind w:left="426" w:right="474"/>
        <w:rPr>
          <w:i/>
          <w:iCs/>
          <w:lang w:val="es-MX"/>
        </w:rPr>
      </w:pPr>
      <w:r w:rsidRPr="00CB2BB0">
        <w:rPr>
          <w:i/>
          <w:iCs/>
          <w:lang w:val="es-MX"/>
        </w:rPr>
        <w:t xml:space="preserve"> </w:t>
      </w:r>
      <w:r w:rsidRPr="00BE0735">
        <w:rPr>
          <w:noProof/>
        </w:rPr>
        <w:drawing>
          <wp:inline distT="0" distB="0" distL="0" distR="0" wp14:anchorId="6BBE4292" wp14:editId="7D0CB925">
            <wp:extent cx="5612130" cy="3209268"/>
            <wp:effectExtent l="0" t="0" r="762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2130" cy="3209268"/>
                    </a:xfrm>
                    <a:prstGeom prst="rect">
                      <a:avLst/>
                    </a:prstGeom>
                  </pic:spPr>
                </pic:pic>
              </a:graphicData>
            </a:graphic>
          </wp:inline>
        </w:drawing>
      </w:r>
    </w:p>
    <w:p w14:paraId="736DED0F" w14:textId="77777777" w:rsidR="00CB2BB0" w:rsidRPr="00CB2BB0" w:rsidRDefault="00CB2BB0" w:rsidP="00CB2BB0">
      <w:pPr>
        <w:ind w:left="426" w:right="474"/>
        <w:rPr>
          <w:i/>
          <w:iCs/>
          <w:lang w:val="es-MX"/>
        </w:rPr>
      </w:pPr>
    </w:p>
    <w:p w14:paraId="5B2C59B3" w14:textId="5C2B8648" w:rsidR="00CB2BB0" w:rsidRDefault="00CB2BB0" w:rsidP="00CB2BB0">
      <w:pPr>
        <w:ind w:left="426" w:right="474"/>
        <w:rPr>
          <w:i/>
          <w:iCs/>
          <w:lang w:val="es-MX"/>
        </w:rPr>
      </w:pPr>
      <w:r w:rsidRPr="00CB2BB0">
        <w:rPr>
          <w:i/>
          <w:iCs/>
          <w:lang w:val="es-MX"/>
        </w:rPr>
        <w:tab/>
        <w:t>Como se desprende de la figura 4, el rendimiento obtenido por cada una de las personas juzgadoras restantes oscila entre el 96% y el 117%. Cabe aclarar que los porcentajes de rendimiento son establecidos en la matriz de indicadores de gestión del despacho y son el resultado del ajuste de la cuota, en relación con los días efectivamente laborados por cada una de las personas juzgadoras. Por otra parte, debido a que no se cuenta con la información del mes de octubre por la razón indicada, no es factible realizar un comparativo que permita describir el comportamiento de esta variable en el tiempo</w:t>
      </w:r>
      <w:r>
        <w:rPr>
          <w:i/>
          <w:iCs/>
          <w:lang w:val="es-MX"/>
        </w:rPr>
        <w:t>…”</w:t>
      </w:r>
      <w:r w:rsidR="00624BB5">
        <w:rPr>
          <w:i/>
          <w:iCs/>
          <w:lang w:val="es-MX"/>
        </w:rPr>
        <w:t>.</w:t>
      </w:r>
    </w:p>
    <w:p w14:paraId="0CCB4FFA" w14:textId="77777777" w:rsidR="00624BB5" w:rsidRDefault="00624BB5" w:rsidP="00CB2BB0">
      <w:pPr>
        <w:ind w:left="426" w:right="474"/>
        <w:rPr>
          <w:i/>
          <w:iCs/>
          <w:lang w:val="es-MX"/>
        </w:rPr>
      </w:pPr>
    </w:p>
    <w:p w14:paraId="4F7A0E9B" w14:textId="77777777" w:rsidR="00AD27B4" w:rsidRDefault="00D64974" w:rsidP="00D64974">
      <w:pPr>
        <w:rPr>
          <w:lang w:val="es-MX"/>
        </w:rPr>
      </w:pPr>
      <w:r>
        <w:rPr>
          <w:lang w:val="es-MX"/>
        </w:rPr>
        <w:t xml:space="preserve">Durante el plazo concedido para la ejecución del </w:t>
      </w:r>
      <w:r w:rsidR="00AD27B4">
        <w:rPr>
          <w:lang w:val="es-MX"/>
        </w:rPr>
        <w:t xml:space="preserve">plan, </w:t>
      </w:r>
      <w:r w:rsidR="00AD27B4" w:rsidRPr="00D64974">
        <w:rPr>
          <w:lang w:val="es-MX"/>
        </w:rPr>
        <w:t>el</w:t>
      </w:r>
      <w:r>
        <w:rPr>
          <w:lang w:val="es-MX"/>
        </w:rPr>
        <w:t xml:space="preserve"> personal juzgador</w:t>
      </w:r>
      <w:r w:rsidRPr="00D64974">
        <w:rPr>
          <w:lang w:val="es-MX"/>
        </w:rPr>
        <w:t xml:space="preserve"> de la sección adicional logr</w:t>
      </w:r>
      <w:r>
        <w:rPr>
          <w:lang w:val="es-MX"/>
        </w:rPr>
        <w:t>ó</w:t>
      </w:r>
      <w:r w:rsidRPr="00D64974">
        <w:rPr>
          <w:lang w:val="es-MX"/>
        </w:rPr>
        <w:t xml:space="preserve"> la resolución de un total de 93 procesos, de los cuales 6 ingresaron en el año 2019 y 87 en el 2020, de estos últimos expedientes resueltos del año 2020, 56 entraron al Tribunal antes de iniciar el plan de descongestionamiento y 31 ingresaron posterior</w:t>
      </w:r>
      <w:r w:rsidR="00AD27B4">
        <w:rPr>
          <w:lang w:val="es-MX"/>
        </w:rPr>
        <w:t>.</w:t>
      </w:r>
    </w:p>
    <w:p w14:paraId="188F1D56" w14:textId="2928AC01" w:rsidR="00D64974" w:rsidRPr="00D64974" w:rsidRDefault="00D64974" w:rsidP="00D64974">
      <w:pPr>
        <w:rPr>
          <w:lang w:val="es-MX"/>
        </w:rPr>
      </w:pPr>
      <w:r w:rsidRPr="00D64974">
        <w:rPr>
          <w:lang w:val="es-MX"/>
        </w:rPr>
        <w:t xml:space="preserve">De acuerdo con la información obtenida de la matriz de indicadores de gestión del Tribunal, </w:t>
      </w:r>
      <w:r w:rsidR="00C4507B">
        <w:rPr>
          <w:lang w:val="es-MX"/>
        </w:rPr>
        <w:t>l</w:t>
      </w:r>
      <w:r w:rsidR="00AD27B4">
        <w:rPr>
          <w:lang w:val="es-MX"/>
        </w:rPr>
        <w:t>as personas ju</w:t>
      </w:r>
      <w:r w:rsidR="00C4507B">
        <w:rPr>
          <w:lang w:val="es-MX"/>
        </w:rPr>
        <w:t>z</w:t>
      </w:r>
      <w:r w:rsidR="00AD27B4">
        <w:rPr>
          <w:lang w:val="es-MX"/>
        </w:rPr>
        <w:t xml:space="preserve">gadoras que integran las </w:t>
      </w:r>
      <w:r w:rsidR="00AD27B4" w:rsidRPr="00D64974">
        <w:rPr>
          <w:lang w:val="es-MX"/>
        </w:rPr>
        <w:t>secciones</w:t>
      </w:r>
      <w:r w:rsidRPr="00D64974">
        <w:rPr>
          <w:lang w:val="es-MX"/>
        </w:rPr>
        <w:t xml:space="preserve"> 1 y 2 del Tribunal dictaron 73 sentencias en setiembre, con rendimientos </w:t>
      </w:r>
      <w:r w:rsidR="00AD27B4">
        <w:rPr>
          <w:lang w:val="es-MX"/>
        </w:rPr>
        <w:t>entre</w:t>
      </w:r>
      <w:r w:rsidRPr="00D64974">
        <w:rPr>
          <w:lang w:val="es-MX"/>
        </w:rPr>
        <w:t xml:space="preserve"> del 96% al 117%. </w:t>
      </w:r>
    </w:p>
    <w:p w14:paraId="45653B97" w14:textId="77777777" w:rsidR="00D64974" w:rsidRDefault="00D64974" w:rsidP="00D64974">
      <w:pPr>
        <w:rPr>
          <w:lang w:val="es-MX"/>
        </w:rPr>
      </w:pPr>
      <w:r w:rsidRPr="00D64974">
        <w:rPr>
          <w:lang w:val="es-MX"/>
        </w:rPr>
        <w:t>Del listado inicial de 222 expedientes al comenzar el plan de descongestionamiento, se resolvieron 141 asuntos, quedando un remanente de 81 asuntos por resolver</w:t>
      </w:r>
      <w:r w:rsidR="00AD27B4">
        <w:rPr>
          <w:lang w:val="es-MX"/>
        </w:rPr>
        <w:t xml:space="preserve">. </w:t>
      </w:r>
    </w:p>
    <w:p w14:paraId="57ABF768" w14:textId="77777777" w:rsidR="00C626E4" w:rsidRDefault="00C626E4" w:rsidP="00D64974">
      <w:pPr>
        <w:rPr>
          <w:lang w:val="es-MX"/>
        </w:rPr>
      </w:pPr>
      <w:r>
        <w:rPr>
          <w:lang w:val="es-MX"/>
        </w:rPr>
        <w:t xml:space="preserve">Posterior el Dr. Enrique Ulate </w:t>
      </w:r>
      <w:r w:rsidRPr="00C626E4">
        <w:rPr>
          <w:lang w:val="es-MX"/>
        </w:rPr>
        <w:t>Chacón, Coordinador del Tribunal Agrario</w:t>
      </w:r>
      <w:r>
        <w:rPr>
          <w:lang w:val="es-MX"/>
        </w:rPr>
        <w:t xml:space="preserve">, eleva una solicitud de prorroga al Consejo Superior, para </w:t>
      </w:r>
      <w:r w:rsidRPr="00C626E4">
        <w:rPr>
          <w:lang w:val="es-MX"/>
        </w:rPr>
        <w:t>del Plan de Descongestionamiento del Tribunal Agrario, o bien, la creación de una tercera sección extraordinaria, a partir del próximo año</w:t>
      </w:r>
      <w:r>
        <w:rPr>
          <w:lang w:val="es-MX"/>
        </w:rPr>
        <w:t xml:space="preserve">. Mediante </w:t>
      </w:r>
      <w:r w:rsidRPr="00C626E4">
        <w:rPr>
          <w:lang w:val="es-MX"/>
        </w:rPr>
        <w:t>oficio 11174-2020 de la Secretaría General de la Corte</w:t>
      </w:r>
      <w:r>
        <w:rPr>
          <w:lang w:val="es-MX"/>
        </w:rPr>
        <w:t>, solicita a la Dirección de Planificación</w:t>
      </w:r>
      <w:r w:rsidRPr="00C626E4">
        <w:t xml:space="preserve"> </w:t>
      </w:r>
      <w:r w:rsidRPr="00C626E4">
        <w:rPr>
          <w:lang w:val="es-MX"/>
        </w:rPr>
        <w:t>la emisión del criterio técnico, sobre la solicitud de prórroga del Plan de Descongestionamiento del Tribunal Agrario, emitida por el Dr. Enrique Ulate, Juez Coordinador del Tribunal Agrario, según acuerdo del Consejo Superior en sesión 114-2020, celebrada el 26 de noviembre del 2020</w:t>
      </w:r>
      <w:r>
        <w:rPr>
          <w:lang w:val="es-MX"/>
        </w:rPr>
        <w:t>.</w:t>
      </w:r>
    </w:p>
    <w:p w14:paraId="7B3F2BAA" w14:textId="77777777" w:rsidR="00C626E4" w:rsidRDefault="00C626E4" w:rsidP="00D64974">
      <w:pPr>
        <w:rPr>
          <w:lang w:val="es-MX"/>
        </w:rPr>
      </w:pPr>
      <w:r>
        <w:rPr>
          <w:lang w:val="es-MX"/>
        </w:rPr>
        <w:t xml:space="preserve">En respuesta la </w:t>
      </w:r>
      <w:r w:rsidRPr="00C626E4">
        <w:rPr>
          <w:lang w:val="es-MX"/>
        </w:rPr>
        <w:t xml:space="preserve">Dirección de Planificación, </w:t>
      </w:r>
      <w:r>
        <w:rPr>
          <w:lang w:val="es-MX"/>
        </w:rPr>
        <w:t xml:space="preserve">remitió el </w:t>
      </w:r>
      <w:r w:rsidRPr="00C626E4">
        <w:rPr>
          <w:lang w:val="es-MX"/>
        </w:rPr>
        <w:t>oficio</w:t>
      </w:r>
      <w:r>
        <w:rPr>
          <w:lang w:val="es-MX"/>
        </w:rPr>
        <w:t xml:space="preserve"> </w:t>
      </w:r>
      <w:r w:rsidRPr="00C626E4">
        <w:rPr>
          <w:lang w:val="es-MX"/>
        </w:rPr>
        <w:t>1968-PLA-MI-2020 del 3 de diciembre de 2020</w:t>
      </w:r>
      <w:r>
        <w:rPr>
          <w:lang w:val="es-MX"/>
        </w:rPr>
        <w:t>,</w:t>
      </w:r>
      <w:r w:rsidR="000F1A61">
        <w:rPr>
          <w:lang w:val="es-MX"/>
        </w:rPr>
        <w:t xml:space="preserve"> el cual fue conocido por el Consejo Superior en sesión</w:t>
      </w:r>
      <w:r w:rsidR="000F1A61" w:rsidRPr="000F1A61">
        <w:rPr>
          <w:lang w:val="es-MX"/>
        </w:rPr>
        <w:t>118-2020 celebrada el 10 de diciembre de 2020</w:t>
      </w:r>
      <w:r w:rsidR="000F1A61">
        <w:rPr>
          <w:lang w:val="es-MX"/>
        </w:rPr>
        <w:t>, artículo XXX, donde se</w:t>
      </w:r>
      <w:r>
        <w:rPr>
          <w:lang w:val="es-MX"/>
        </w:rPr>
        <w:t xml:space="preserve"> recomendó </w:t>
      </w:r>
      <w:r w:rsidRPr="00C626E4">
        <w:rPr>
          <w:lang w:val="es-MX"/>
        </w:rPr>
        <w:t>la prórroga solicitada por el Tribunal Agrario</w:t>
      </w:r>
      <w:r w:rsidR="006C5ADE">
        <w:rPr>
          <w:lang w:val="es-MX"/>
        </w:rPr>
        <w:t>, la cual se</w:t>
      </w:r>
      <w:r w:rsidR="006C5ADE" w:rsidRPr="006C5ADE">
        <w:t xml:space="preserve"> </w:t>
      </w:r>
      <w:r w:rsidR="006C5ADE" w:rsidRPr="006C5ADE">
        <w:rPr>
          <w:lang w:val="es-MX"/>
        </w:rPr>
        <w:t>debería iniciar el 7 de diciembre y finalizar el 18 de diciembre 2020 por ser el último día laboral del año, lo que se traduce a 9 días hábiles laborados (se descuenta el feriado trasladado para el 11 de diciembre), por lo que se espera que se realice un cumplimiento del 43% de lo pendiente del plan (23 asuntos en total)</w:t>
      </w:r>
      <w:r w:rsidR="006C5ADE">
        <w:rPr>
          <w:lang w:val="es-MX"/>
        </w:rPr>
        <w:t>;</w:t>
      </w:r>
      <w:r w:rsidRPr="00C626E4">
        <w:rPr>
          <w:lang w:val="es-MX"/>
        </w:rPr>
        <w:t xml:space="preserve"> tomando en consideración que la justificación del incumplimiento del plan se debió a situaciones como capacitaciones, período de reacomodo y redistribución de expedientes de todas las oficinas, sumado a los días para el otorgamiento de los equipos de trabajo y las licencias respectivas; y no a las causas pactadas en el plan original, las cuales obedecían a complejidad.</w:t>
      </w:r>
      <w:r w:rsidR="000F1A61">
        <w:rPr>
          <w:lang w:val="es-MX"/>
        </w:rPr>
        <w:t xml:space="preserve"> </w:t>
      </w:r>
    </w:p>
    <w:p w14:paraId="24164B98" w14:textId="77777777" w:rsidR="00283DA3" w:rsidRDefault="00283DA3" w:rsidP="00283DA3">
      <w:pPr>
        <w:pStyle w:val="Ttulo2"/>
      </w:pPr>
      <w:bookmarkStart w:id="198" w:name="_Toc68688574"/>
      <w:r>
        <w:t>Análisis de</w:t>
      </w:r>
      <w:r w:rsidR="00A8291D">
        <w:t>l</w:t>
      </w:r>
      <w:r>
        <w:t xml:space="preserve"> Circulante</w:t>
      </w:r>
      <w:bookmarkEnd w:id="198"/>
      <w:r>
        <w:t xml:space="preserve"> </w:t>
      </w:r>
    </w:p>
    <w:p w14:paraId="065EBAF9" w14:textId="77777777" w:rsidR="00283DA3" w:rsidRDefault="00A8291D" w:rsidP="000F1A61">
      <w:r>
        <w:t>Es importante analizar el circulante de los Juzgados Agrarios con el objetivo de</w:t>
      </w:r>
      <w:r w:rsidRPr="00A8291D">
        <w:t xml:space="preserve"> identificar el comportamiento de este respecto a la distribución de las distintas fases del proceso con la finalidad de determinar los verdaderos cuellos de botella y direccionar las acciones correspondientes. La distribución del circulante por fase del proceso para los </w:t>
      </w:r>
      <w:r>
        <w:t>J</w:t>
      </w:r>
      <w:r w:rsidRPr="00A8291D">
        <w:t>uzgados Agrarios del país a enero del 202</w:t>
      </w:r>
      <w:r>
        <w:t>1</w:t>
      </w:r>
      <w:r w:rsidRPr="00A8291D">
        <w:t xml:space="preserve"> se presenta a continuación:</w:t>
      </w:r>
    </w:p>
    <w:p w14:paraId="7B379122" w14:textId="7BE87E76" w:rsidR="00A8291D" w:rsidRPr="007A41FD" w:rsidRDefault="00A8291D" w:rsidP="003F0A3A">
      <w:pPr>
        <w:pStyle w:val="Ttulo"/>
        <w:spacing w:before="0" w:after="0"/>
        <w:jc w:val="center"/>
        <w:rPr>
          <w:rFonts w:eastAsia="Times New Roman" w:cs="Arial"/>
          <w:iCs/>
          <w:spacing w:val="0"/>
          <w:szCs w:val="28"/>
          <w:lang w:val="es-CR" w:eastAsia="es-ES"/>
        </w:rPr>
      </w:pPr>
      <w:bookmarkStart w:id="199" w:name="_Hlk39740358"/>
      <w:r w:rsidRPr="007A41FD">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415494">
        <w:rPr>
          <w:rFonts w:eastAsia="Times New Roman" w:cs="Arial"/>
          <w:iCs/>
          <w:noProof/>
          <w:spacing w:val="0"/>
          <w:szCs w:val="28"/>
          <w:lang w:val="es-CR" w:eastAsia="es-ES"/>
        </w:rPr>
        <w:t>12</w:t>
      </w:r>
      <w:r w:rsidRPr="00F845DF">
        <w:rPr>
          <w:rFonts w:eastAsia="Times New Roman" w:cs="Arial"/>
          <w:iCs/>
          <w:spacing w:val="0"/>
          <w:szCs w:val="28"/>
          <w:lang w:val="es-CR" w:eastAsia="es-ES"/>
        </w:rPr>
        <w:fldChar w:fldCharType="end"/>
      </w:r>
    </w:p>
    <w:p w14:paraId="1DC7CBC6" w14:textId="77777777" w:rsidR="00A8291D" w:rsidRDefault="00A8291D" w:rsidP="006845D2">
      <w:pPr>
        <w:spacing w:before="0" w:line="252" w:lineRule="auto"/>
        <w:jc w:val="center"/>
        <w:rPr>
          <w:rFonts w:cs="Arial"/>
          <w:b/>
          <w:iCs/>
          <w:color w:val="244061" w:themeColor="accent1" w:themeShade="80"/>
          <w:sz w:val="24"/>
          <w:szCs w:val="28"/>
        </w:rPr>
      </w:pPr>
      <w:r w:rsidRPr="007A41FD">
        <w:rPr>
          <w:rFonts w:cs="Arial"/>
          <w:b/>
          <w:iCs/>
          <w:color w:val="244061" w:themeColor="accent1" w:themeShade="80"/>
          <w:sz w:val="24"/>
          <w:szCs w:val="28"/>
        </w:rPr>
        <w:t>Comparación del Circulante Final en Trámite de los Juzgados Agrarios a Nivel Nacional por Fase del Proceso enero 2020</w:t>
      </w:r>
    </w:p>
    <w:tbl>
      <w:tblPr>
        <w:tblW w:w="11908" w:type="dxa"/>
        <w:tblInd w:w="-1583" w:type="dxa"/>
        <w:tblLayout w:type="fixed"/>
        <w:tblCellMar>
          <w:left w:w="70" w:type="dxa"/>
          <w:right w:w="70" w:type="dxa"/>
        </w:tblCellMar>
        <w:tblLook w:val="04A0" w:firstRow="1" w:lastRow="0" w:firstColumn="1" w:lastColumn="0" w:noHBand="0" w:noVBand="1"/>
      </w:tblPr>
      <w:tblGrid>
        <w:gridCol w:w="2836"/>
        <w:gridCol w:w="1276"/>
        <w:gridCol w:w="1559"/>
        <w:gridCol w:w="1276"/>
        <w:gridCol w:w="1183"/>
        <w:gridCol w:w="1368"/>
        <w:gridCol w:w="993"/>
        <w:gridCol w:w="1417"/>
      </w:tblGrid>
      <w:tr w:rsidR="00F1653F" w:rsidRPr="00F1653F" w14:paraId="491A05D9" w14:textId="77777777" w:rsidTr="00F1653F">
        <w:trPr>
          <w:trHeight w:val="1176"/>
          <w:tblHeader/>
        </w:trPr>
        <w:tc>
          <w:tcPr>
            <w:tcW w:w="2836"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4E13FAD"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Juzgado Agrario de</w:t>
            </w:r>
          </w:p>
        </w:tc>
        <w:tc>
          <w:tcPr>
            <w:tcW w:w="1276" w:type="dxa"/>
            <w:tcBorders>
              <w:top w:val="double" w:sz="6" w:space="0" w:color="1F497D"/>
              <w:left w:val="nil"/>
              <w:bottom w:val="double" w:sz="6" w:space="0" w:color="1F497D"/>
              <w:right w:val="double" w:sz="6" w:space="0" w:color="1F497D"/>
            </w:tcBorders>
            <w:shd w:val="clear" w:color="000000" w:fill="0673A5"/>
            <w:noWrap/>
            <w:vAlign w:val="center"/>
            <w:hideMark/>
          </w:tcPr>
          <w:p w14:paraId="20549409"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Demanda</w:t>
            </w:r>
          </w:p>
        </w:tc>
        <w:tc>
          <w:tcPr>
            <w:tcW w:w="1559" w:type="dxa"/>
            <w:tcBorders>
              <w:top w:val="double" w:sz="6" w:space="0" w:color="1F497D"/>
              <w:left w:val="nil"/>
              <w:bottom w:val="double" w:sz="6" w:space="0" w:color="1F497D"/>
              <w:right w:val="double" w:sz="6" w:space="0" w:color="1F497D"/>
            </w:tcBorders>
            <w:shd w:val="clear" w:color="000000" w:fill="0673A5"/>
            <w:noWrap/>
            <w:vAlign w:val="center"/>
            <w:hideMark/>
          </w:tcPr>
          <w:p w14:paraId="67BFDBFB"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Demostrativa</w:t>
            </w:r>
          </w:p>
        </w:tc>
        <w:tc>
          <w:tcPr>
            <w:tcW w:w="1276" w:type="dxa"/>
            <w:tcBorders>
              <w:top w:val="double" w:sz="6" w:space="0" w:color="1F497D"/>
              <w:left w:val="nil"/>
              <w:bottom w:val="double" w:sz="6" w:space="0" w:color="1F497D"/>
              <w:right w:val="double" w:sz="6" w:space="0" w:color="1F497D"/>
            </w:tcBorders>
            <w:shd w:val="clear" w:color="000000" w:fill="0673A5"/>
            <w:noWrap/>
            <w:vAlign w:val="center"/>
            <w:hideMark/>
          </w:tcPr>
          <w:p w14:paraId="46672DA9"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Conclusiva</w:t>
            </w:r>
          </w:p>
        </w:tc>
        <w:tc>
          <w:tcPr>
            <w:tcW w:w="1183" w:type="dxa"/>
            <w:tcBorders>
              <w:top w:val="double" w:sz="6" w:space="0" w:color="1F497D"/>
              <w:left w:val="nil"/>
              <w:bottom w:val="double" w:sz="6" w:space="0" w:color="1F497D"/>
              <w:right w:val="double" w:sz="6" w:space="0" w:color="1F497D"/>
            </w:tcBorders>
            <w:shd w:val="clear" w:color="000000" w:fill="0673A5"/>
            <w:noWrap/>
            <w:vAlign w:val="center"/>
            <w:hideMark/>
          </w:tcPr>
          <w:p w14:paraId="7F4F816F"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En Ejecución</w:t>
            </w:r>
          </w:p>
        </w:tc>
        <w:tc>
          <w:tcPr>
            <w:tcW w:w="1368" w:type="dxa"/>
            <w:tcBorders>
              <w:top w:val="double" w:sz="6" w:space="0" w:color="1F497D"/>
              <w:left w:val="nil"/>
              <w:bottom w:val="double" w:sz="6" w:space="0" w:color="1F497D"/>
              <w:right w:val="double" w:sz="6" w:space="0" w:color="1F497D"/>
            </w:tcBorders>
            <w:shd w:val="clear" w:color="000000" w:fill="0673A5"/>
            <w:vAlign w:val="center"/>
            <w:hideMark/>
          </w:tcPr>
          <w:p w14:paraId="282585BF"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Itinerado (Actualizar)</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4288C521"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Total general</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13FF6D8A"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Representación de la Fase de Ejecución en el Circulante</w:t>
            </w:r>
          </w:p>
        </w:tc>
      </w:tr>
      <w:tr w:rsidR="00F1653F" w:rsidRPr="00F1653F" w14:paraId="335E8C0D"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065F30F3"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Guanacaste (Santa Cruz)</w:t>
            </w:r>
          </w:p>
        </w:tc>
        <w:tc>
          <w:tcPr>
            <w:tcW w:w="1276"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0CE588F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605</w:t>
            </w:r>
          </w:p>
        </w:tc>
        <w:tc>
          <w:tcPr>
            <w:tcW w:w="1559" w:type="dxa"/>
            <w:tcBorders>
              <w:top w:val="nil"/>
              <w:left w:val="nil"/>
              <w:bottom w:val="double" w:sz="6" w:space="0" w:color="1F497D"/>
              <w:right w:val="double" w:sz="6" w:space="0" w:color="1F497D"/>
            </w:tcBorders>
            <w:shd w:val="clear" w:color="auto" w:fill="auto"/>
            <w:vAlign w:val="center"/>
            <w:hideMark/>
          </w:tcPr>
          <w:p w14:paraId="5CC3FF0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1</w:t>
            </w:r>
          </w:p>
        </w:tc>
        <w:tc>
          <w:tcPr>
            <w:tcW w:w="1276" w:type="dxa"/>
            <w:tcBorders>
              <w:top w:val="nil"/>
              <w:left w:val="nil"/>
              <w:bottom w:val="double" w:sz="6" w:space="0" w:color="1F497D"/>
              <w:right w:val="double" w:sz="6" w:space="0" w:color="1F497D"/>
            </w:tcBorders>
            <w:shd w:val="clear" w:color="auto" w:fill="auto"/>
            <w:vAlign w:val="center"/>
            <w:hideMark/>
          </w:tcPr>
          <w:p w14:paraId="661CDD6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09</w:t>
            </w:r>
          </w:p>
        </w:tc>
        <w:tc>
          <w:tcPr>
            <w:tcW w:w="1183" w:type="dxa"/>
            <w:tcBorders>
              <w:top w:val="nil"/>
              <w:left w:val="nil"/>
              <w:bottom w:val="double" w:sz="6" w:space="0" w:color="1F497D"/>
              <w:right w:val="double" w:sz="6" w:space="0" w:color="1F497D"/>
            </w:tcBorders>
            <w:shd w:val="clear" w:color="auto" w:fill="auto"/>
            <w:vAlign w:val="center"/>
            <w:hideMark/>
          </w:tcPr>
          <w:p w14:paraId="7C66BB6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w:t>
            </w:r>
          </w:p>
        </w:tc>
        <w:tc>
          <w:tcPr>
            <w:tcW w:w="1368" w:type="dxa"/>
            <w:tcBorders>
              <w:top w:val="nil"/>
              <w:left w:val="nil"/>
              <w:bottom w:val="double" w:sz="6" w:space="0" w:color="1F497D"/>
              <w:right w:val="double" w:sz="6" w:space="0" w:color="1F497D"/>
            </w:tcBorders>
            <w:shd w:val="clear" w:color="auto" w:fill="auto"/>
            <w:vAlign w:val="center"/>
            <w:hideMark/>
          </w:tcPr>
          <w:p w14:paraId="0C2FD8A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5</w:t>
            </w:r>
          </w:p>
        </w:tc>
        <w:tc>
          <w:tcPr>
            <w:tcW w:w="993" w:type="dxa"/>
            <w:tcBorders>
              <w:top w:val="nil"/>
              <w:left w:val="nil"/>
              <w:bottom w:val="double" w:sz="6" w:space="0" w:color="1F497D"/>
              <w:right w:val="double" w:sz="6" w:space="0" w:color="1F497D"/>
            </w:tcBorders>
            <w:shd w:val="clear" w:color="000000" w:fill="DCE6F1"/>
            <w:noWrap/>
            <w:vAlign w:val="center"/>
            <w:hideMark/>
          </w:tcPr>
          <w:p w14:paraId="229732BF"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887</w:t>
            </w:r>
          </w:p>
        </w:tc>
        <w:tc>
          <w:tcPr>
            <w:tcW w:w="1417"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1D82861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8%</w:t>
            </w:r>
          </w:p>
        </w:tc>
      </w:tr>
      <w:tr w:rsidR="00F1653F" w:rsidRPr="00F1653F" w14:paraId="4797CC0D"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4D2F9FF2" w14:textId="21486B2E" w:rsidR="00F1653F" w:rsidRPr="00F1653F" w:rsidRDefault="00F921A3" w:rsidP="00F1653F">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276" w:type="dxa"/>
            <w:tcBorders>
              <w:top w:val="double" w:sz="6" w:space="0" w:color="1F497D"/>
              <w:left w:val="double" w:sz="6" w:space="0" w:color="1F497D"/>
              <w:bottom w:val="double" w:sz="6" w:space="0" w:color="1F497D"/>
              <w:right w:val="double" w:sz="6" w:space="0" w:color="1F497D"/>
            </w:tcBorders>
            <w:shd w:val="clear" w:color="000000" w:fill="FA989A"/>
            <w:vAlign w:val="center"/>
            <w:hideMark/>
          </w:tcPr>
          <w:p w14:paraId="3717DCD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73</w:t>
            </w:r>
          </w:p>
        </w:tc>
        <w:tc>
          <w:tcPr>
            <w:tcW w:w="1559" w:type="dxa"/>
            <w:tcBorders>
              <w:top w:val="nil"/>
              <w:left w:val="nil"/>
              <w:bottom w:val="double" w:sz="6" w:space="0" w:color="1F497D"/>
              <w:right w:val="double" w:sz="6" w:space="0" w:color="1F497D"/>
            </w:tcBorders>
            <w:shd w:val="clear" w:color="auto" w:fill="auto"/>
            <w:vAlign w:val="center"/>
            <w:hideMark/>
          </w:tcPr>
          <w:p w14:paraId="2980A48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3</w:t>
            </w:r>
          </w:p>
        </w:tc>
        <w:tc>
          <w:tcPr>
            <w:tcW w:w="1276" w:type="dxa"/>
            <w:tcBorders>
              <w:top w:val="nil"/>
              <w:left w:val="nil"/>
              <w:bottom w:val="double" w:sz="6" w:space="0" w:color="1F497D"/>
              <w:right w:val="double" w:sz="6" w:space="0" w:color="1F497D"/>
            </w:tcBorders>
            <w:shd w:val="clear" w:color="auto" w:fill="auto"/>
            <w:vAlign w:val="center"/>
            <w:hideMark/>
          </w:tcPr>
          <w:p w14:paraId="4733FF1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8</w:t>
            </w:r>
          </w:p>
        </w:tc>
        <w:tc>
          <w:tcPr>
            <w:tcW w:w="1183" w:type="dxa"/>
            <w:tcBorders>
              <w:top w:val="nil"/>
              <w:left w:val="nil"/>
              <w:bottom w:val="double" w:sz="6" w:space="0" w:color="1F497D"/>
              <w:right w:val="double" w:sz="6" w:space="0" w:color="1F497D"/>
            </w:tcBorders>
            <w:shd w:val="clear" w:color="auto" w:fill="auto"/>
            <w:vAlign w:val="center"/>
            <w:hideMark/>
          </w:tcPr>
          <w:p w14:paraId="30CE1CD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6</w:t>
            </w:r>
          </w:p>
        </w:tc>
        <w:tc>
          <w:tcPr>
            <w:tcW w:w="1368" w:type="dxa"/>
            <w:tcBorders>
              <w:top w:val="nil"/>
              <w:left w:val="nil"/>
              <w:bottom w:val="double" w:sz="6" w:space="0" w:color="1F497D"/>
              <w:right w:val="double" w:sz="6" w:space="0" w:color="1F497D"/>
            </w:tcBorders>
            <w:shd w:val="clear" w:color="auto" w:fill="auto"/>
            <w:vAlign w:val="center"/>
            <w:hideMark/>
          </w:tcPr>
          <w:p w14:paraId="6E34B41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w:t>
            </w:r>
          </w:p>
        </w:tc>
        <w:tc>
          <w:tcPr>
            <w:tcW w:w="993" w:type="dxa"/>
            <w:tcBorders>
              <w:top w:val="nil"/>
              <w:left w:val="nil"/>
              <w:bottom w:val="double" w:sz="6" w:space="0" w:color="1F497D"/>
              <w:right w:val="double" w:sz="6" w:space="0" w:color="1F497D"/>
            </w:tcBorders>
            <w:shd w:val="clear" w:color="000000" w:fill="DCE6F1"/>
            <w:noWrap/>
            <w:vAlign w:val="center"/>
            <w:hideMark/>
          </w:tcPr>
          <w:p w14:paraId="76ED2C8B"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734</w:t>
            </w:r>
          </w:p>
        </w:tc>
        <w:tc>
          <w:tcPr>
            <w:tcW w:w="1417" w:type="dxa"/>
            <w:tcBorders>
              <w:top w:val="double" w:sz="6" w:space="0" w:color="1F497D"/>
              <w:left w:val="double" w:sz="6" w:space="0" w:color="1F497D"/>
              <w:bottom w:val="double" w:sz="6" w:space="0" w:color="1F497D"/>
              <w:right w:val="double" w:sz="6" w:space="0" w:color="1F497D"/>
            </w:tcBorders>
            <w:shd w:val="clear" w:color="000000" w:fill="E6F3EC"/>
            <w:vAlign w:val="center"/>
            <w:hideMark/>
          </w:tcPr>
          <w:p w14:paraId="03D2C33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9%</w:t>
            </w:r>
          </w:p>
        </w:tc>
      </w:tr>
      <w:tr w:rsidR="00F1653F" w:rsidRPr="00F1653F" w14:paraId="7D3E049F"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257BFBF8"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Zona Atlántica (Pococí)</w:t>
            </w:r>
          </w:p>
        </w:tc>
        <w:tc>
          <w:tcPr>
            <w:tcW w:w="1276" w:type="dxa"/>
            <w:tcBorders>
              <w:top w:val="double" w:sz="6" w:space="0" w:color="1F497D"/>
              <w:left w:val="double" w:sz="6" w:space="0" w:color="1F497D"/>
              <w:bottom w:val="double" w:sz="6" w:space="0" w:color="1F497D"/>
              <w:right w:val="double" w:sz="6" w:space="0" w:color="1F497D"/>
            </w:tcBorders>
            <w:shd w:val="clear" w:color="000000" w:fill="FAB0B3"/>
            <w:vAlign w:val="center"/>
            <w:hideMark/>
          </w:tcPr>
          <w:p w14:paraId="207E2C7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04</w:t>
            </w:r>
          </w:p>
        </w:tc>
        <w:tc>
          <w:tcPr>
            <w:tcW w:w="1559" w:type="dxa"/>
            <w:tcBorders>
              <w:top w:val="nil"/>
              <w:left w:val="nil"/>
              <w:bottom w:val="double" w:sz="6" w:space="0" w:color="1F497D"/>
              <w:right w:val="double" w:sz="6" w:space="0" w:color="1F497D"/>
            </w:tcBorders>
            <w:shd w:val="clear" w:color="auto" w:fill="auto"/>
            <w:vAlign w:val="center"/>
            <w:hideMark/>
          </w:tcPr>
          <w:p w14:paraId="237D979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54</w:t>
            </w:r>
          </w:p>
        </w:tc>
        <w:tc>
          <w:tcPr>
            <w:tcW w:w="1276" w:type="dxa"/>
            <w:tcBorders>
              <w:top w:val="nil"/>
              <w:left w:val="nil"/>
              <w:bottom w:val="double" w:sz="6" w:space="0" w:color="1F497D"/>
              <w:right w:val="double" w:sz="6" w:space="0" w:color="1F497D"/>
            </w:tcBorders>
            <w:shd w:val="clear" w:color="auto" w:fill="auto"/>
            <w:vAlign w:val="center"/>
            <w:hideMark/>
          </w:tcPr>
          <w:p w14:paraId="242E6AE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0</w:t>
            </w:r>
          </w:p>
        </w:tc>
        <w:tc>
          <w:tcPr>
            <w:tcW w:w="1183" w:type="dxa"/>
            <w:tcBorders>
              <w:top w:val="nil"/>
              <w:left w:val="nil"/>
              <w:bottom w:val="double" w:sz="6" w:space="0" w:color="1F497D"/>
              <w:right w:val="double" w:sz="6" w:space="0" w:color="1F497D"/>
            </w:tcBorders>
            <w:shd w:val="clear" w:color="auto" w:fill="auto"/>
            <w:vAlign w:val="center"/>
            <w:hideMark/>
          </w:tcPr>
          <w:p w14:paraId="23C900D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w:t>
            </w:r>
          </w:p>
        </w:tc>
        <w:tc>
          <w:tcPr>
            <w:tcW w:w="1368" w:type="dxa"/>
            <w:tcBorders>
              <w:top w:val="nil"/>
              <w:left w:val="nil"/>
              <w:bottom w:val="double" w:sz="6" w:space="0" w:color="1F497D"/>
              <w:right w:val="double" w:sz="6" w:space="0" w:color="1F497D"/>
            </w:tcBorders>
            <w:shd w:val="clear" w:color="auto" w:fill="auto"/>
            <w:vAlign w:val="center"/>
            <w:hideMark/>
          </w:tcPr>
          <w:p w14:paraId="7131B31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w:t>
            </w:r>
          </w:p>
        </w:tc>
        <w:tc>
          <w:tcPr>
            <w:tcW w:w="993" w:type="dxa"/>
            <w:tcBorders>
              <w:top w:val="nil"/>
              <w:left w:val="nil"/>
              <w:bottom w:val="double" w:sz="6" w:space="0" w:color="1F497D"/>
              <w:right w:val="double" w:sz="6" w:space="0" w:color="1F497D"/>
            </w:tcBorders>
            <w:shd w:val="clear" w:color="000000" w:fill="DCE6F1"/>
            <w:noWrap/>
            <w:vAlign w:val="center"/>
            <w:hideMark/>
          </w:tcPr>
          <w:p w14:paraId="1AB02651"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640</w:t>
            </w:r>
          </w:p>
        </w:tc>
        <w:tc>
          <w:tcPr>
            <w:tcW w:w="1417" w:type="dxa"/>
            <w:tcBorders>
              <w:top w:val="double" w:sz="6" w:space="0" w:color="1F497D"/>
              <w:left w:val="double" w:sz="6" w:space="0" w:color="1F497D"/>
              <w:bottom w:val="double" w:sz="6" w:space="0" w:color="1F497D"/>
              <w:right w:val="double" w:sz="6" w:space="0" w:color="1F497D"/>
            </w:tcBorders>
            <w:shd w:val="clear" w:color="000000" w:fill="6CC183"/>
            <w:vAlign w:val="center"/>
            <w:hideMark/>
          </w:tcPr>
          <w:p w14:paraId="72BAA44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1%</w:t>
            </w:r>
          </w:p>
        </w:tc>
      </w:tr>
      <w:tr w:rsidR="00F1653F" w:rsidRPr="00F1653F" w14:paraId="50554CF1"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4F444245"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de Cartago</w:t>
            </w:r>
          </w:p>
        </w:tc>
        <w:tc>
          <w:tcPr>
            <w:tcW w:w="1276" w:type="dxa"/>
            <w:tcBorders>
              <w:top w:val="double" w:sz="6" w:space="0" w:color="1F497D"/>
              <w:left w:val="double" w:sz="6" w:space="0" w:color="1F497D"/>
              <w:bottom w:val="double" w:sz="6" w:space="0" w:color="1F497D"/>
              <w:right w:val="double" w:sz="6" w:space="0" w:color="1F497D"/>
            </w:tcBorders>
            <w:shd w:val="clear" w:color="000000" w:fill="FBBFC2"/>
            <w:vAlign w:val="center"/>
            <w:hideMark/>
          </w:tcPr>
          <w:p w14:paraId="08AF2A4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62</w:t>
            </w:r>
          </w:p>
        </w:tc>
        <w:tc>
          <w:tcPr>
            <w:tcW w:w="1559" w:type="dxa"/>
            <w:tcBorders>
              <w:top w:val="nil"/>
              <w:left w:val="nil"/>
              <w:bottom w:val="double" w:sz="6" w:space="0" w:color="1F497D"/>
              <w:right w:val="double" w:sz="6" w:space="0" w:color="1F497D"/>
            </w:tcBorders>
            <w:shd w:val="clear" w:color="auto" w:fill="auto"/>
            <w:vAlign w:val="center"/>
            <w:hideMark/>
          </w:tcPr>
          <w:p w14:paraId="42F6D8F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7</w:t>
            </w:r>
          </w:p>
        </w:tc>
        <w:tc>
          <w:tcPr>
            <w:tcW w:w="1276" w:type="dxa"/>
            <w:tcBorders>
              <w:top w:val="nil"/>
              <w:left w:val="nil"/>
              <w:bottom w:val="double" w:sz="6" w:space="0" w:color="1F497D"/>
              <w:right w:val="double" w:sz="6" w:space="0" w:color="1F497D"/>
            </w:tcBorders>
            <w:shd w:val="clear" w:color="auto" w:fill="auto"/>
            <w:vAlign w:val="center"/>
            <w:hideMark/>
          </w:tcPr>
          <w:p w14:paraId="12EF35E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2</w:t>
            </w:r>
          </w:p>
        </w:tc>
        <w:tc>
          <w:tcPr>
            <w:tcW w:w="1183" w:type="dxa"/>
            <w:tcBorders>
              <w:top w:val="nil"/>
              <w:left w:val="nil"/>
              <w:bottom w:val="double" w:sz="6" w:space="0" w:color="1F497D"/>
              <w:right w:val="double" w:sz="6" w:space="0" w:color="1F497D"/>
            </w:tcBorders>
            <w:shd w:val="clear" w:color="auto" w:fill="auto"/>
            <w:vAlign w:val="center"/>
            <w:hideMark/>
          </w:tcPr>
          <w:p w14:paraId="7DF3D081"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5</w:t>
            </w:r>
          </w:p>
        </w:tc>
        <w:tc>
          <w:tcPr>
            <w:tcW w:w="1368" w:type="dxa"/>
            <w:tcBorders>
              <w:top w:val="nil"/>
              <w:left w:val="nil"/>
              <w:bottom w:val="double" w:sz="6" w:space="0" w:color="1F497D"/>
              <w:right w:val="double" w:sz="6" w:space="0" w:color="1F497D"/>
            </w:tcBorders>
            <w:shd w:val="clear" w:color="auto" w:fill="auto"/>
            <w:vAlign w:val="center"/>
            <w:hideMark/>
          </w:tcPr>
          <w:p w14:paraId="0D92F32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5986F69C"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46</w:t>
            </w:r>
          </w:p>
        </w:tc>
        <w:tc>
          <w:tcPr>
            <w:tcW w:w="1417" w:type="dxa"/>
            <w:tcBorders>
              <w:top w:val="double" w:sz="6" w:space="0" w:color="1F497D"/>
              <w:left w:val="double" w:sz="6" w:space="0" w:color="1F497D"/>
              <w:bottom w:val="double" w:sz="6" w:space="0" w:color="1F497D"/>
              <w:right w:val="double" w:sz="6" w:space="0" w:color="1F497D"/>
            </w:tcBorders>
            <w:shd w:val="clear" w:color="000000" w:fill="B5DFC1"/>
            <w:vAlign w:val="center"/>
            <w:hideMark/>
          </w:tcPr>
          <w:p w14:paraId="29AF978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4%</w:t>
            </w:r>
          </w:p>
        </w:tc>
      </w:tr>
      <w:tr w:rsidR="00F1653F" w:rsidRPr="00F1653F" w14:paraId="4690B2EC"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7375A226"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Zona Atlántica (Limón)</w:t>
            </w:r>
          </w:p>
        </w:tc>
        <w:tc>
          <w:tcPr>
            <w:tcW w:w="1276" w:type="dxa"/>
            <w:tcBorders>
              <w:top w:val="double" w:sz="6" w:space="0" w:color="1F497D"/>
              <w:left w:val="double" w:sz="6" w:space="0" w:color="1F497D"/>
              <w:bottom w:val="double" w:sz="6" w:space="0" w:color="1F497D"/>
              <w:right w:val="double" w:sz="6" w:space="0" w:color="1F497D"/>
            </w:tcBorders>
            <w:shd w:val="clear" w:color="000000" w:fill="FBC9CC"/>
            <w:vAlign w:val="center"/>
            <w:hideMark/>
          </w:tcPr>
          <w:p w14:paraId="02DA7B8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33</w:t>
            </w:r>
          </w:p>
        </w:tc>
        <w:tc>
          <w:tcPr>
            <w:tcW w:w="1559" w:type="dxa"/>
            <w:tcBorders>
              <w:top w:val="nil"/>
              <w:left w:val="nil"/>
              <w:bottom w:val="double" w:sz="6" w:space="0" w:color="1F497D"/>
              <w:right w:val="double" w:sz="6" w:space="0" w:color="1F497D"/>
            </w:tcBorders>
            <w:shd w:val="clear" w:color="auto" w:fill="auto"/>
            <w:vAlign w:val="center"/>
            <w:hideMark/>
          </w:tcPr>
          <w:p w14:paraId="12C196E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90</w:t>
            </w:r>
          </w:p>
        </w:tc>
        <w:tc>
          <w:tcPr>
            <w:tcW w:w="1276" w:type="dxa"/>
            <w:tcBorders>
              <w:top w:val="nil"/>
              <w:left w:val="nil"/>
              <w:bottom w:val="double" w:sz="6" w:space="0" w:color="1F497D"/>
              <w:right w:val="double" w:sz="6" w:space="0" w:color="1F497D"/>
            </w:tcBorders>
            <w:shd w:val="clear" w:color="auto" w:fill="auto"/>
            <w:vAlign w:val="center"/>
            <w:hideMark/>
          </w:tcPr>
          <w:p w14:paraId="27C7D46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2</w:t>
            </w:r>
          </w:p>
        </w:tc>
        <w:tc>
          <w:tcPr>
            <w:tcW w:w="1183" w:type="dxa"/>
            <w:tcBorders>
              <w:top w:val="nil"/>
              <w:left w:val="nil"/>
              <w:bottom w:val="double" w:sz="6" w:space="0" w:color="1F497D"/>
              <w:right w:val="double" w:sz="6" w:space="0" w:color="1F497D"/>
            </w:tcBorders>
            <w:shd w:val="clear" w:color="auto" w:fill="auto"/>
            <w:vAlign w:val="center"/>
            <w:hideMark/>
          </w:tcPr>
          <w:p w14:paraId="382B1BE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8</w:t>
            </w:r>
          </w:p>
        </w:tc>
        <w:tc>
          <w:tcPr>
            <w:tcW w:w="1368" w:type="dxa"/>
            <w:tcBorders>
              <w:top w:val="nil"/>
              <w:left w:val="nil"/>
              <w:bottom w:val="double" w:sz="6" w:space="0" w:color="1F497D"/>
              <w:right w:val="double" w:sz="6" w:space="0" w:color="1F497D"/>
            </w:tcBorders>
            <w:shd w:val="clear" w:color="auto" w:fill="auto"/>
            <w:vAlign w:val="center"/>
            <w:hideMark/>
          </w:tcPr>
          <w:p w14:paraId="68DB1DA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390D5F3E"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663</w:t>
            </w:r>
          </w:p>
        </w:tc>
        <w:tc>
          <w:tcPr>
            <w:tcW w:w="1417" w:type="dxa"/>
            <w:tcBorders>
              <w:top w:val="double" w:sz="6" w:space="0" w:color="1F497D"/>
              <w:left w:val="double" w:sz="6" w:space="0" w:color="1F497D"/>
              <w:bottom w:val="double" w:sz="6" w:space="0" w:color="1F497D"/>
              <w:right w:val="double" w:sz="6" w:space="0" w:color="1F497D"/>
            </w:tcBorders>
            <w:shd w:val="clear" w:color="000000" w:fill="D0EAD9"/>
            <w:vAlign w:val="center"/>
            <w:hideMark/>
          </w:tcPr>
          <w:p w14:paraId="510BA39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2%</w:t>
            </w:r>
          </w:p>
        </w:tc>
      </w:tr>
      <w:tr w:rsidR="00F1653F" w:rsidRPr="00F1653F" w14:paraId="50FD19ED"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382CEF5C"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Zona Sur (Corredores)</w:t>
            </w:r>
          </w:p>
        </w:tc>
        <w:tc>
          <w:tcPr>
            <w:tcW w:w="1276" w:type="dxa"/>
            <w:tcBorders>
              <w:top w:val="double" w:sz="6" w:space="0" w:color="1F497D"/>
              <w:left w:val="double" w:sz="6" w:space="0" w:color="1F497D"/>
              <w:bottom w:val="double" w:sz="6" w:space="0" w:color="1F497D"/>
              <w:right w:val="double" w:sz="6" w:space="0" w:color="1F497D"/>
            </w:tcBorders>
            <w:shd w:val="clear" w:color="000000" w:fill="FCE6E8"/>
            <w:vAlign w:val="center"/>
            <w:hideMark/>
          </w:tcPr>
          <w:p w14:paraId="2EE77E4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52</w:t>
            </w:r>
          </w:p>
        </w:tc>
        <w:tc>
          <w:tcPr>
            <w:tcW w:w="1559" w:type="dxa"/>
            <w:tcBorders>
              <w:top w:val="nil"/>
              <w:left w:val="nil"/>
              <w:bottom w:val="double" w:sz="6" w:space="0" w:color="1F497D"/>
              <w:right w:val="double" w:sz="6" w:space="0" w:color="1F497D"/>
            </w:tcBorders>
            <w:shd w:val="clear" w:color="auto" w:fill="auto"/>
            <w:vAlign w:val="center"/>
            <w:hideMark/>
          </w:tcPr>
          <w:p w14:paraId="01E44C2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4</w:t>
            </w:r>
          </w:p>
        </w:tc>
        <w:tc>
          <w:tcPr>
            <w:tcW w:w="1276" w:type="dxa"/>
            <w:tcBorders>
              <w:top w:val="nil"/>
              <w:left w:val="nil"/>
              <w:bottom w:val="double" w:sz="6" w:space="0" w:color="1F497D"/>
              <w:right w:val="double" w:sz="6" w:space="0" w:color="1F497D"/>
            </w:tcBorders>
            <w:shd w:val="clear" w:color="auto" w:fill="auto"/>
            <w:vAlign w:val="center"/>
            <w:hideMark/>
          </w:tcPr>
          <w:p w14:paraId="2E4B20C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1</w:t>
            </w:r>
          </w:p>
        </w:tc>
        <w:tc>
          <w:tcPr>
            <w:tcW w:w="1183" w:type="dxa"/>
            <w:tcBorders>
              <w:top w:val="nil"/>
              <w:left w:val="nil"/>
              <w:bottom w:val="double" w:sz="6" w:space="0" w:color="1F497D"/>
              <w:right w:val="double" w:sz="6" w:space="0" w:color="1F497D"/>
            </w:tcBorders>
            <w:shd w:val="clear" w:color="auto" w:fill="auto"/>
            <w:vAlign w:val="center"/>
            <w:hideMark/>
          </w:tcPr>
          <w:p w14:paraId="1335689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67</w:t>
            </w:r>
          </w:p>
        </w:tc>
        <w:tc>
          <w:tcPr>
            <w:tcW w:w="1368" w:type="dxa"/>
            <w:tcBorders>
              <w:top w:val="nil"/>
              <w:left w:val="nil"/>
              <w:bottom w:val="double" w:sz="6" w:space="0" w:color="1F497D"/>
              <w:right w:val="double" w:sz="6" w:space="0" w:color="1F497D"/>
            </w:tcBorders>
            <w:shd w:val="clear" w:color="auto" w:fill="auto"/>
            <w:vAlign w:val="center"/>
            <w:hideMark/>
          </w:tcPr>
          <w:p w14:paraId="02FAEBE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6F381451"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504</w:t>
            </w:r>
          </w:p>
        </w:tc>
        <w:tc>
          <w:tcPr>
            <w:tcW w:w="1417" w:type="dxa"/>
            <w:tcBorders>
              <w:top w:val="double" w:sz="6" w:space="0" w:color="1F497D"/>
              <w:left w:val="double" w:sz="6" w:space="0" w:color="1F497D"/>
              <w:bottom w:val="double" w:sz="6" w:space="0" w:color="1F497D"/>
              <w:right w:val="double" w:sz="6" w:space="0" w:color="1F497D"/>
            </w:tcBorders>
            <w:shd w:val="clear" w:color="000000" w:fill="F9797B"/>
            <w:vAlign w:val="center"/>
            <w:hideMark/>
          </w:tcPr>
          <w:p w14:paraId="557051C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3%</w:t>
            </w:r>
          </w:p>
        </w:tc>
      </w:tr>
      <w:tr w:rsidR="00F1653F" w:rsidRPr="00F1653F" w14:paraId="02B84F09"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18D87783"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Alajuela</w:t>
            </w:r>
          </w:p>
        </w:tc>
        <w:tc>
          <w:tcPr>
            <w:tcW w:w="1276" w:type="dxa"/>
            <w:tcBorders>
              <w:top w:val="double" w:sz="6" w:space="0" w:color="1F497D"/>
              <w:left w:val="double" w:sz="6" w:space="0" w:color="1F497D"/>
              <w:bottom w:val="double" w:sz="6" w:space="0" w:color="1F497D"/>
              <w:right w:val="double" w:sz="6" w:space="0" w:color="1F497D"/>
            </w:tcBorders>
            <w:shd w:val="clear" w:color="000000" w:fill="FCEEF1"/>
            <w:vAlign w:val="center"/>
            <w:hideMark/>
          </w:tcPr>
          <w:p w14:paraId="436D8AF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29</w:t>
            </w:r>
          </w:p>
        </w:tc>
        <w:tc>
          <w:tcPr>
            <w:tcW w:w="1559" w:type="dxa"/>
            <w:tcBorders>
              <w:top w:val="nil"/>
              <w:left w:val="nil"/>
              <w:bottom w:val="double" w:sz="6" w:space="0" w:color="1F497D"/>
              <w:right w:val="double" w:sz="6" w:space="0" w:color="1F497D"/>
            </w:tcBorders>
            <w:shd w:val="clear" w:color="auto" w:fill="auto"/>
            <w:vAlign w:val="center"/>
            <w:hideMark/>
          </w:tcPr>
          <w:p w14:paraId="5C7936A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1</w:t>
            </w:r>
          </w:p>
        </w:tc>
        <w:tc>
          <w:tcPr>
            <w:tcW w:w="1276" w:type="dxa"/>
            <w:tcBorders>
              <w:top w:val="nil"/>
              <w:left w:val="nil"/>
              <w:bottom w:val="double" w:sz="6" w:space="0" w:color="1F497D"/>
              <w:right w:val="double" w:sz="6" w:space="0" w:color="1F497D"/>
            </w:tcBorders>
            <w:shd w:val="clear" w:color="auto" w:fill="auto"/>
            <w:vAlign w:val="center"/>
            <w:hideMark/>
          </w:tcPr>
          <w:p w14:paraId="313216A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4</w:t>
            </w:r>
          </w:p>
        </w:tc>
        <w:tc>
          <w:tcPr>
            <w:tcW w:w="1183" w:type="dxa"/>
            <w:tcBorders>
              <w:top w:val="nil"/>
              <w:left w:val="nil"/>
              <w:bottom w:val="double" w:sz="6" w:space="0" w:color="1F497D"/>
              <w:right w:val="double" w:sz="6" w:space="0" w:color="1F497D"/>
            </w:tcBorders>
            <w:shd w:val="clear" w:color="auto" w:fill="auto"/>
            <w:vAlign w:val="center"/>
            <w:hideMark/>
          </w:tcPr>
          <w:p w14:paraId="699C062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4</w:t>
            </w:r>
          </w:p>
        </w:tc>
        <w:tc>
          <w:tcPr>
            <w:tcW w:w="1368" w:type="dxa"/>
            <w:tcBorders>
              <w:top w:val="nil"/>
              <w:left w:val="nil"/>
              <w:bottom w:val="double" w:sz="6" w:space="0" w:color="1F497D"/>
              <w:right w:val="double" w:sz="6" w:space="0" w:color="1F497D"/>
            </w:tcBorders>
            <w:shd w:val="clear" w:color="auto" w:fill="auto"/>
            <w:vAlign w:val="center"/>
            <w:hideMark/>
          </w:tcPr>
          <w:p w14:paraId="21A48E7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w:t>
            </w:r>
          </w:p>
        </w:tc>
        <w:tc>
          <w:tcPr>
            <w:tcW w:w="993" w:type="dxa"/>
            <w:tcBorders>
              <w:top w:val="nil"/>
              <w:left w:val="nil"/>
              <w:bottom w:val="double" w:sz="6" w:space="0" w:color="1F497D"/>
              <w:right w:val="double" w:sz="6" w:space="0" w:color="1F497D"/>
            </w:tcBorders>
            <w:shd w:val="clear" w:color="000000" w:fill="DCE6F1"/>
            <w:noWrap/>
            <w:vAlign w:val="center"/>
            <w:hideMark/>
          </w:tcPr>
          <w:p w14:paraId="40FB0B1B"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87</w:t>
            </w:r>
          </w:p>
        </w:tc>
        <w:tc>
          <w:tcPr>
            <w:tcW w:w="1417" w:type="dxa"/>
            <w:tcBorders>
              <w:top w:val="double" w:sz="6" w:space="0" w:color="1F497D"/>
              <w:left w:val="double" w:sz="6" w:space="0" w:color="1F497D"/>
              <w:bottom w:val="double" w:sz="6" w:space="0" w:color="1F497D"/>
              <w:right w:val="double" w:sz="6" w:space="0" w:color="1F497D"/>
            </w:tcBorders>
            <w:shd w:val="clear" w:color="000000" w:fill="FBC6C8"/>
            <w:vAlign w:val="center"/>
            <w:hideMark/>
          </w:tcPr>
          <w:p w14:paraId="79E5DF6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8%</w:t>
            </w:r>
          </w:p>
        </w:tc>
      </w:tr>
      <w:tr w:rsidR="00F1653F" w:rsidRPr="00F1653F" w14:paraId="3A0151FF"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73BCACDC"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Guanacaste (Liberia)</w:t>
            </w:r>
          </w:p>
        </w:tc>
        <w:tc>
          <w:tcPr>
            <w:tcW w:w="1276" w:type="dxa"/>
            <w:tcBorders>
              <w:top w:val="double" w:sz="6" w:space="0" w:color="1F497D"/>
              <w:left w:val="double" w:sz="6" w:space="0" w:color="1F497D"/>
              <w:bottom w:val="double" w:sz="6" w:space="0" w:color="1F497D"/>
              <w:right w:val="double" w:sz="6" w:space="0" w:color="1F497D"/>
            </w:tcBorders>
            <w:shd w:val="clear" w:color="000000" w:fill="FCFCFF"/>
            <w:vAlign w:val="center"/>
            <w:hideMark/>
          </w:tcPr>
          <w:p w14:paraId="284074A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87</w:t>
            </w:r>
          </w:p>
        </w:tc>
        <w:tc>
          <w:tcPr>
            <w:tcW w:w="1559" w:type="dxa"/>
            <w:tcBorders>
              <w:top w:val="nil"/>
              <w:left w:val="nil"/>
              <w:bottom w:val="double" w:sz="6" w:space="0" w:color="1F497D"/>
              <w:right w:val="double" w:sz="6" w:space="0" w:color="1F497D"/>
            </w:tcBorders>
            <w:shd w:val="clear" w:color="auto" w:fill="auto"/>
            <w:vAlign w:val="center"/>
            <w:hideMark/>
          </w:tcPr>
          <w:p w14:paraId="4BC7F77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0</w:t>
            </w:r>
          </w:p>
        </w:tc>
        <w:tc>
          <w:tcPr>
            <w:tcW w:w="1276" w:type="dxa"/>
            <w:tcBorders>
              <w:top w:val="nil"/>
              <w:left w:val="nil"/>
              <w:bottom w:val="double" w:sz="6" w:space="0" w:color="1F497D"/>
              <w:right w:val="double" w:sz="6" w:space="0" w:color="1F497D"/>
            </w:tcBorders>
            <w:shd w:val="clear" w:color="auto" w:fill="auto"/>
            <w:vAlign w:val="center"/>
            <w:hideMark/>
          </w:tcPr>
          <w:p w14:paraId="516D976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7</w:t>
            </w:r>
          </w:p>
        </w:tc>
        <w:tc>
          <w:tcPr>
            <w:tcW w:w="1183" w:type="dxa"/>
            <w:tcBorders>
              <w:top w:val="nil"/>
              <w:left w:val="nil"/>
              <w:bottom w:val="double" w:sz="6" w:space="0" w:color="1F497D"/>
              <w:right w:val="double" w:sz="6" w:space="0" w:color="1F497D"/>
            </w:tcBorders>
            <w:shd w:val="clear" w:color="auto" w:fill="auto"/>
            <w:vAlign w:val="center"/>
            <w:hideMark/>
          </w:tcPr>
          <w:p w14:paraId="745617F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7</w:t>
            </w:r>
          </w:p>
        </w:tc>
        <w:tc>
          <w:tcPr>
            <w:tcW w:w="1368" w:type="dxa"/>
            <w:tcBorders>
              <w:top w:val="nil"/>
              <w:left w:val="nil"/>
              <w:bottom w:val="double" w:sz="6" w:space="0" w:color="1F497D"/>
              <w:right w:val="double" w:sz="6" w:space="0" w:color="1F497D"/>
            </w:tcBorders>
            <w:shd w:val="clear" w:color="auto" w:fill="auto"/>
            <w:vAlign w:val="center"/>
            <w:hideMark/>
          </w:tcPr>
          <w:p w14:paraId="25E25ED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785DE8C6"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31</w:t>
            </w:r>
          </w:p>
        </w:tc>
        <w:tc>
          <w:tcPr>
            <w:tcW w:w="1417" w:type="dxa"/>
            <w:tcBorders>
              <w:top w:val="double" w:sz="6" w:space="0" w:color="1F497D"/>
              <w:left w:val="double" w:sz="6" w:space="0" w:color="1F497D"/>
              <w:bottom w:val="double" w:sz="6" w:space="0" w:color="1F497D"/>
              <w:right w:val="double" w:sz="6" w:space="0" w:color="1F497D"/>
            </w:tcBorders>
            <w:shd w:val="clear" w:color="000000" w:fill="FBC9CC"/>
            <w:vAlign w:val="center"/>
            <w:hideMark/>
          </w:tcPr>
          <w:p w14:paraId="45B7DF6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6%</w:t>
            </w:r>
          </w:p>
        </w:tc>
      </w:tr>
      <w:tr w:rsidR="00F1653F" w:rsidRPr="00F1653F" w14:paraId="312AFD08"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5FB38198"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I Circ. Jud. Alajuela (San Ramón)</w:t>
            </w:r>
          </w:p>
        </w:tc>
        <w:tc>
          <w:tcPr>
            <w:tcW w:w="1276" w:type="dxa"/>
            <w:tcBorders>
              <w:top w:val="double" w:sz="6" w:space="0" w:color="1F497D"/>
              <w:left w:val="double" w:sz="6" w:space="0" w:color="1F497D"/>
              <w:bottom w:val="double" w:sz="6" w:space="0" w:color="1F497D"/>
              <w:right w:val="double" w:sz="6" w:space="0" w:color="1F497D"/>
            </w:tcBorders>
            <w:shd w:val="clear" w:color="000000" w:fill="FBFBFE"/>
            <w:vAlign w:val="center"/>
            <w:hideMark/>
          </w:tcPr>
          <w:p w14:paraId="047F9BE2"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86</w:t>
            </w:r>
          </w:p>
        </w:tc>
        <w:tc>
          <w:tcPr>
            <w:tcW w:w="1559" w:type="dxa"/>
            <w:tcBorders>
              <w:top w:val="nil"/>
              <w:left w:val="nil"/>
              <w:bottom w:val="double" w:sz="6" w:space="0" w:color="1F497D"/>
              <w:right w:val="double" w:sz="6" w:space="0" w:color="1F497D"/>
            </w:tcBorders>
            <w:shd w:val="clear" w:color="auto" w:fill="auto"/>
            <w:vAlign w:val="center"/>
            <w:hideMark/>
          </w:tcPr>
          <w:p w14:paraId="2E8BE3A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0</w:t>
            </w:r>
          </w:p>
        </w:tc>
        <w:tc>
          <w:tcPr>
            <w:tcW w:w="1276" w:type="dxa"/>
            <w:tcBorders>
              <w:top w:val="nil"/>
              <w:left w:val="nil"/>
              <w:bottom w:val="double" w:sz="6" w:space="0" w:color="1F497D"/>
              <w:right w:val="double" w:sz="6" w:space="0" w:color="1F497D"/>
            </w:tcBorders>
            <w:shd w:val="clear" w:color="auto" w:fill="auto"/>
            <w:vAlign w:val="center"/>
            <w:hideMark/>
          </w:tcPr>
          <w:p w14:paraId="47A93A2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3</w:t>
            </w:r>
          </w:p>
        </w:tc>
        <w:tc>
          <w:tcPr>
            <w:tcW w:w="1183" w:type="dxa"/>
            <w:tcBorders>
              <w:top w:val="nil"/>
              <w:left w:val="nil"/>
              <w:bottom w:val="double" w:sz="6" w:space="0" w:color="1F497D"/>
              <w:right w:val="double" w:sz="6" w:space="0" w:color="1F497D"/>
            </w:tcBorders>
            <w:shd w:val="clear" w:color="auto" w:fill="auto"/>
            <w:vAlign w:val="center"/>
            <w:hideMark/>
          </w:tcPr>
          <w:p w14:paraId="42281A9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4</w:t>
            </w:r>
          </w:p>
        </w:tc>
        <w:tc>
          <w:tcPr>
            <w:tcW w:w="1368" w:type="dxa"/>
            <w:tcBorders>
              <w:top w:val="nil"/>
              <w:left w:val="nil"/>
              <w:bottom w:val="double" w:sz="6" w:space="0" w:color="1F497D"/>
              <w:right w:val="double" w:sz="6" w:space="0" w:color="1F497D"/>
            </w:tcBorders>
            <w:shd w:val="clear" w:color="auto" w:fill="auto"/>
            <w:vAlign w:val="center"/>
            <w:hideMark/>
          </w:tcPr>
          <w:p w14:paraId="179116C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w:t>
            </w:r>
          </w:p>
        </w:tc>
        <w:tc>
          <w:tcPr>
            <w:tcW w:w="993" w:type="dxa"/>
            <w:tcBorders>
              <w:top w:val="nil"/>
              <w:left w:val="nil"/>
              <w:bottom w:val="double" w:sz="6" w:space="0" w:color="1F497D"/>
              <w:right w:val="double" w:sz="6" w:space="0" w:color="1F497D"/>
            </w:tcBorders>
            <w:shd w:val="clear" w:color="000000" w:fill="DCE6F1"/>
            <w:noWrap/>
            <w:vAlign w:val="center"/>
            <w:hideMark/>
          </w:tcPr>
          <w:p w14:paraId="3424B1A8"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35</w:t>
            </w:r>
          </w:p>
        </w:tc>
        <w:tc>
          <w:tcPr>
            <w:tcW w:w="1417" w:type="dxa"/>
            <w:tcBorders>
              <w:top w:val="double" w:sz="6" w:space="0" w:color="1F497D"/>
              <w:left w:val="double" w:sz="6" w:space="0" w:color="1F497D"/>
              <w:bottom w:val="double" w:sz="6" w:space="0" w:color="1F497D"/>
              <w:right w:val="double" w:sz="6" w:space="0" w:color="1F497D"/>
            </w:tcBorders>
            <w:shd w:val="clear" w:color="000000" w:fill="FCE1E4"/>
            <w:vAlign w:val="center"/>
            <w:hideMark/>
          </w:tcPr>
          <w:p w14:paraId="7EC0452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2%</w:t>
            </w:r>
          </w:p>
        </w:tc>
      </w:tr>
      <w:tr w:rsidR="00F1653F" w:rsidRPr="00F1653F" w14:paraId="4BF404B1"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5939F78B"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Alajuela (San Carlos)</w:t>
            </w:r>
          </w:p>
        </w:tc>
        <w:tc>
          <w:tcPr>
            <w:tcW w:w="1276" w:type="dxa"/>
            <w:tcBorders>
              <w:top w:val="double" w:sz="6" w:space="0" w:color="1F497D"/>
              <w:left w:val="double" w:sz="6" w:space="0" w:color="1F497D"/>
              <w:bottom w:val="double" w:sz="6" w:space="0" w:color="1F497D"/>
              <w:right w:val="double" w:sz="6" w:space="0" w:color="1F497D"/>
            </w:tcBorders>
            <w:shd w:val="clear" w:color="000000" w:fill="E3F1E9"/>
            <w:vAlign w:val="center"/>
            <w:hideMark/>
          </w:tcPr>
          <w:p w14:paraId="1FDA6EF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62</w:t>
            </w:r>
          </w:p>
        </w:tc>
        <w:tc>
          <w:tcPr>
            <w:tcW w:w="1559" w:type="dxa"/>
            <w:tcBorders>
              <w:top w:val="nil"/>
              <w:left w:val="nil"/>
              <w:bottom w:val="double" w:sz="6" w:space="0" w:color="1F497D"/>
              <w:right w:val="double" w:sz="6" w:space="0" w:color="1F497D"/>
            </w:tcBorders>
            <w:shd w:val="clear" w:color="auto" w:fill="auto"/>
            <w:vAlign w:val="center"/>
            <w:hideMark/>
          </w:tcPr>
          <w:p w14:paraId="19DF703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99</w:t>
            </w:r>
          </w:p>
        </w:tc>
        <w:tc>
          <w:tcPr>
            <w:tcW w:w="1276" w:type="dxa"/>
            <w:tcBorders>
              <w:top w:val="nil"/>
              <w:left w:val="nil"/>
              <w:bottom w:val="double" w:sz="6" w:space="0" w:color="1F497D"/>
              <w:right w:val="double" w:sz="6" w:space="0" w:color="1F497D"/>
            </w:tcBorders>
            <w:shd w:val="clear" w:color="auto" w:fill="auto"/>
            <w:vAlign w:val="center"/>
            <w:hideMark/>
          </w:tcPr>
          <w:p w14:paraId="2BE0C53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0</w:t>
            </w:r>
          </w:p>
        </w:tc>
        <w:tc>
          <w:tcPr>
            <w:tcW w:w="1183" w:type="dxa"/>
            <w:tcBorders>
              <w:top w:val="nil"/>
              <w:left w:val="nil"/>
              <w:bottom w:val="double" w:sz="6" w:space="0" w:color="1F497D"/>
              <w:right w:val="double" w:sz="6" w:space="0" w:color="1F497D"/>
            </w:tcBorders>
            <w:shd w:val="clear" w:color="auto" w:fill="auto"/>
            <w:vAlign w:val="center"/>
            <w:hideMark/>
          </w:tcPr>
          <w:p w14:paraId="68F9F97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65</w:t>
            </w:r>
          </w:p>
        </w:tc>
        <w:tc>
          <w:tcPr>
            <w:tcW w:w="1368" w:type="dxa"/>
            <w:tcBorders>
              <w:top w:val="nil"/>
              <w:left w:val="nil"/>
              <w:bottom w:val="double" w:sz="6" w:space="0" w:color="1F497D"/>
              <w:right w:val="double" w:sz="6" w:space="0" w:color="1F497D"/>
            </w:tcBorders>
            <w:shd w:val="clear" w:color="auto" w:fill="auto"/>
            <w:vAlign w:val="center"/>
            <w:hideMark/>
          </w:tcPr>
          <w:p w14:paraId="58E5009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w:t>
            </w:r>
          </w:p>
        </w:tc>
        <w:tc>
          <w:tcPr>
            <w:tcW w:w="993" w:type="dxa"/>
            <w:tcBorders>
              <w:top w:val="nil"/>
              <w:left w:val="nil"/>
              <w:bottom w:val="double" w:sz="6" w:space="0" w:color="1F497D"/>
              <w:right w:val="double" w:sz="6" w:space="0" w:color="1F497D"/>
            </w:tcBorders>
            <w:shd w:val="clear" w:color="000000" w:fill="DCE6F1"/>
            <w:noWrap/>
            <w:vAlign w:val="center"/>
            <w:hideMark/>
          </w:tcPr>
          <w:p w14:paraId="64543B9A"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58</w:t>
            </w:r>
          </w:p>
        </w:tc>
        <w:tc>
          <w:tcPr>
            <w:tcW w:w="1417"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0E7F7D3B"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2%</w:t>
            </w:r>
          </w:p>
        </w:tc>
      </w:tr>
      <w:tr w:rsidR="00F1653F" w:rsidRPr="00F1653F" w14:paraId="43397018"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6B64E658" w14:textId="77777777" w:rsidR="00F1653F" w:rsidRPr="00F1653F" w:rsidRDefault="00F1653F" w:rsidP="00F1653F">
            <w:pPr>
              <w:spacing w:before="0" w:after="0"/>
              <w:rPr>
                <w:color w:val="000000"/>
                <w:szCs w:val="22"/>
                <w:lang w:eastAsia="es-CR"/>
              </w:rPr>
            </w:pPr>
            <w:r w:rsidRPr="00F1653F">
              <w:rPr>
                <w:color w:val="000000"/>
                <w:szCs w:val="22"/>
                <w:lang w:eastAsia="es-CR"/>
              </w:rPr>
              <w:t>Juzgado Civil, Trabajo y Agrario Turrialba</w:t>
            </w:r>
          </w:p>
        </w:tc>
        <w:tc>
          <w:tcPr>
            <w:tcW w:w="1276" w:type="dxa"/>
            <w:tcBorders>
              <w:top w:val="double" w:sz="6" w:space="0" w:color="1F497D"/>
              <w:left w:val="double" w:sz="6" w:space="0" w:color="1F497D"/>
              <w:bottom w:val="double" w:sz="6" w:space="0" w:color="1F497D"/>
              <w:right w:val="double" w:sz="6" w:space="0" w:color="1F497D"/>
            </w:tcBorders>
            <w:shd w:val="clear" w:color="000000" w:fill="CFE9D8"/>
            <w:vAlign w:val="center"/>
            <w:hideMark/>
          </w:tcPr>
          <w:p w14:paraId="18E5BB5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2</w:t>
            </w:r>
          </w:p>
        </w:tc>
        <w:tc>
          <w:tcPr>
            <w:tcW w:w="1559" w:type="dxa"/>
            <w:tcBorders>
              <w:top w:val="nil"/>
              <w:left w:val="nil"/>
              <w:bottom w:val="double" w:sz="6" w:space="0" w:color="1F497D"/>
              <w:right w:val="double" w:sz="6" w:space="0" w:color="1F497D"/>
            </w:tcBorders>
            <w:shd w:val="clear" w:color="auto" w:fill="auto"/>
            <w:vAlign w:val="center"/>
            <w:hideMark/>
          </w:tcPr>
          <w:p w14:paraId="405034A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0</w:t>
            </w:r>
          </w:p>
        </w:tc>
        <w:tc>
          <w:tcPr>
            <w:tcW w:w="1276" w:type="dxa"/>
            <w:tcBorders>
              <w:top w:val="nil"/>
              <w:left w:val="nil"/>
              <w:bottom w:val="double" w:sz="6" w:space="0" w:color="1F497D"/>
              <w:right w:val="double" w:sz="6" w:space="0" w:color="1F497D"/>
            </w:tcBorders>
            <w:shd w:val="clear" w:color="auto" w:fill="auto"/>
            <w:vAlign w:val="center"/>
            <w:hideMark/>
          </w:tcPr>
          <w:p w14:paraId="60008172"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7</w:t>
            </w:r>
          </w:p>
        </w:tc>
        <w:tc>
          <w:tcPr>
            <w:tcW w:w="1183" w:type="dxa"/>
            <w:tcBorders>
              <w:top w:val="nil"/>
              <w:left w:val="nil"/>
              <w:bottom w:val="double" w:sz="6" w:space="0" w:color="1F497D"/>
              <w:right w:val="double" w:sz="6" w:space="0" w:color="1F497D"/>
            </w:tcBorders>
            <w:shd w:val="clear" w:color="auto" w:fill="auto"/>
            <w:vAlign w:val="center"/>
            <w:hideMark/>
          </w:tcPr>
          <w:p w14:paraId="0E72D4A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w:t>
            </w:r>
          </w:p>
        </w:tc>
        <w:tc>
          <w:tcPr>
            <w:tcW w:w="1368" w:type="dxa"/>
            <w:tcBorders>
              <w:top w:val="nil"/>
              <w:left w:val="nil"/>
              <w:bottom w:val="double" w:sz="6" w:space="0" w:color="1F497D"/>
              <w:right w:val="double" w:sz="6" w:space="0" w:color="1F497D"/>
            </w:tcBorders>
            <w:shd w:val="clear" w:color="auto" w:fill="auto"/>
            <w:vAlign w:val="center"/>
            <w:hideMark/>
          </w:tcPr>
          <w:p w14:paraId="66549CC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57103CAA"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182</w:t>
            </w:r>
          </w:p>
        </w:tc>
        <w:tc>
          <w:tcPr>
            <w:tcW w:w="1417" w:type="dxa"/>
            <w:tcBorders>
              <w:top w:val="double" w:sz="6" w:space="0" w:color="1F497D"/>
              <w:left w:val="double" w:sz="6" w:space="0" w:color="1F497D"/>
              <w:bottom w:val="double" w:sz="6" w:space="0" w:color="1F497D"/>
              <w:right w:val="double" w:sz="6" w:space="0" w:color="1F497D"/>
            </w:tcBorders>
            <w:shd w:val="clear" w:color="000000" w:fill="7EC992"/>
            <w:vAlign w:val="center"/>
            <w:hideMark/>
          </w:tcPr>
          <w:p w14:paraId="24F4179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6%</w:t>
            </w:r>
          </w:p>
        </w:tc>
      </w:tr>
      <w:tr w:rsidR="00F1653F" w:rsidRPr="00F1653F" w14:paraId="04BCE86B"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0D8E0EB5" w14:textId="7244965B" w:rsidR="00F1653F" w:rsidRPr="00F1653F" w:rsidRDefault="00BE1894" w:rsidP="00F1653F">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p>
        </w:tc>
        <w:tc>
          <w:tcPr>
            <w:tcW w:w="1276" w:type="dxa"/>
            <w:tcBorders>
              <w:top w:val="double" w:sz="6" w:space="0" w:color="1F497D"/>
              <w:left w:val="double" w:sz="6" w:space="0" w:color="1F497D"/>
              <w:bottom w:val="double" w:sz="6" w:space="0" w:color="1F497D"/>
              <w:right w:val="double" w:sz="6" w:space="0" w:color="1F497D"/>
            </w:tcBorders>
            <w:shd w:val="clear" w:color="000000" w:fill="C4E5CF"/>
            <w:vAlign w:val="center"/>
            <w:hideMark/>
          </w:tcPr>
          <w:p w14:paraId="1DD6DBE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1</w:t>
            </w:r>
          </w:p>
        </w:tc>
        <w:tc>
          <w:tcPr>
            <w:tcW w:w="1559" w:type="dxa"/>
            <w:tcBorders>
              <w:top w:val="nil"/>
              <w:left w:val="nil"/>
              <w:bottom w:val="double" w:sz="6" w:space="0" w:color="1F497D"/>
              <w:right w:val="double" w:sz="6" w:space="0" w:color="1F497D"/>
            </w:tcBorders>
            <w:shd w:val="clear" w:color="auto" w:fill="auto"/>
            <w:vAlign w:val="center"/>
            <w:hideMark/>
          </w:tcPr>
          <w:p w14:paraId="56BEA52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5</w:t>
            </w:r>
          </w:p>
        </w:tc>
        <w:tc>
          <w:tcPr>
            <w:tcW w:w="1276" w:type="dxa"/>
            <w:tcBorders>
              <w:top w:val="nil"/>
              <w:left w:val="nil"/>
              <w:bottom w:val="double" w:sz="6" w:space="0" w:color="1F497D"/>
              <w:right w:val="double" w:sz="6" w:space="0" w:color="1F497D"/>
            </w:tcBorders>
            <w:shd w:val="clear" w:color="auto" w:fill="auto"/>
            <w:vAlign w:val="center"/>
            <w:hideMark/>
          </w:tcPr>
          <w:p w14:paraId="6AD19AA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1</w:t>
            </w:r>
          </w:p>
        </w:tc>
        <w:tc>
          <w:tcPr>
            <w:tcW w:w="1183" w:type="dxa"/>
            <w:tcBorders>
              <w:top w:val="nil"/>
              <w:left w:val="nil"/>
              <w:bottom w:val="double" w:sz="6" w:space="0" w:color="1F497D"/>
              <w:right w:val="double" w:sz="6" w:space="0" w:color="1F497D"/>
            </w:tcBorders>
            <w:shd w:val="clear" w:color="auto" w:fill="auto"/>
            <w:vAlign w:val="center"/>
            <w:hideMark/>
          </w:tcPr>
          <w:p w14:paraId="06271DA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0</w:t>
            </w:r>
          </w:p>
        </w:tc>
        <w:tc>
          <w:tcPr>
            <w:tcW w:w="1368" w:type="dxa"/>
            <w:tcBorders>
              <w:top w:val="nil"/>
              <w:left w:val="nil"/>
              <w:bottom w:val="double" w:sz="6" w:space="0" w:color="1F497D"/>
              <w:right w:val="double" w:sz="6" w:space="0" w:color="1F497D"/>
            </w:tcBorders>
            <w:shd w:val="clear" w:color="auto" w:fill="auto"/>
            <w:vAlign w:val="center"/>
            <w:hideMark/>
          </w:tcPr>
          <w:p w14:paraId="25A9B55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w:t>
            </w:r>
          </w:p>
        </w:tc>
        <w:tc>
          <w:tcPr>
            <w:tcW w:w="993" w:type="dxa"/>
            <w:tcBorders>
              <w:top w:val="nil"/>
              <w:left w:val="nil"/>
              <w:bottom w:val="double" w:sz="6" w:space="0" w:color="1F497D"/>
              <w:right w:val="double" w:sz="6" w:space="0" w:color="1F497D"/>
            </w:tcBorders>
            <w:shd w:val="clear" w:color="000000" w:fill="DCE6F1"/>
            <w:noWrap/>
            <w:vAlign w:val="center"/>
            <w:hideMark/>
          </w:tcPr>
          <w:p w14:paraId="7A9E6F04"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40</w:t>
            </w:r>
          </w:p>
        </w:tc>
        <w:tc>
          <w:tcPr>
            <w:tcW w:w="1417" w:type="dxa"/>
            <w:tcBorders>
              <w:top w:val="double" w:sz="6" w:space="0" w:color="1F497D"/>
              <w:left w:val="double" w:sz="6" w:space="0" w:color="1F497D"/>
              <w:bottom w:val="double" w:sz="6" w:space="0" w:color="1F497D"/>
              <w:right w:val="double" w:sz="6" w:space="0" w:color="1F497D"/>
            </w:tcBorders>
            <w:shd w:val="clear" w:color="000000" w:fill="FCF7FA"/>
            <w:vAlign w:val="center"/>
            <w:hideMark/>
          </w:tcPr>
          <w:p w14:paraId="2B15F74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9%</w:t>
            </w:r>
          </w:p>
        </w:tc>
      </w:tr>
      <w:tr w:rsidR="00F1653F" w:rsidRPr="00F1653F" w14:paraId="6DC95C45"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5E2D0120"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Zona Sur (Pérez Zeledón)</w:t>
            </w:r>
          </w:p>
        </w:tc>
        <w:tc>
          <w:tcPr>
            <w:tcW w:w="1276" w:type="dxa"/>
            <w:tcBorders>
              <w:top w:val="double" w:sz="6" w:space="0" w:color="1F497D"/>
              <w:left w:val="double" w:sz="6" w:space="0" w:color="1F497D"/>
              <w:bottom w:val="double" w:sz="6" w:space="0" w:color="1F497D"/>
              <w:right w:val="double" w:sz="6" w:space="0" w:color="1F497D"/>
            </w:tcBorders>
            <w:shd w:val="clear" w:color="000000" w:fill="ADDCBB"/>
            <w:vAlign w:val="center"/>
            <w:hideMark/>
          </w:tcPr>
          <w:p w14:paraId="7F91019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08</w:t>
            </w:r>
          </w:p>
        </w:tc>
        <w:tc>
          <w:tcPr>
            <w:tcW w:w="1559" w:type="dxa"/>
            <w:tcBorders>
              <w:top w:val="nil"/>
              <w:left w:val="nil"/>
              <w:bottom w:val="double" w:sz="6" w:space="0" w:color="1F497D"/>
              <w:right w:val="double" w:sz="6" w:space="0" w:color="1F497D"/>
            </w:tcBorders>
            <w:shd w:val="clear" w:color="auto" w:fill="auto"/>
            <w:vAlign w:val="center"/>
            <w:hideMark/>
          </w:tcPr>
          <w:p w14:paraId="78F5E27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57</w:t>
            </w:r>
          </w:p>
        </w:tc>
        <w:tc>
          <w:tcPr>
            <w:tcW w:w="1276" w:type="dxa"/>
            <w:tcBorders>
              <w:top w:val="nil"/>
              <w:left w:val="nil"/>
              <w:bottom w:val="double" w:sz="6" w:space="0" w:color="1F497D"/>
              <w:right w:val="double" w:sz="6" w:space="0" w:color="1F497D"/>
            </w:tcBorders>
            <w:shd w:val="clear" w:color="auto" w:fill="auto"/>
            <w:vAlign w:val="center"/>
            <w:hideMark/>
          </w:tcPr>
          <w:p w14:paraId="0BFD60C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1</w:t>
            </w:r>
          </w:p>
        </w:tc>
        <w:tc>
          <w:tcPr>
            <w:tcW w:w="1183" w:type="dxa"/>
            <w:tcBorders>
              <w:top w:val="nil"/>
              <w:left w:val="nil"/>
              <w:bottom w:val="double" w:sz="6" w:space="0" w:color="1F497D"/>
              <w:right w:val="double" w:sz="6" w:space="0" w:color="1F497D"/>
            </w:tcBorders>
            <w:shd w:val="clear" w:color="auto" w:fill="auto"/>
            <w:vAlign w:val="center"/>
            <w:hideMark/>
          </w:tcPr>
          <w:p w14:paraId="12763D4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6</w:t>
            </w:r>
          </w:p>
        </w:tc>
        <w:tc>
          <w:tcPr>
            <w:tcW w:w="1368" w:type="dxa"/>
            <w:tcBorders>
              <w:top w:val="nil"/>
              <w:left w:val="nil"/>
              <w:bottom w:val="double" w:sz="6" w:space="0" w:color="1F497D"/>
              <w:right w:val="double" w:sz="6" w:space="0" w:color="1F497D"/>
            </w:tcBorders>
            <w:shd w:val="clear" w:color="auto" w:fill="auto"/>
            <w:vAlign w:val="center"/>
            <w:hideMark/>
          </w:tcPr>
          <w:p w14:paraId="5D1ACE1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68608897"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72</w:t>
            </w:r>
          </w:p>
        </w:tc>
        <w:tc>
          <w:tcPr>
            <w:tcW w:w="1417" w:type="dxa"/>
            <w:tcBorders>
              <w:top w:val="double" w:sz="6" w:space="0" w:color="1F497D"/>
              <w:left w:val="double" w:sz="6" w:space="0" w:color="1F497D"/>
              <w:bottom w:val="double" w:sz="6" w:space="0" w:color="1F497D"/>
              <w:right w:val="double" w:sz="6" w:space="0" w:color="1F497D"/>
            </w:tcBorders>
            <w:shd w:val="clear" w:color="000000" w:fill="FBB7B9"/>
            <w:vAlign w:val="center"/>
            <w:hideMark/>
          </w:tcPr>
          <w:p w14:paraId="5A64F2F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7%</w:t>
            </w:r>
          </w:p>
        </w:tc>
      </w:tr>
      <w:tr w:rsidR="00F1653F" w:rsidRPr="00F1653F" w14:paraId="3B379DEE"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60E5B6E7"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San José</w:t>
            </w:r>
          </w:p>
        </w:tc>
        <w:tc>
          <w:tcPr>
            <w:tcW w:w="1276" w:type="dxa"/>
            <w:tcBorders>
              <w:top w:val="double" w:sz="6" w:space="0" w:color="1F497D"/>
              <w:left w:val="double" w:sz="6" w:space="0" w:color="1F497D"/>
              <w:bottom w:val="double" w:sz="6" w:space="0" w:color="1F497D"/>
              <w:right w:val="double" w:sz="6" w:space="0" w:color="1F497D"/>
            </w:tcBorders>
            <w:shd w:val="clear" w:color="000000" w:fill="ADDCBB"/>
            <w:vAlign w:val="center"/>
            <w:hideMark/>
          </w:tcPr>
          <w:p w14:paraId="67A6B53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08</w:t>
            </w:r>
          </w:p>
        </w:tc>
        <w:tc>
          <w:tcPr>
            <w:tcW w:w="1559" w:type="dxa"/>
            <w:tcBorders>
              <w:top w:val="nil"/>
              <w:left w:val="nil"/>
              <w:bottom w:val="double" w:sz="6" w:space="0" w:color="1F497D"/>
              <w:right w:val="double" w:sz="6" w:space="0" w:color="1F497D"/>
            </w:tcBorders>
            <w:shd w:val="clear" w:color="auto" w:fill="auto"/>
            <w:vAlign w:val="center"/>
            <w:hideMark/>
          </w:tcPr>
          <w:p w14:paraId="01834ED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7</w:t>
            </w:r>
          </w:p>
        </w:tc>
        <w:tc>
          <w:tcPr>
            <w:tcW w:w="1276" w:type="dxa"/>
            <w:tcBorders>
              <w:top w:val="nil"/>
              <w:left w:val="nil"/>
              <w:bottom w:val="double" w:sz="6" w:space="0" w:color="1F497D"/>
              <w:right w:val="double" w:sz="6" w:space="0" w:color="1F497D"/>
            </w:tcBorders>
            <w:shd w:val="clear" w:color="auto" w:fill="auto"/>
            <w:vAlign w:val="center"/>
            <w:hideMark/>
          </w:tcPr>
          <w:p w14:paraId="2574164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1</w:t>
            </w:r>
          </w:p>
        </w:tc>
        <w:tc>
          <w:tcPr>
            <w:tcW w:w="1183" w:type="dxa"/>
            <w:tcBorders>
              <w:top w:val="nil"/>
              <w:left w:val="nil"/>
              <w:bottom w:val="double" w:sz="6" w:space="0" w:color="1F497D"/>
              <w:right w:val="double" w:sz="6" w:space="0" w:color="1F497D"/>
            </w:tcBorders>
            <w:shd w:val="clear" w:color="auto" w:fill="auto"/>
            <w:vAlign w:val="center"/>
            <w:hideMark/>
          </w:tcPr>
          <w:p w14:paraId="71874D8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w:t>
            </w:r>
          </w:p>
        </w:tc>
        <w:tc>
          <w:tcPr>
            <w:tcW w:w="1368" w:type="dxa"/>
            <w:tcBorders>
              <w:top w:val="nil"/>
              <w:left w:val="nil"/>
              <w:bottom w:val="double" w:sz="6" w:space="0" w:color="1F497D"/>
              <w:right w:val="double" w:sz="6" w:space="0" w:color="1F497D"/>
            </w:tcBorders>
            <w:shd w:val="clear" w:color="auto" w:fill="auto"/>
            <w:vAlign w:val="center"/>
            <w:hideMark/>
          </w:tcPr>
          <w:p w14:paraId="6EB7028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w:t>
            </w:r>
          </w:p>
        </w:tc>
        <w:tc>
          <w:tcPr>
            <w:tcW w:w="993" w:type="dxa"/>
            <w:tcBorders>
              <w:top w:val="nil"/>
              <w:left w:val="nil"/>
              <w:bottom w:val="double" w:sz="6" w:space="0" w:color="1F497D"/>
              <w:right w:val="double" w:sz="6" w:space="0" w:color="1F497D"/>
            </w:tcBorders>
            <w:shd w:val="clear" w:color="000000" w:fill="DCE6F1"/>
            <w:noWrap/>
            <w:vAlign w:val="center"/>
            <w:hideMark/>
          </w:tcPr>
          <w:p w14:paraId="7DEA1292"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251</w:t>
            </w:r>
          </w:p>
        </w:tc>
        <w:tc>
          <w:tcPr>
            <w:tcW w:w="1417" w:type="dxa"/>
            <w:tcBorders>
              <w:top w:val="double" w:sz="6" w:space="0" w:color="1F497D"/>
              <w:left w:val="double" w:sz="6" w:space="0" w:color="1F497D"/>
              <w:bottom w:val="double" w:sz="6" w:space="0" w:color="1F497D"/>
              <w:right w:val="double" w:sz="6" w:space="0" w:color="1F497D"/>
            </w:tcBorders>
            <w:shd w:val="clear" w:color="000000" w:fill="FCFCFF"/>
            <w:vAlign w:val="center"/>
            <w:hideMark/>
          </w:tcPr>
          <w:p w14:paraId="17D7572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6%</w:t>
            </w:r>
          </w:p>
        </w:tc>
      </w:tr>
      <w:tr w:rsidR="00F1653F" w:rsidRPr="00F1653F" w14:paraId="50F34899" w14:textId="77777777" w:rsidTr="003F0A3A">
        <w:trPr>
          <w:trHeight w:val="312"/>
        </w:trPr>
        <w:tc>
          <w:tcPr>
            <w:tcW w:w="2836" w:type="dxa"/>
            <w:tcBorders>
              <w:top w:val="nil"/>
              <w:left w:val="double" w:sz="6" w:space="0" w:color="1F497D"/>
              <w:bottom w:val="double" w:sz="4" w:space="0" w:color="244061" w:themeColor="accent1" w:themeShade="80"/>
              <w:right w:val="double" w:sz="6" w:space="0" w:color="1F497D"/>
            </w:tcBorders>
            <w:shd w:val="clear" w:color="auto" w:fill="auto"/>
            <w:noWrap/>
            <w:vAlign w:val="center"/>
            <w:hideMark/>
          </w:tcPr>
          <w:p w14:paraId="5FB28BBA"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de Puntarenas</w:t>
            </w:r>
          </w:p>
        </w:tc>
        <w:tc>
          <w:tcPr>
            <w:tcW w:w="1276" w:type="dxa"/>
            <w:tcBorders>
              <w:top w:val="double" w:sz="6" w:space="0" w:color="1F497D"/>
              <w:left w:val="double" w:sz="6" w:space="0" w:color="1F497D"/>
              <w:bottom w:val="double" w:sz="4" w:space="0" w:color="244061" w:themeColor="accent1" w:themeShade="80"/>
              <w:right w:val="double" w:sz="6" w:space="0" w:color="1F497D"/>
            </w:tcBorders>
            <w:shd w:val="clear" w:color="000000" w:fill="63BE7B"/>
            <w:vAlign w:val="center"/>
            <w:hideMark/>
          </w:tcPr>
          <w:p w14:paraId="5FA7375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3</w:t>
            </w:r>
          </w:p>
        </w:tc>
        <w:tc>
          <w:tcPr>
            <w:tcW w:w="1559" w:type="dxa"/>
            <w:tcBorders>
              <w:top w:val="nil"/>
              <w:left w:val="nil"/>
              <w:bottom w:val="double" w:sz="4" w:space="0" w:color="244061" w:themeColor="accent1" w:themeShade="80"/>
              <w:right w:val="double" w:sz="6" w:space="0" w:color="1F497D"/>
            </w:tcBorders>
            <w:shd w:val="clear" w:color="auto" w:fill="auto"/>
            <w:vAlign w:val="center"/>
            <w:hideMark/>
          </w:tcPr>
          <w:p w14:paraId="2D03A7A1"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51</w:t>
            </w:r>
          </w:p>
        </w:tc>
        <w:tc>
          <w:tcPr>
            <w:tcW w:w="1276" w:type="dxa"/>
            <w:tcBorders>
              <w:top w:val="nil"/>
              <w:left w:val="nil"/>
              <w:bottom w:val="double" w:sz="4" w:space="0" w:color="244061" w:themeColor="accent1" w:themeShade="80"/>
              <w:right w:val="double" w:sz="6" w:space="0" w:color="1F497D"/>
            </w:tcBorders>
            <w:shd w:val="clear" w:color="auto" w:fill="auto"/>
            <w:vAlign w:val="center"/>
            <w:hideMark/>
          </w:tcPr>
          <w:p w14:paraId="004291D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6</w:t>
            </w:r>
          </w:p>
        </w:tc>
        <w:tc>
          <w:tcPr>
            <w:tcW w:w="1183" w:type="dxa"/>
            <w:tcBorders>
              <w:top w:val="nil"/>
              <w:left w:val="nil"/>
              <w:bottom w:val="double" w:sz="4" w:space="0" w:color="244061" w:themeColor="accent1" w:themeShade="80"/>
              <w:right w:val="double" w:sz="6" w:space="0" w:color="1F497D"/>
            </w:tcBorders>
            <w:shd w:val="clear" w:color="auto" w:fill="auto"/>
            <w:vAlign w:val="center"/>
            <w:hideMark/>
          </w:tcPr>
          <w:p w14:paraId="14E1FAD1"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6</w:t>
            </w:r>
          </w:p>
        </w:tc>
        <w:tc>
          <w:tcPr>
            <w:tcW w:w="1368" w:type="dxa"/>
            <w:tcBorders>
              <w:top w:val="nil"/>
              <w:left w:val="nil"/>
              <w:bottom w:val="double" w:sz="4" w:space="0" w:color="244061" w:themeColor="accent1" w:themeShade="80"/>
              <w:right w:val="double" w:sz="6" w:space="0" w:color="1F497D"/>
            </w:tcBorders>
            <w:shd w:val="clear" w:color="auto" w:fill="auto"/>
            <w:vAlign w:val="center"/>
            <w:hideMark/>
          </w:tcPr>
          <w:p w14:paraId="3C5FD442"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4" w:space="0" w:color="244061" w:themeColor="accent1" w:themeShade="80"/>
              <w:right w:val="double" w:sz="6" w:space="0" w:color="1F497D"/>
            </w:tcBorders>
            <w:shd w:val="clear" w:color="000000" w:fill="DCE6F1"/>
            <w:noWrap/>
            <w:vAlign w:val="center"/>
            <w:hideMark/>
          </w:tcPr>
          <w:p w14:paraId="435EAFE4"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56</w:t>
            </w:r>
          </w:p>
        </w:tc>
        <w:tc>
          <w:tcPr>
            <w:tcW w:w="1417" w:type="dxa"/>
            <w:tcBorders>
              <w:top w:val="double" w:sz="6" w:space="0" w:color="1F497D"/>
              <w:left w:val="double" w:sz="6" w:space="0" w:color="1F497D"/>
              <w:bottom w:val="double" w:sz="4" w:space="0" w:color="244061" w:themeColor="accent1" w:themeShade="80"/>
              <w:right w:val="double" w:sz="6" w:space="0" w:color="1F497D"/>
            </w:tcBorders>
            <w:shd w:val="clear" w:color="000000" w:fill="B9E1C5"/>
            <w:vAlign w:val="center"/>
            <w:hideMark/>
          </w:tcPr>
          <w:p w14:paraId="228E878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5%</w:t>
            </w:r>
          </w:p>
        </w:tc>
      </w:tr>
      <w:tr w:rsidR="000B4B78" w:rsidRPr="00F1653F" w14:paraId="290438FB" w14:textId="77777777" w:rsidTr="003F0A3A">
        <w:trPr>
          <w:trHeight w:val="312"/>
        </w:trPr>
        <w:tc>
          <w:tcPr>
            <w:tcW w:w="2836" w:type="dxa"/>
            <w:tcBorders>
              <w:top w:val="double" w:sz="4" w:space="0" w:color="244061" w:themeColor="accent1" w:themeShade="80"/>
              <w:left w:val="double" w:sz="6" w:space="0" w:color="1F497D"/>
              <w:bottom w:val="double" w:sz="4" w:space="0" w:color="244061" w:themeColor="accent1" w:themeShade="80"/>
              <w:right w:val="double" w:sz="6" w:space="0" w:color="1F497D"/>
            </w:tcBorders>
            <w:shd w:val="clear" w:color="auto" w:fill="DBE5F1" w:themeFill="accent1" w:themeFillTint="33"/>
            <w:noWrap/>
            <w:vAlign w:val="center"/>
          </w:tcPr>
          <w:p w14:paraId="41F568F6" w14:textId="47A8AFD8" w:rsidR="000B4B78" w:rsidRPr="00F1653F" w:rsidRDefault="000B4B78" w:rsidP="003F0A3A">
            <w:pPr>
              <w:spacing w:before="0" w:after="0"/>
              <w:jc w:val="right"/>
              <w:rPr>
                <w:color w:val="000000"/>
                <w:szCs w:val="22"/>
                <w:lang w:eastAsia="es-CR"/>
              </w:rPr>
            </w:pPr>
            <w:r>
              <w:rPr>
                <w:b/>
                <w:bCs/>
                <w:color w:val="000000"/>
                <w:szCs w:val="22"/>
              </w:rPr>
              <w:t>Total general</w:t>
            </w:r>
          </w:p>
        </w:tc>
        <w:tc>
          <w:tcPr>
            <w:tcW w:w="1276" w:type="dxa"/>
            <w:tcBorders>
              <w:top w:val="double" w:sz="4" w:space="0" w:color="244061" w:themeColor="accent1" w:themeShade="80"/>
              <w:left w:val="double" w:sz="6" w:space="0" w:color="1F497D"/>
              <w:bottom w:val="double" w:sz="4" w:space="0" w:color="244061" w:themeColor="accent1" w:themeShade="80"/>
              <w:right w:val="double" w:sz="6" w:space="0" w:color="1F497D"/>
            </w:tcBorders>
            <w:shd w:val="clear" w:color="auto" w:fill="DBE5F1" w:themeFill="accent1" w:themeFillTint="33"/>
            <w:vAlign w:val="center"/>
          </w:tcPr>
          <w:p w14:paraId="7EC8705E" w14:textId="3ADD7034" w:rsidR="000B4B78" w:rsidRPr="00F1653F" w:rsidRDefault="000B4B78" w:rsidP="000B4B78">
            <w:pPr>
              <w:spacing w:before="0" w:after="0"/>
              <w:jc w:val="center"/>
              <w:rPr>
                <w:color w:val="000000"/>
                <w:szCs w:val="22"/>
                <w:lang w:eastAsia="es-CR"/>
              </w:rPr>
            </w:pPr>
            <w:r>
              <w:rPr>
                <w:b/>
                <w:bCs/>
                <w:color w:val="000000"/>
                <w:szCs w:val="22"/>
              </w:rPr>
              <w:t>3715</w:t>
            </w:r>
          </w:p>
        </w:tc>
        <w:tc>
          <w:tcPr>
            <w:tcW w:w="1559"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6A8BBF88" w14:textId="0B6BCC57" w:rsidR="000B4B78" w:rsidRPr="00F1653F" w:rsidRDefault="000B4B78" w:rsidP="000B4B78">
            <w:pPr>
              <w:spacing w:before="0" w:after="0"/>
              <w:jc w:val="center"/>
              <w:rPr>
                <w:color w:val="000000"/>
                <w:szCs w:val="22"/>
                <w:lang w:eastAsia="es-CR"/>
              </w:rPr>
            </w:pPr>
            <w:r>
              <w:rPr>
                <w:b/>
                <w:bCs/>
                <w:color w:val="000000"/>
                <w:szCs w:val="22"/>
              </w:rPr>
              <w:t>2029</w:t>
            </w:r>
          </w:p>
        </w:tc>
        <w:tc>
          <w:tcPr>
            <w:tcW w:w="1276"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0E3FA824" w14:textId="5D52978D" w:rsidR="000B4B78" w:rsidRPr="00F1653F" w:rsidRDefault="000B4B78" w:rsidP="000B4B78">
            <w:pPr>
              <w:spacing w:before="0" w:after="0"/>
              <w:jc w:val="center"/>
              <w:rPr>
                <w:color w:val="000000"/>
                <w:szCs w:val="22"/>
                <w:lang w:eastAsia="es-CR"/>
              </w:rPr>
            </w:pPr>
            <w:r>
              <w:rPr>
                <w:b/>
                <w:bCs/>
                <w:color w:val="000000"/>
                <w:szCs w:val="22"/>
              </w:rPr>
              <w:t>872</w:t>
            </w:r>
          </w:p>
        </w:tc>
        <w:tc>
          <w:tcPr>
            <w:tcW w:w="1183"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3B22177D" w14:textId="448CDD1B" w:rsidR="000B4B78" w:rsidRPr="00F1653F" w:rsidRDefault="000B4B78" w:rsidP="000B4B78">
            <w:pPr>
              <w:spacing w:before="0" w:after="0"/>
              <w:jc w:val="center"/>
              <w:rPr>
                <w:color w:val="000000"/>
                <w:szCs w:val="22"/>
                <w:lang w:eastAsia="es-CR"/>
              </w:rPr>
            </w:pPr>
            <w:r>
              <w:rPr>
                <w:b/>
                <w:bCs/>
                <w:color w:val="000000"/>
                <w:szCs w:val="22"/>
              </w:rPr>
              <w:t>409</w:t>
            </w:r>
          </w:p>
        </w:tc>
        <w:tc>
          <w:tcPr>
            <w:tcW w:w="1368"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25EBE8E8" w14:textId="6B0B2953" w:rsidR="000B4B78" w:rsidRPr="00F1653F" w:rsidRDefault="000B4B78" w:rsidP="000B4B78">
            <w:pPr>
              <w:spacing w:before="0" w:after="0"/>
              <w:jc w:val="center"/>
              <w:rPr>
                <w:color w:val="000000"/>
                <w:szCs w:val="22"/>
                <w:lang w:eastAsia="es-CR"/>
              </w:rPr>
            </w:pPr>
            <w:r>
              <w:rPr>
                <w:b/>
                <w:bCs/>
                <w:color w:val="000000"/>
                <w:szCs w:val="22"/>
              </w:rPr>
              <w:t>61</w:t>
            </w:r>
          </w:p>
        </w:tc>
        <w:tc>
          <w:tcPr>
            <w:tcW w:w="993"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noWrap/>
            <w:vAlign w:val="center"/>
          </w:tcPr>
          <w:p w14:paraId="6652E598" w14:textId="418AE538" w:rsidR="000B4B78" w:rsidRPr="00F1653F" w:rsidRDefault="000B4B78" w:rsidP="000B4B78">
            <w:pPr>
              <w:spacing w:before="0" w:after="0"/>
              <w:jc w:val="center"/>
              <w:rPr>
                <w:b/>
                <w:bCs/>
                <w:color w:val="000000"/>
                <w:szCs w:val="22"/>
                <w:lang w:eastAsia="es-CR"/>
              </w:rPr>
            </w:pPr>
            <w:r>
              <w:rPr>
                <w:b/>
                <w:bCs/>
                <w:color w:val="000000"/>
                <w:szCs w:val="22"/>
              </w:rPr>
              <w:t>7086</w:t>
            </w:r>
          </w:p>
        </w:tc>
        <w:tc>
          <w:tcPr>
            <w:tcW w:w="1417" w:type="dxa"/>
            <w:tcBorders>
              <w:top w:val="double" w:sz="4" w:space="0" w:color="244061" w:themeColor="accent1" w:themeShade="80"/>
              <w:left w:val="double" w:sz="6" w:space="0" w:color="1F497D"/>
              <w:bottom w:val="double" w:sz="4" w:space="0" w:color="244061" w:themeColor="accent1" w:themeShade="80"/>
              <w:right w:val="double" w:sz="6" w:space="0" w:color="1F497D"/>
            </w:tcBorders>
            <w:shd w:val="clear" w:color="auto" w:fill="A6A6A6" w:themeFill="background1" w:themeFillShade="A6"/>
            <w:vAlign w:val="center"/>
          </w:tcPr>
          <w:p w14:paraId="153EE5D7" w14:textId="2D6ECADC" w:rsidR="000B4B78" w:rsidRPr="00F1653F" w:rsidRDefault="003F0A3A" w:rsidP="000B4B78">
            <w:pPr>
              <w:spacing w:before="0" w:after="0"/>
              <w:jc w:val="center"/>
              <w:rPr>
                <w:color w:val="000000"/>
                <w:szCs w:val="22"/>
                <w:lang w:eastAsia="es-CR"/>
              </w:rPr>
            </w:pPr>
            <w:r>
              <w:rPr>
                <w:color w:val="000000"/>
                <w:szCs w:val="22"/>
                <w:lang w:eastAsia="es-CR"/>
              </w:rPr>
              <w:t>100%</w:t>
            </w:r>
          </w:p>
        </w:tc>
      </w:tr>
      <w:tr w:rsidR="000B4B78" w:rsidRPr="00F1653F" w14:paraId="73DBF3BE" w14:textId="77777777" w:rsidTr="003F0A3A">
        <w:trPr>
          <w:trHeight w:val="312"/>
        </w:trPr>
        <w:tc>
          <w:tcPr>
            <w:tcW w:w="2836" w:type="dxa"/>
            <w:tcBorders>
              <w:top w:val="double" w:sz="4" w:space="0" w:color="244061" w:themeColor="accent1" w:themeShade="80"/>
              <w:left w:val="double" w:sz="6" w:space="0" w:color="1F497D"/>
              <w:bottom w:val="double" w:sz="6" w:space="0" w:color="1F497D"/>
              <w:right w:val="double" w:sz="6" w:space="0" w:color="1F497D"/>
            </w:tcBorders>
            <w:shd w:val="clear" w:color="auto" w:fill="DAEEF3" w:themeFill="accent5" w:themeFillTint="33"/>
            <w:noWrap/>
            <w:vAlign w:val="center"/>
          </w:tcPr>
          <w:p w14:paraId="6943F004" w14:textId="0E692826" w:rsidR="000B4B78" w:rsidRDefault="000B4B78" w:rsidP="003F0A3A">
            <w:pPr>
              <w:spacing w:before="0" w:after="0"/>
              <w:jc w:val="right"/>
              <w:rPr>
                <w:color w:val="000000"/>
                <w:szCs w:val="22"/>
                <w:lang w:eastAsia="es-CR"/>
              </w:rPr>
            </w:pPr>
            <w:r>
              <w:rPr>
                <w:b/>
                <w:bCs/>
                <w:color w:val="000000"/>
                <w:szCs w:val="22"/>
              </w:rPr>
              <w:t xml:space="preserve">Porcentaje </w:t>
            </w:r>
          </w:p>
        </w:tc>
        <w:tc>
          <w:tcPr>
            <w:tcW w:w="1276" w:type="dxa"/>
            <w:tcBorders>
              <w:top w:val="double" w:sz="4" w:space="0" w:color="244061" w:themeColor="accent1" w:themeShade="80"/>
              <w:left w:val="double" w:sz="6" w:space="0" w:color="1F497D"/>
              <w:bottom w:val="double" w:sz="6" w:space="0" w:color="1F497D"/>
              <w:right w:val="double" w:sz="6" w:space="0" w:color="1F497D"/>
            </w:tcBorders>
            <w:shd w:val="clear" w:color="auto" w:fill="DAEEF3" w:themeFill="accent5" w:themeFillTint="33"/>
            <w:vAlign w:val="bottom"/>
          </w:tcPr>
          <w:p w14:paraId="6E5BB08D" w14:textId="01558515" w:rsidR="000B4B78" w:rsidRDefault="000B4B78" w:rsidP="000B4B78">
            <w:pPr>
              <w:spacing w:before="0" w:after="0"/>
              <w:jc w:val="center"/>
              <w:rPr>
                <w:color w:val="000000"/>
                <w:szCs w:val="22"/>
                <w:lang w:eastAsia="es-CR"/>
              </w:rPr>
            </w:pPr>
            <w:r>
              <w:rPr>
                <w:b/>
                <w:bCs/>
                <w:color w:val="000000"/>
                <w:szCs w:val="22"/>
              </w:rPr>
              <w:t>52%</w:t>
            </w:r>
          </w:p>
        </w:tc>
        <w:tc>
          <w:tcPr>
            <w:tcW w:w="1559"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4E910F07" w14:textId="48DF1C9E" w:rsidR="000B4B78" w:rsidRDefault="000B4B78" w:rsidP="000B4B78">
            <w:pPr>
              <w:spacing w:before="0" w:after="0"/>
              <w:jc w:val="center"/>
              <w:rPr>
                <w:color w:val="000000"/>
                <w:szCs w:val="22"/>
                <w:lang w:eastAsia="es-CR"/>
              </w:rPr>
            </w:pPr>
            <w:r>
              <w:rPr>
                <w:b/>
                <w:bCs/>
                <w:color w:val="000000"/>
                <w:szCs w:val="22"/>
              </w:rPr>
              <w:t>29%</w:t>
            </w:r>
          </w:p>
        </w:tc>
        <w:tc>
          <w:tcPr>
            <w:tcW w:w="1276"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2DFA587C" w14:textId="3259B6C3" w:rsidR="000B4B78" w:rsidRPr="00F1653F" w:rsidRDefault="000B4B78" w:rsidP="000B4B78">
            <w:pPr>
              <w:spacing w:before="0" w:after="0"/>
              <w:jc w:val="center"/>
              <w:rPr>
                <w:color w:val="000000"/>
                <w:szCs w:val="22"/>
                <w:lang w:eastAsia="es-CR"/>
              </w:rPr>
            </w:pPr>
            <w:r>
              <w:rPr>
                <w:b/>
                <w:bCs/>
                <w:color w:val="000000"/>
                <w:szCs w:val="22"/>
              </w:rPr>
              <w:t>12%</w:t>
            </w:r>
          </w:p>
        </w:tc>
        <w:tc>
          <w:tcPr>
            <w:tcW w:w="1183"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782157D2" w14:textId="36C52238" w:rsidR="000B4B78" w:rsidRPr="00F1653F" w:rsidRDefault="000B4B78" w:rsidP="000B4B78">
            <w:pPr>
              <w:spacing w:before="0" w:after="0"/>
              <w:jc w:val="center"/>
              <w:rPr>
                <w:color w:val="000000"/>
                <w:szCs w:val="22"/>
                <w:lang w:eastAsia="es-CR"/>
              </w:rPr>
            </w:pPr>
            <w:r>
              <w:rPr>
                <w:b/>
                <w:bCs/>
                <w:color w:val="000000"/>
                <w:szCs w:val="22"/>
              </w:rPr>
              <w:t>6%</w:t>
            </w:r>
          </w:p>
        </w:tc>
        <w:tc>
          <w:tcPr>
            <w:tcW w:w="1368"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32331E22" w14:textId="43BE8DD8" w:rsidR="000B4B78" w:rsidRPr="00F1653F" w:rsidRDefault="000B4B78" w:rsidP="000B4B78">
            <w:pPr>
              <w:spacing w:before="0" w:after="0"/>
              <w:jc w:val="center"/>
              <w:rPr>
                <w:color w:val="000000"/>
                <w:szCs w:val="22"/>
                <w:lang w:eastAsia="es-CR"/>
              </w:rPr>
            </w:pPr>
            <w:r>
              <w:rPr>
                <w:b/>
                <w:bCs/>
                <w:color w:val="000000"/>
                <w:szCs w:val="22"/>
              </w:rPr>
              <w:t>1%</w:t>
            </w:r>
          </w:p>
        </w:tc>
        <w:tc>
          <w:tcPr>
            <w:tcW w:w="993"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noWrap/>
            <w:vAlign w:val="bottom"/>
          </w:tcPr>
          <w:p w14:paraId="6E17C827" w14:textId="00546699" w:rsidR="000B4B78" w:rsidRDefault="000B4B78" w:rsidP="000B4B78">
            <w:pPr>
              <w:spacing w:before="0" w:after="0"/>
              <w:jc w:val="center"/>
              <w:rPr>
                <w:b/>
                <w:bCs/>
                <w:color w:val="000000"/>
                <w:szCs w:val="22"/>
                <w:lang w:eastAsia="es-CR"/>
              </w:rPr>
            </w:pPr>
            <w:r>
              <w:rPr>
                <w:b/>
                <w:bCs/>
                <w:color w:val="000000"/>
                <w:szCs w:val="22"/>
              </w:rPr>
              <w:t>100%</w:t>
            </w:r>
          </w:p>
        </w:tc>
        <w:tc>
          <w:tcPr>
            <w:tcW w:w="1417" w:type="dxa"/>
            <w:tcBorders>
              <w:top w:val="double" w:sz="4" w:space="0" w:color="244061" w:themeColor="accent1" w:themeShade="80"/>
              <w:left w:val="double" w:sz="6" w:space="0" w:color="1F497D"/>
              <w:bottom w:val="double" w:sz="6" w:space="0" w:color="1F497D"/>
              <w:right w:val="double" w:sz="6" w:space="0" w:color="1F497D"/>
            </w:tcBorders>
            <w:shd w:val="clear" w:color="auto" w:fill="A6A6A6" w:themeFill="background1" w:themeFillShade="A6"/>
            <w:vAlign w:val="center"/>
          </w:tcPr>
          <w:p w14:paraId="21667D27" w14:textId="7336058E" w:rsidR="000B4B78" w:rsidRDefault="003F0A3A" w:rsidP="000B4B78">
            <w:pPr>
              <w:spacing w:before="0" w:after="0"/>
              <w:jc w:val="center"/>
              <w:rPr>
                <w:color w:val="000000"/>
                <w:szCs w:val="22"/>
                <w:lang w:eastAsia="es-CR"/>
              </w:rPr>
            </w:pPr>
            <w:r>
              <w:rPr>
                <w:color w:val="000000"/>
                <w:szCs w:val="22"/>
                <w:lang w:eastAsia="es-CR"/>
              </w:rPr>
              <w:t>100%</w:t>
            </w:r>
          </w:p>
        </w:tc>
      </w:tr>
    </w:tbl>
    <w:p w14:paraId="2034F2A5" w14:textId="77777777" w:rsidR="00F1653F" w:rsidRPr="0085251D" w:rsidRDefault="00F1653F" w:rsidP="00F1653F">
      <w:pPr>
        <w:ind w:left="-1418"/>
        <w:rPr>
          <w:b/>
          <w:i/>
          <w:sz w:val="18"/>
          <w:lang w:eastAsia="en-US"/>
        </w:rPr>
      </w:pPr>
      <w:bookmarkStart w:id="200" w:name="_Hlk39740717"/>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con base en datos del sistema SIGMA, enero 202</w:t>
      </w:r>
      <w:r>
        <w:rPr>
          <w:b/>
          <w:i/>
          <w:sz w:val="18"/>
          <w:lang w:eastAsia="en-US"/>
        </w:rPr>
        <w:t>1</w:t>
      </w:r>
      <w:r w:rsidRPr="0085251D">
        <w:rPr>
          <w:b/>
          <w:i/>
          <w:sz w:val="18"/>
          <w:lang w:eastAsia="en-US"/>
        </w:rPr>
        <w:t xml:space="preserve">. </w:t>
      </w:r>
    </w:p>
    <w:p w14:paraId="2A4D6E59" w14:textId="77777777" w:rsidR="00F1653F" w:rsidRDefault="00F1653F" w:rsidP="00F1653F">
      <w:pPr>
        <w:rPr>
          <w:szCs w:val="22"/>
        </w:rPr>
      </w:pPr>
      <w:bookmarkStart w:id="201" w:name="_Hlk39740756"/>
      <w:bookmarkEnd w:id="200"/>
      <w:r w:rsidRPr="0085251D">
        <w:rPr>
          <w:szCs w:val="22"/>
        </w:rPr>
        <w:t xml:space="preserve">La información suministrada sobre el comportamiento del circulante por fase de proceso evidencia que la fase de </w:t>
      </w:r>
      <w:r w:rsidRPr="0085251D">
        <w:rPr>
          <w:b/>
          <w:bCs/>
          <w:i/>
          <w:iCs/>
          <w:szCs w:val="22"/>
        </w:rPr>
        <w:t>Demanda</w:t>
      </w:r>
      <w:r w:rsidRPr="0085251D">
        <w:rPr>
          <w:szCs w:val="22"/>
        </w:rPr>
        <w:t xml:space="preserve"> es en la que se acumulan la mayoría de los expedientes de la Jurisdicción Agraria, la cual equivale a un 5</w:t>
      </w:r>
      <w:r>
        <w:rPr>
          <w:szCs w:val="22"/>
        </w:rPr>
        <w:t>2</w:t>
      </w:r>
      <w:r w:rsidRPr="0085251D">
        <w:rPr>
          <w:szCs w:val="22"/>
        </w:rPr>
        <w:t>% del total del circulante en trámite, donde es de importancia promover, en lo posible, el movimiento de dichos expedientes a otras fases del proceso</w:t>
      </w:r>
      <w:r>
        <w:rPr>
          <w:szCs w:val="22"/>
        </w:rPr>
        <w:t xml:space="preserve">, </w:t>
      </w:r>
      <w:r w:rsidRPr="00C1770C">
        <w:rPr>
          <w:szCs w:val="22"/>
        </w:rPr>
        <w:t xml:space="preserve">buscar la manera oficiosa en la cual </w:t>
      </w:r>
      <w:r>
        <w:rPr>
          <w:szCs w:val="22"/>
        </w:rPr>
        <w:t>los Despachos</w:t>
      </w:r>
      <w:r w:rsidRPr="00C1770C">
        <w:rPr>
          <w:szCs w:val="22"/>
        </w:rPr>
        <w:t xml:space="preserve"> culmin</w:t>
      </w:r>
      <w:r>
        <w:rPr>
          <w:szCs w:val="22"/>
        </w:rPr>
        <w:t>en</w:t>
      </w:r>
      <w:r w:rsidRPr="00C1770C">
        <w:rPr>
          <w:szCs w:val="22"/>
        </w:rPr>
        <w:t xml:space="preserve"> con la etapa procesal en la cual revis</w:t>
      </w:r>
      <w:r>
        <w:rPr>
          <w:szCs w:val="22"/>
        </w:rPr>
        <w:t>en</w:t>
      </w:r>
      <w:r w:rsidRPr="00C1770C">
        <w:rPr>
          <w:szCs w:val="22"/>
        </w:rPr>
        <w:t xml:space="preserve"> el expediente cuando ingresa por primera vez al </w:t>
      </w:r>
      <w:r>
        <w:rPr>
          <w:szCs w:val="22"/>
        </w:rPr>
        <w:t>D</w:t>
      </w:r>
      <w:r w:rsidRPr="00C1770C">
        <w:rPr>
          <w:szCs w:val="22"/>
        </w:rPr>
        <w:t>espacho, previene en caso de existir los errores procesales que pueda contener la demanda, y notificar a la parte accionada para que se apersone al proceso y presente sus pruebas de descargo</w:t>
      </w:r>
      <w:r w:rsidRPr="0085251D">
        <w:rPr>
          <w:szCs w:val="22"/>
        </w:rPr>
        <w:t xml:space="preserve">. La siguiente fase más representativa es la </w:t>
      </w:r>
      <w:r w:rsidRPr="0085251D">
        <w:rPr>
          <w:b/>
          <w:bCs/>
          <w:i/>
          <w:iCs/>
          <w:szCs w:val="22"/>
        </w:rPr>
        <w:t>Demostrativa</w:t>
      </w:r>
      <w:r w:rsidRPr="0085251D">
        <w:rPr>
          <w:szCs w:val="22"/>
        </w:rPr>
        <w:t>, equivalente a un 2</w:t>
      </w:r>
      <w:r>
        <w:rPr>
          <w:szCs w:val="22"/>
        </w:rPr>
        <w:t>8</w:t>
      </w:r>
      <w:r w:rsidRPr="0085251D">
        <w:rPr>
          <w:szCs w:val="22"/>
        </w:rPr>
        <w:t xml:space="preserve">% del total del circulante analizado; seguido por la </w:t>
      </w:r>
      <w:r w:rsidRPr="0085251D">
        <w:rPr>
          <w:b/>
          <w:bCs/>
          <w:i/>
          <w:iCs/>
          <w:szCs w:val="22"/>
        </w:rPr>
        <w:t>Conclusiva</w:t>
      </w:r>
      <w:r w:rsidRPr="0085251D">
        <w:rPr>
          <w:szCs w:val="22"/>
        </w:rPr>
        <w:t xml:space="preserve"> que representa el 1</w:t>
      </w:r>
      <w:r>
        <w:rPr>
          <w:szCs w:val="22"/>
        </w:rPr>
        <w:t>2</w:t>
      </w:r>
      <w:r w:rsidRPr="0085251D">
        <w:rPr>
          <w:szCs w:val="22"/>
        </w:rPr>
        <w:t xml:space="preserve">% y por último la </w:t>
      </w:r>
      <w:r w:rsidRPr="0085251D">
        <w:rPr>
          <w:b/>
          <w:bCs/>
          <w:i/>
          <w:iCs/>
          <w:szCs w:val="22"/>
        </w:rPr>
        <w:t>Ejecución</w:t>
      </w:r>
      <w:r w:rsidRPr="0085251D">
        <w:rPr>
          <w:szCs w:val="22"/>
        </w:rPr>
        <w:t xml:space="preserve"> con un 6%.</w:t>
      </w:r>
      <w:r>
        <w:rPr>
          <w:szCs w:val="22"/>
        </w:rPr>
        <w:t xml:space="preserve"> Se evidencia que existe un 1% del circulante (61 expedientes), que no cuenta con una fase definida. </w:t>
      </w:r>
    </w:p>
    <w:p w14:paraId="03D5060B" w14:textId="77777777" w:rsidR="00624BB5" w:rsidRDefault="00624BB5" w:rsidP="003F0A3A">
      <w:pPr>
        <w:pStyle w:val="Ttulo"/>
        <w:spacing w:before="0" w:after="0"/>
        <w:jc w:val="center"/>
        <w:rPr>
          <w:rFonts w:eastAsia="Times New Roman" w:cs="Arial"/>
          <w:iCs/>
          <w:spacing w:val="0"/>
          <w:szCs w:val="28"/>
          <w:lang w:val="es-CR" w:eastAsia="es-ES"/>
        </w:rPr>
      </w:pPr>
    </w:p>
    <w:p w14:paraId="54BEE1A9" w14:textId="77777777" w:rsidR="00624BB5" w:rsidRDefault="00624BB5" w:rsidP="003F0A3A">
      <w:pPr>
        <w:pStyle w:val="Ttulo"/>
        <w:spacing w:before="0" w:after="0"/>
        <w:jc w:val="center"/>
        <w:rPr>
          <w:rFonts w:eastAsia="Times New Roman" w:cs="Arial"/>
          <w:iCs/>
          <w:spacing w:val="0"/>
          <w:szCs w:val="28"/>
          <w:lang w:val="es-CR" w:eastAsia="es-ES"/>
        </w:rPr>
      </w:pPr>
    </w:p>
    <w:p w14:paraId="77309661" w14:textId="735C7A75" w:rsidR="00624BB5" w:rsidRDefault="00624BB5" w:rsidP="003F0A3A">
      <w:pPr>
        <w:pStyle w:val="Ttulo"/>
        <w:spacing w:before="0" w:after="0"/>
        <w:jc w:val="center"/>
        <w:rPr>
          <w:rFonts w:eastAsia="Times New Roman" w:cs="Arial"/>
          <w:iCs/>
          <w:spacing w:val="0"/>
          <w:szCs w:val="28"/>
          <w:lang w:val="es-CR" w:eastAsia="es-ES"/>
        </w:rPr>
      </w:pPr>
    </w:p>
    <w:p w14:paraId="3DD2D47D" w14:textId="5C2E8E29" w:rsidR="007F195F" w:rsidRDefault="007F195F" w:rsidP="003F0A3A">
      <w:pPr>
        <w:pStyle w:val="Ttulo"/>
        <w:spacing w:before="0" w:after="0"/>
        <w:jc w:val="center"/>
        <w:rPr>
          <w:rFonts w:eastAsia="Times New Roman" w:cs="Arial"/>
          <w:iCs/>
          <w:spacing w:val="0"/>
          <w:szCs w:val="28"/>
          <w:lang w:val="es-CR" w:eastAsia="es-ES"/>
        </w:rPr>
      </w:pPr>
    </w:p>
    <w:p w14:paraId="01109111" w14:textId="7399E84E" w:rsidR="007F195F" w:rsidRDefault="007F195F" w:rsidP="003F0A3A">
      <w:pPr>
        <w:pStyle w:val="Ttulo"/>
        <w:spacing w:before="0" w:after="0"/>
        <w:jc w:val="center"/>
        <w:rPr>
          <w:rFonts w:eastAsia="Times New Roman" w:cs="Arial"/>
          <w:iCs/>
          <w:spacing w:val="0"/>
          <w:szCs w:val="28"/>
          <w:lang w:val="es-CR" w:eastAsia="es-ES"/>
        </w:rPr>
      </w:pPr>
    </w:p>
    <w:p w14:paraId="7271DBD7" w14:textId="150BB4E1" w:rsidR="007F195F" w:rsidRDefault="007F195F" w:rsidP="003F0A3A">
      <w:pPr>
        <w:pStyle w:val="Ttulo"/>
        <w:spacing w:before="0" w:after="0"/>
        <w:jc w:val="center"/>
        <w:rPr>
          <w:rFonts w:eastAsia="Times New Roman" w:cs="Arial"/>
          <w:iCs/>
          <w:spacing w:val="0"/>
          <w:szCs w:val="28"/>
          <w:lang w:val="es-CR" w:eastAsia="es-ES"/>
        </w:rPr>
      </w:pPr>
    </w:p>
    <w:p w14:paraId="7D26D342" w14:textId="55837BAB" w:rsidR="007F195F" w:rsidRDefault="007F195F" w:rsidP="003F0A3A">
      <w:pPr>
        <w:pStyle w:val="Ttulo"/>
        <w:spacing w:before="0" w:after="0"/>
        <w:jc w:val="center"/>
        <w:rPr>
          <w:rFonts w:eastAsia="Times New Roman" w:cs="Arial"/>
          <w:iCs/>
          <w:spacing w:val="0"/>
          <w:szCs w:val="28"/>
          <w:lang w:val="es-CR" w:eastAsia="es-ES"/>
        </w:rPr>
      </w:pPr>
    </w:p>
    <w:p w14:paraId="302C3028" w14:textId="2A402AA0" w:rsidR="007F195F" w:rsidRDefault="007F195F" w:rsidP="003F0A3A">
      <w:pPr>
        <w:pStyle w:val="Ttulo"/>
        <w:spacing w:before="0" w:after="0"/>
        <w:jc w:val="center"/>
        <w:rPr>
          <w:rFonts w:eastAsia="Times New Roman" w:cs="Arial"/>
          <w:iCs/>
          <w:spacing w:val="0"/>
          <w:szCs w:val="28"/>
          <w:lang w:val="es-CR" w:eastAsia="es-ES"/>
        </w:rPr>
      </w:pPr>
    </w:p>
    <w:p w14:paraId="7AB00986" w14:textId="4E6A4BDF" w:rsidR="007F195F" w:rsidRDefault="007F195F" w:rsidP="003F0A3A">
      <w:pPr>
        <w:pStyle w:val="Ttulo"/>
        <w:spacing w:before="0" w:after="0"/>
        <w:jc w:val="center"/>
        <w:rPr>
          <w:rFonts w:eastAsia="Times New Roman" w:cs="Arial"/>
          <w:iCs/>
          <w:spacing w:val="0"/>
          <w:szCs w:val="28"/>
          <w:lang w:val="es-CR" w:eastAsia="es-ES"/>
        </w:rPr>
      </w:pPr>
    </w:p>
    <w:p w14:paraId="5EED7CF5" w14:textId="57DF9FC4" w:rsidR="007F195F" w:rsidRDefault="007F195F" w:rsidP="003F0A3A">
      <w:pPr>
        <w:pStyle w:val="Ttulo"/>
        <w:spacing w:before="0" w:after="0"/>
        <w:jc w:val="center"/>
        <w:rPr>
          <w:rFonts w:eastAsia="Times New Roman" w:cs="Arial"/>
          <w:iCs/>
          <w:spacing w:val="0"/>
          <w:szCs w:val="28"/>
          <w:lang w:val="es-CR" w:eastAsia="es-ES"/>
        </w:rPr>
      </w:pPr>
    </w:p>
    <w:p w14:paraId="3900F719" w14:textId="75144C33" w:rsidR="007F195F" w:rsidRDefault="007F195F" w:rsidP="003F0A3A">
      <w:pPr>
        <w:pStyle w:val="Ttulo"/>
        <w:spacing w:before="0" w:after="0"/>
        <w:jc w:val="center"/>
        <w:rPr>
          <w:rFonts w:eastAsia="Times New Roman" w:cs="Arial"/>
          <w:iCs/>
          <w:spacing w:val="0"/>
          <w:szCs w:val="28"/>
          <w:lang w:val="es-CR" w:eastAsia="es-ES"/>
        </w:rPr>
      </w:pPr>
    </w:p>
    <w:p w14:paraId="26BC43BB" w14:textId="77777777" w:rsidR="007F195F" w:rsidRDefault="007F195F" w:rsidP="003F0A3A">
      <w:pPr>
        <w:pStyle w:val="Ttulo"/>
        <w:spacing w:before="0" w:after="0"/>
        <w:jc w:val="center"/>
        <w:rPr>
          <w:rFonts w:eastAsia="Times New Roman" w:cs="Arial"/>
          <w:iCs/>
          <w:spacing w:val="0"/>
          <w:szCs w:val="28"/>
          <w:lang w:val="es-CR" w:eastAsia="es-ES"/>
        </w:rPr>
      </w:pPr>
    </w:p>
    <w:p w14:paraId="68BFC724" w14:textId="77777777" w:rsidR="00624BB5" w:rsidRDefault="00624BB5" w:rsidP="003F0A3A">
      <w:pPr>
        <w:pStyle w:val="Ttulo"/>
        <w:spacing w:before="0" w:after="0"/>
        <w:jc w:val="center"/>
        <w:rPr>
          <w:rFonts w:eastAsia="Times New Roman" w:cs="Arial"/>
          <w:iCs/>
          <w:spacing w:val="0"/>
          <w:szCs w:val="28"/>
          <w:lang w:val="es-CR" w:eastAsia="es-ES"/>
        </w:rPr>
      </w:pPr>
    </w:p>
    <w:p w14:paraId="778F0DF7" w14:textId="1E060A24"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4</w:t>
      </w:r>
      <w:r w:rsidRPr="00F845DF">
        <w:rPr>
          <w:rFonts w:eastAsia="Times New Roman" w:cs="Arial"/>
          <w:iCs/>
          <w:spacing w:val="0"/>
          <w:szCs w:val="28"/>
          <w:lang w:val="es-CR" w:eastAsia="es-ES"/>
        </w:rPr>
        <w:fldChar w:fldCharType="end"/>
      </w:r>
    </w:p>
    <w:p w14:paraId="4617C16E" w14:textId="77777777"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Circulante en trámite por Fase a nivel de todos los Juzgados Agrarios</w:t>
      </w:r>
    </w:p>
    <w:p w14:paraId="186466D0" w14:textId="77777777"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Enero 202</w:t>
      </w:r>
      <w:r w:rsidR="00CE572F">
        <w:rPr>
          <w:rFonts w:eastAsia="Times New Roman" w:cs="Arial"/>
          <w:iCs/>
          <w:spacing w:val="0"/>
          <w:szCs w:val="28"/>
          <w:lang w:val="es-CR" w:eastAsia="es-ES"/>
        </w:rPr>
        <w:t>1</w:t>
      </w:r>
    </w:p>
    <w:bookmarkEnd w:id="201"/>
    <w:p w14:paraId="6164DA53" w14:textId="68C8315C" w:rsidR="00CE572F" w:rsidRPr="00F65B07" w:rsidRDefault="00FA5BFA" w:rsidP="00CE572F">
      <w:pPr>
        <w:ind w:right="-93"/>
        <w:rPr>
          <w:b/>
          <w:i/>
          <w:sz w:val="18"/>
          <w:lang w:eastAsia="en-US"/>
        </w:rPr>
      </w:pPr>
      <w:r>
        <w:rPr>
          <w:b/>
          <w:i/>
          <w:noProof/>
          <w:sz w:val="18"/>
          <w:lang w:eastAsia="en-US"/>
        </w:rPr>
        <w:drawing>
          <wp:inline distT="0" distB="0" distL="0" distR="0" wp14:anchorId="438545CF" wp14:editId="05F02500">
            <wp:extent cx="5612130" cy="3540760"/>
            <wp:effectExtent l="0" t="0" r="7620" b="254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130" cy="3540760"/>
                    </a:xfrm>
                    <a:prstGeom prst="rect">
                      <a:avLst/>
                    </a:prstGeom>
                    <a:noFill/>
                    <a:ln>
                      <a:noFill/>
                    </a:ln>
                  </pic:spPr>
                </pic:pic>
              </a:graphicData>
            </a:graphic>
          </wp:inline>
        </w:drawing>
      </w:r>
      <w:r w:rsidR="00CE572F" w:rsidRPr="00A96179">
        <w:rPr>
          <w:b/>
          <w:i/>
          <w:sz w:val="18"/>
          <w:lang w:eastAsia="en-US"/>
        </w:rPr>
        <w:t xml:space="preserve">Fuente: </w:t>
      </w:r>
      <w:r w:rsidR="00CE572F" w:rsidRPr="00694628">
        <w:rPr>
          <w:b/>
          <w:i/>
          <w:sz w:val="18"/>
        </w:rPr>
        <w:t xml:space="preserve">Subproceso de Modernización Institucional </w:t>
      </w:r>
      <w:r w:rsidR="00CE572F" w:rsidRPr="00AA2AE9">
        <w:rPr>
          <w:b/>
          <w:i/>
          <w:sz w:val="18"/>
          <w:lang w:eastAsia="en-US"/>
        </w:rPr>
        <w:t>con base en datos del sistema SIGMA, enero 202</w:t>
      </w:r>
      <w:r w:rsidR="00CE572F">
        <w:rPr>
          <w:b/>
          <w:i/>
          <w:sz w:val="18"/>
          <w:lang w:eastAsia="en-US"/>
        </w:rPr>
        <w:t>1</w:t>
      </w:r>
      <w:r w:rsidR="00CE572F" w:rsidRPr="00AA2AE9">
        <w:rPr>
          <w:b/>
          <w:i/>
          <w:sz w:val="18"/>
          <w:lang w:eastAsia="en-US"/>
        </w:rPr>
        <w:t xml:space="preserve">. </w:t>
      </w:r>
    </w:p>
    <w:p w14:paraId="75188129" w14:textId="77777777" w:rsidR="00CE572F" w:rsidRPr="0085251D" w:rsidRDefault="00CE572F" w:rsidP="00CE572F">
      <w:pPr>
        <w:rPr>
          <w:lang w:eastAsia="en-US"/>
        </w:rPr>
      </w:pPr>
      <w:bookmarkStart w:id="202" w:name="_Hlk39741221"/>
      <w:r w:rsidRPr="0085251D">
        <w:rPr>
          <w:lang w:eastAsia="en-US"/>
        </w:rPr>
        <w:t xml:space="preserve">El caso más representativo es el del Juzgado Agrario de Santa Cruz, posee </w:t>
      </w:r>
      <w:r>
        <w:rPr>
          <w:lang w:eastAsia="en-US"/>
        </w:rPr>
        <w:t>605</w:t>
      </w:r>
      <w:r w:rsidRPr="0085251D">
        <w:rPr>
          <w:lang w:eastAsia="en-US"/>
        </w:rPr>
        <w:t xml:space="preserve"> expedientes en la fase de Demanda, lo que significa un </w:t>
      </w:r>
      <w:r>
        <w:rPr>
          <w:lang w:eastAsia="en-US"/>
        </w:rPr>
        <w:t>6</w:t>
      </w:r>
      <w:r w:rsidRPr="0085251D">
        <w:rPr>
          <w:lang w:eastAsia="en-US"/>
        </w:rPr>
        <w:t>8% del total del circulante</w:t>
      </w:r>
      <w:r>
        <w:rPr>
          <w:lang w:eastAsia="en-US"/>
        </w:rPr>
        <w:t xml:space="preserve">, de los cuales 358 casos son Informaciones Posesorias, que equivalen a un 40% del circulante total. Otros Juzgados que presentan mayores casos en dicha fase, son el de Upala, Pococí, Cartago y Limón. </w:t>
      </w:r>
      <w:r w:rsidRPr="0085251D">
        <w:rPr>
          <w:lang w:eastAsia="en-US"/>
        </w:rPr>
        <w:t xml:space="preserve"> En est</w:t>
      </w:r>
      <w:r>
        <w:rPr>
          <w:lang w:eastAsia="en-US"/>
        </w:rPr>
        <w:t>os</w:t>
      </w:r>
      <w:r w:rsidRPr="0085251D">
        <w:rPr>
          <w:lang w:eastAsia="en-US"/>
        </w:rPr>
        <w:t xml:space="preserve"> Despacho</w:t>
      </w:r>
      <w:r>
        <w:rPr>
          <w:lang w:eastAsia="en-US"/>
        </w:rPr>
        <w:t>s</w:t>
      </w:r>
      <w:r w:rsidRPr="0085251D">
        <w:rPr>
          <w:lang w:eastAsia="en-US"/>
        </w:rPr>
        <w:t xml:space="preserve"> es necesario impulsar este circulante a las siguientes fases del proceso con el objetivo de brindar una respuesta más expedita al usuario. </w:t>
      </w:r>
      <w:bookmarkEnd w:id="202"/>
    </w:p>
    <w:p w14:paraId="754059FF" w14:textId="77777777" w:rsidR="00624BB5" w:rsidRDefault="00624BB5" w:rsidP="003F0A3A">
      <w:pPr>
        <w:pStyle w:val="Ttulo"/>
        <w:spacing w:before="0" w:after="0"/>
        <w:jc w:val="center"/>
        <w:rPr>
          <w:rFonts w:eastAsia="Times New Roman" w:cs="Arial"/>
          <w:iCs/>
          <w:spacing w:val="0"/>
          <w:szCs w:val="28"/>
          <w:lang w:val="es-CR" w:eastAsia="es-ES"/>
        </w:rPr>
      </w:pPr>
    </w:p>
    <w:p w14:paraId="0B38149F" w14:textId="77777777" w:rsidR="00624BB5" w:rsidRDefault="00624BB5" w:rsidP="003F0A3A">
      <w:pPr>
        <w:pStyle w:val="Ttulo"/>
        <w:spacing w:before="0" w:after="0"/>
        <w:jc w:val="center"/>
        <w:rPr>
          <w:rFonts w:eastAsia="Times New Roman" w:cs="Arial"/>
          <w:iCs/>
          <w:spacing w:val="0"/>
          <w:szCs w:val="28"/>
          <w:lang w:val="es-CR" w:eastAsia="es-ES"/>
        </w:rPr>
      </w:pPr>
    </w:p>
    <w:p w14:paraId="0783BA11" w14:textId="77777777" w:rsidR="00624BB5" w:rsidRDefault="00624BB5" w:rsidP="003F0A3A">
      <w:pPr>
        <w:pStyle w:val="Ttulo"/>
        <w:spacing w:before="0" w:after="0"/>
        <w:jc w:val="center"/>
        <w:rPr>
          <w:rFonts w:eastAsia="Times New Roman" w:cs="Arial"/>
          <w:iCs/>
          <w:spacing w:val="0"/>
          <w:szCs w:val="28"/>
          <w:lang w:val="es-CR" w:eastAsia="es-ES"/>
        </w:rPr>
      </w:pPr>
    </w:p>
    <w:p w14:paraId="1E5BC145" w14:textId="77777777" w:rsidR="00624BB5" w:rsidRDefault="00624BB5" w:rsidP="003F0A3A">
      <w:pPr>
        <w:pStyle w:val="Ttulo"/>
        <w:spacing w:before="0" w:after="0"/>
        <w:jc w:val="center"/>
        <w:rPr>
          <w:rFonts w:eastAsia="Times New Roman" w:cs="Arial"/>
          <w:iCs/>
          <w:spacing w:val="0"/>
          <w:szCs w:val="28"/>
          <w:lang w:val="es-CR" w:eastAsia="es-ES"/>
        </w:rPr>
      </w:pPr>
    </w:p>
    <w:p w14:paraId="7097F043" w14:textId="1F7F1282" w:rsidR="00624BB5" w:rsidRDefault="00624BB5" w:rsidP="003F0A3A">
      <w:pPr>
        <w:pStyle w:val="Ttulo"/>
        <w:spacing w:before="0" w:after="0"/>
        <w:jc w:val="center"/>
        <w:rPr>
          <w:rFonts w:eastAsia="Times New Roman" w:cs="Arial"/>
          <w:iCs/>
          <w:spacing w:val="0"/>
          <w:szCs w:val="28"/>
          <w:lang w:val="es-CR" w:eastAsia="es-ES"/>
        </w:rPr>
      </w:pPr>
    </w:p>
    <w:p w14:paraId="68F5DA31" w14:textId="3AC08941" w:rsidR="007F195F" w:rsidRDefault="007F195F" w:rsidP="003F0A3A">
      <w:pPr>
        <w:pStyle w:val="Ttulo"/>
        <w:spacing w:before="0" w:after="0"/>
        <w:jc w:val="center"/>
        <w:rPr>
          <w:rFonts w:eastAsia="Times New Roman" w:cs="Arial"/>
          <w:iCs/>
          <w:spacing w:val="0"/>
          <w:szCs w:val="28"/>
          <w:lang w:val="es-CR" w:eastAsia="es-ES"/>
        </w:rPr>
      </w:pPr>
    </w:p>
    <w:p w14:paraId="075E5B55" w14:textId="77777777" w:rsidR="007F195F" w:rsidRDefault="007F195F" w:rsidP="003F0A3A">
      <w:pPr>
        <w:pStyle w:val="Ttulo"/>
        <w:spacing w:before="0" w:after="0"/>
        <w:jc w:val="center"/>
        <w:rPr>
          <w:rFonts w:eastAsia="Times New Roman" w:cs="Arial"/>
          <w:iCs/>
          <w:spacing w:val="0"/>
          <w:szCs w:val="28"/>
          <w:lang w:val="es-CR" w:eastAsia="es-ES"/>
        </w:rPr>
      </w:pPr>
    </w:p>
    <w:p w14:paraId="7D13CABB" w14:textId="77777777" w:rsidR="00624BB5" w:rsidRDefault="00624BB5" w:rsidP="003F0A3A">
      <w:pPr>
        <w:pStyle w:val="Ttulo"/>
        <w:spacing w:before="0" w:after="0"/>
        <w:jc w:val="center"/>
        <w:rPr>
          <w:rFonts w:eastAsia="Times New Roman" w:cs="Arial"/>
          <w:iCs/>
          <w:spacing w:val="0"/>
          <w:szCs w:val="28"/>
          <w:lang w:val="es-CR" w:eastAsia="es-ES"/>
        </w:rPr>
      </w:pPr>
    </w:p>
    <w:p w14:paraId="167A7930" w14:textId="77777777" w:rsidR="00624BB5" w:rsidRDefault="00624BB5" w:rsidP="003F0A3A">
      <w:pPr>
        <w:pStyle w:val="Ttulo"/>
        <w:spacing w:before="0" w:after="0"/>
        <w:jc w:val="center"/>
        <w:rPr>
          <w:rFonts w:eastAsia="Times New Roman" w:cs="Arial"/>
          <w:iCs/>
          <w:spacing w:val="0"/>
          <w:szCs w:val="28"/>
          <w:lang w:val="es-CR" w:eastAsia="es-ES"/>
        </w:rPr>
      </w:pPr>
    </w:p>
    <w:p w14:paraId="3D1EBEEC" w14:textId="77777777" w:rsidR="00624BB5" w:rsidRDefault="00624BB5" w:rsidP="003F0A3A">
      <w:pPr>
        <w:pStyle w:val="Ttulo"/>
        <w:spacing w:before="0" w:after="0"/>
        <w:jc w:val="center"/>
        <w:rPr>
          <w:rFonts w:eastAsia="Times New Roman" w:cs="Arial"/>
          <w:iCs/>
          <w:spacing w:val="0"/>
          <w:szCs w:val="28"/>
          <w:lang w:val="es-CR" w:eastAsia="es-ES"/>
        </w:rPr>
      </w:pPr>
    </w:p>
    <w:p w14:paraId="1545818F" w14:textId="77777777" w:rsidR="00624BB5" w:rsidRDefault="00624BB5" w:rsidP="003F0A3A">
      <w:pPr>
        <w:pStyle w:val="Ttulo"/>
        <w:spacing w:before="0" w:after="0"/>
        <w:jc w:val="center"/>
        <w:rPr>
          <w:rFonts w:eastAsia="Times New Roman" w:cs="Arial"/>
          <w:iCs/>
          <w:spacing w:val="0"/>
          <w:szCs w:val="28"/>
          <w:lang w:val="es-CR" w:eastAsia="es-ES"/>
        </w:rPr>
      </w:pPr>
    </w:p>
    <w:p w14:paraId="1254AD7C" w14:textId="268813DB"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 xml:space="preserve">Gráfico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Gráfico \* ARABIC </w:instrText>
      </w:r>
      <w:r w:rsidRPr="00487326">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5</w:t>
      </w:r>
      <w:r w:rsidRPr="00487326">
        <w:rPr>
          <w:rFonts w:eastAsia="Times New Roman" w:cs="Arial"/>
          <w:iCs/>
          <w:spacing w:val="0"/>
          <w:szCs w:val="28"/>
          <w:lang w:val="es-CR" w:eastAsia="es-ES"/>
        </w:rPr>
        <w:fldChar w:fldCharType="end"/>
      </w:r>
    </w:p>
    <w:p w14:paraId="559024AB" w14:textId="77777777"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Circulante en trámite en Fase de Demanda por Juzgados Agrarios</w:t>
      </w:r>
    </w:p>
    <w:p w14:paraId="15DB9DEC" w14:textId="1C446022"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Enero 202</w:t>
      </w:r>
      <w:r>
        <w:rPr>
          <w:rFonts w:eastAsia="Times New Roman" w:cs="Arial"/>
          <w:iCs/>
          <w:spacing w:val="0"/>
          <w:szCs w:val="28"/>
          <w:lang w:val="es-CR" w:eastAsia="es-ES"/>
        </w:rPr>
        <w:t>1</w:t>
      </w:r>
    </w:p>
    <w:bookmarkEnd w:id="199"/>
    <w:p w14:paraId="4E3765AE" w14:textId="33EBF35D" w:rsidR="00022B40" w:rsidRPr="0085251D" w:rsidRDefault="00FA5BFA" w:rsidP="00921A27">
      <w:pPr>
        <w:ind w:left="-142" w:right="900"/>
        <w:jc w:val="center"/>
        <w:rPr>
          <w:b/>
          <w:i/>
          <w:sz w:val="18"/>
          <w:lang w:eastAsia="en-US"/>
        </w:rPr>
      </w:pPr>
      <w:r>
        <w:rPr>
          <w:b/>
          <w:i/>
          <w:noProof/>
          <w:sz w:val="18"/>
          <w:lang w:eastAsia="en-US"/>
        </w:rPr>
        <w:drawing>
          <wp:inline distT="0" distB="0" distL="0" distR="0" wp14:anchorId="04E05419" wp14:editId="0606F9E1">
            <wp:extent cx="5608320" cy="28575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08320" cy="2857500"/>
                    </a:xfrm>
                    <a:prstGeom prst="rect">
                      <a:avLst/>
                    </a:prstGeom>
                    <a:noFill/>
                    <a:ln>
                      <a:noFill/>
                    </a:ln>
                  </pic:spPr>
                </pic:pic>
              </a:graphicData>
            </a:graphic>
          </wp:inline>
        </w:drawing>
      </w:r>
      <w:r w:rsidR="00022B40" w:rsidRPr="00AA2AE9">
        <w:rPr>
          <w:b/>
          <w:i/>
          <w:sz w:val="18"/>
          <w:lang w:eastAsia="en-US"/>
        </w:rPr>
        <w:t xml:space="preserve">Fuente: </w:t>
      </w:r>
      <w:r w:rsidR="00022B40" w:rsidRPr="00046FED">
        <w:rPr>
          <w:b/>
          <w:i/>
          <w:sz w:val="18"/>
        </w:rPr>
        <w:t xml:space="preserve">Subproceso de Modernización Institucional </w:t>
      </w:r>
      <w:r w:rsidR="00022B40" w:rsidRPr="00E6101F">
        <w:rPr>
          <w:b/>
          <w:i/>
          <w:sz w:val="18"/>
          <w:lang w:eastAsia="en-US"/>
        </w:rPr>
        <w:t>con base en datos del sistema SIGMA, enero 2020.</w:t>
      </w:r>
    </w:p>
    <w:p w14:paraId="66BDA1D1" w14:textId="1A0970F6" w:rsidR="00022B40" w:rsidRPr="0085251D" w:rsidRDefault="00022B40" w:rsidP="00022B40">
      <w:pPr>
        <w:rPr>
          <w:lang w:eastAsia="en-US"/>
        </w:rPr>
      </w:pPr>
      <w:bookmarkStart w:id="203" w:name="_Hlk39742099"/>
      <w:r w:rsidRPr="0085251D">
        <w:rPr>
          <w:lang w:eastAsia="en-US"/>
        </w:rPr>
        <w:t>El Juzgado Agrario de Puntarenas presenta la particularidad de que su fase de demanda es representada por una cantidad pequeña de expedientes y la mayor cantidad de circulante se encuentra en la fase demostrativa, 3</w:t>
      </w:r>
      <w:r>
        <w:rPr>
          <w:lang w:eastAsia="en-US"/>
        </w:rPr>
        <w:t>51</w:t>
      </w:r>
      <w:r w:rsidRPr="0085251D">
        <w:rPr>
          <w:lang w:eastAsia="en-US"/>
        </w:rPr>
        <w:t xml:space="preserve"> expedientes. Lo anterior podría ser resultado del trámite del expediente al entrar a</w:t>
      </w:r>
      <w:r w:rsidR="00430F44">
        <w:rPr>
          <w:lang w:eastAsia="en-US"/>
        </w:rPr>
        <w:t>l</w:t>
      </w:r>
      <w:r w:rsidRPr="0085251D">
        <w:rPr>
          <w:lang w:eastAsia="en-US"/>
        </w:rPr>
        <w:t xml:space="preserve"> Juzgado, ya que en los </w:t>
      </w:r>
      <w:r>
        <w:rPr>
          <w:lang w:eastAsia="en-US"/>
        </w:rPr>
        <w:t>I</w:t>
      </w:r>
      <w:r w:rsidRPr="0085251D">
        <w:rPr>
          <w:lang w:eastAsia="en-US"/>
        </w:rPr>
        <w:t xml:space="preserve">ndicadores de gestión se refleja un promedio de </w:t>
      </w:r>
      <w:r w:rsidR="00430F44">
        <w:rPr>
          <w:lang w:eastAsia="en-US"/>
        </w:rPr>
        <w:t xml:space="preserve">un </w:t>
      </w:r>
      <w:r w:rsidRPr="0085251D">
        <w:rPr>
          <w:lang w:eastAsia="en-US"/>
        </w:rPr>
        <w:t>(</w:t>
      </w:r>
      <w:r>
        <w:rPr>
          <w:lang w:eastAsia="en-US"/>
        </w:rPr>
        <w:t>1</w:t>
      </w:r>
      <w:r w:rsidRPr="0085251D">
        <w:rPr>
          <w:lang w:eastAsia="en-US"/>
        </w:rPr>
        <w:t xml:space="preserve">) día el plazo </w:t>
      </w:r>
      <w:r>
        <w:rPr>
          <w:lang w:eastAsia="en-US"/>
        </w:rPr>
        <w:t>para resolver demandas nuevas</w:t>
      </w:r>
      <w:r w:rsidRPr="0085251D">
        <w:rPr>
          <w:lang w:eastAsia="en-US"/>
        </w:rPr>
        <w:t xml:space="preserve">. Por otro lado, las personas técnicas judiciales han tramitado un promedio de </w:t>
      </w:r>
      <w:r w:rsidR="00DC3169">
        <w:rPr>
          <w:lang w:eastAsia="en-US"/>
        </w:rPr>
        <w:t>14</w:t>
      </w:r>
      <w:r w:rsidRPr="0085251D">
        <w:rPr>
          <w:lang w:eastAsia="en-US"/>
        </w:rPr>
        <w:t xml:space="preserve"> expedientes diarios, lo cual permite una atención expedita de los casos ingresados al Despacho. </w:t>
      </w:r>
    </w:p>
    <w:bookmarkEnd w:id="203"/>
    <w:p w14:paraId="13F5BDF9" w14:textId="77777777" w:rsidR="00022B40" w:rsidRPr="0085251D" w:rsidRDefault="00022B40" w:rsidP="00022B40">
      <w:pPr>
        <w:rPr>
          <w:lang w:eastAsia="en-US"/>
        </w:rPr>
      </w:pPr>
      <w:r w:rsidRPr="0085251D">
        <w:rPr>
          <w:lang w:eastAsia="en-US"/>
        </w:rPr>
        <w:t>Durante los abordajes realizados, se identifican los siguientes hallazgos respecto al circulante y movimientos:</w:t>
      </w:r>
    </w:p>
    <w:p w14:paraId="5585B446" w14:textId="5D2D3F07" w:rsidR="00022B40" w:rsidRPr="0085251D" w:rsidRDefault="00022B40" w:rsidP="00022B40">
      <w:pPr>
        <w:pStyle w:val="Prrafodelista"/>
        <w:numPr>
          <w:ilvl w:val="0"/>
          <w:numId w:val="30"/>
        </w:numPr>
        <w:contextualSpacing w:val="0"/>
        <w:rPr>
          <w:szCs w:val="22"/>
        </w:rPr>
      </w:pPr>
      <w:r w:rsidRPr="0085251D">
        <w:rPr>
          <w:szCs w:val="22"/>
        </w:rPr>
        <w:t xml:space="preserve">En todos los casos la fase de </w:t>
      </w:r>
      <w:r w:rsidRPr="0085251D">
        <w:rPr>
          <w:b/>
          <w:bCs/>
          <w:i/>
          <w:iCs/>
          <w:szCs w:val="22"/>
        </w:rPr>
        <w:t>Demanda</w:t>
      </w:r>
      <w:r w:rsidRPr="0085251D">
        <w:rPr>
          <w:szCs w:val="22"/>
        </w:rPr>
        <w:t xml:space="preserve"> es la más representativa, por lo tanto; es en la que mayor cantidad de expedientes se acumulan. Los valores de representación fluctúan desde un 4</w:t>
      </w:r>
      <w:r w:rsidR="00DC3169">
        <w:rPr>
          <w:szCs w:val="22"/>
        </w:rPr>
        <w:t>3</w:t>
      </w:r>
      <w:r w:rsidRPr="0085251D">
        <w:rPr>
          <w:szCs w:val="22"/>
        </w:rPr>
        <w:t xml:space="preserve">% a un </w:t>
      </w:r>
      <w:r w:rsidR="00DC3169">
        <w:rPr>
          <w:szCs w:val="22"/>
        </w:rPr>
        <w:t>68</w:t>
      </w:r>
      <w:r w:rsidRPr="0085251D">
        <w:rPr>
          <w:szCs w:val="22"/>
        </w:rPr>
        <w:t xml:space="preserve">% del circulante, a diferencia de Puntarenas que posee un </w:t>
      </w:r>
      <w:r w:rsidR="00DC3169">
        <w:rPr>
          <w:szCs w:val="22"/>
        </w:rPr>
        <w:t>7</w:t>
      </w:r>
      <w:r w:rsidRPr="0085251D">
        <w:rPr>
          <w:szCs w:val="22"/>
        </w:rPr>
        <w:t xml:space="preserve">%. Los números mostrados evidencian la necesidad de aumentar la tramitación con la finalidad de mover los expedientes a otras fases del proceso para lograr brindar respuesta a las personas usuarias. </w:t>
      </w:r>
    </w:p>
    <w:p w14:paraId="0561D1D3" w14:textId="501E68BA" w:rsidR="00022B40" w:rsidRDefault="00022B40" w:rsidP="00022B40">
      <w:pPr>
        <w:pStyle w:val="Prrafodelista"/>
        <w:numPr>
          <w:ilvl w:val="0"/>
          <w:numId w:val="30"/>
        </w:numPr>
        <w:ind w:left="714" w:hanging="357"/>
        <w:contextualSpacing w:val="0"/>
        <w:rPr>
          <w:szCs w:val="22"/>
        </w:rPr>
      </w:pPr>
      <w:r w:rsidRPr="0085251D">
        <w:rPr>
          <w:szCs w:val="22"/>
        </w:rPr>
        <w:t>Existe una porción importante del circulante que se encuentra en tareas relacionadas con la “espera de gestión de la parte” (</w:t>
      </w:r>
      <w:r w:rsidR="00DC3169">
        <w:rPr>
          <w:szCs w:val="22"/>
        </w:rPr>
        <w:t>1709</w:t>
      </w:r>
      <w:r w:rsidRPr="0085251D">
        <w:rPr>
          <w:szCs w:val="22"/>
        </w:rPr>
        <w:t xml:space="preserve"> expedientes), que haciendo un análisis al circulante de enero 202</w:t>
      </w:r>
      <w:r w:rsidR="00DC3169">
        <w:rPr>
          <w:szCs w:val="22"/>
        </w:rPr>
        <w:t>1</w:t>
      </w:r>
      <w:r w:rsidRPr="0085251D">
        <w:rPr>
          <w:szCs w:val="22"/>
        </w:rPr>
        <w:t xml:space="preserve"> a nivel de toda la jurisdicción Agraria (7</w:t>
      </w:r>
      <w:r w:rsidR="00DC3169">
        <w:rPr>
          <w:szCs w:val="22"/>
        </w:rPr>
        <w:t>091</w:t>
      </w:r>
      <w:r w:rsidRPr="0085251D">
        <w:rPr>
          <w:szCs w:val="22"/>
        </w:rPr>
        <w:t xml:space="preserve"> expedientes), esta porción corresponde al 2</w:t>
      </w:r>
      <w:r w:rsidR="00DC3169">
        <w:rPr>
          <w:szCs w:val="22"/>
        </w:rPr>
        <w:t>4</w:t>
      </w:r>
      <w:r w:rsidRPr="0085251D">
        <w:rPr>
          <w:szCs w:val="22"/>
        </w:rPr>
        <w:t xml:space="preserve">%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366D59BB" w14:textId="6EFB6B3A" w:rsidR="008047CF" w:rsidRDefault="00DC3169" w:rsidP="00DC3169">
      <w:r w:rsidRPr="00DC3169">
        <w:t xml:space="preserve">Analizando específicamente la fase de </w:t>
      </w:r>
      <w:r w:rsidRPr="00DC3169">
        <w:rPr>
          <w:b/>
          <w:bCs/>
          <w:i/>
          <w:iCs/>
        </w:rPr>
        <w:t>Ejecución</w:t>
      </w:r>
      <w:r w:rsidRPr="00DC3169">
        <w:t xml:space="preserve">, que llama la atención a raíz del requerimiento que se enfatiza en el Código Procesal Agrario sobre la figura de </w:t>
      </w:r>
      <w:r w:rsidRPr="00DC3169">
        <w:rPr>
          <w:i/>
          <w:iCs/>
        </w:rPr>
        <w:t>“ejecutores”;</w:t>
      </w:r>
      <w:r w:rsidRPr="00DC3169">
        <w:t xml:space="preserve"> ya que; la representación de esta fase es mínima; lo cual refleja la necesidad de generar mayor trámite para lograr llevar los procesos a dicha fase. El Juzgado Agrario del II Circuito Judicial de Alajuela, San Carlos </w:t>
      </w:r>
      <w:r>
        <w:t>y el Juzgado Agrario de Corredores</w:t>
      </w:r>
      <w:r w:rsidRPr="00DC3169">
        <w:t xml:space="preserve">, son los despachos con mayor porcentaje de circulante en la fase de ejecución con un </w:t>
      </w:r>
      <w:r>
        <w:t>14</w:t>
      </w:r>
      <w:r w:rsidRPr="00DC3169">
        <w:t>% (6</w:t>
      </w:r>
      <w:r>
        <w:t>5</w:t>
      </w:r>
      <w:r w:rsidRPr="00DC3169">
        <w:t xml:space="preserve"> expedientes) y 1</w:t>
      </w:r>
      <w:r>
        <w:t>3</w:t>
      </w:r>
      <w:r w:rsidRPr="00DC3169">
        <w:t>% (</w:t>
      </w:r>
      <w:r>
        <w:t>67</w:t>
      </w:r>
      <w:r w:rsidRPr="00DC3169">
        <w:t xml:space="preserve"> expedientes); seguido por el Juzgado Agrario </w:t>
      </w:r>
      <w:r w:rsidR="008047CF">
        <w:t xml:space="preserve">de Pérez Zeledón con un 10%, entre otros. </w:t>
      </w:r>
    </w:p>
    <w:p w14:paraId="3428BC11" w14:textId="076B24AA"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 xml:space="preserve">Gráfico </w:t>
      </w:r>
      <w:r w:rsidRPr="008047CF">
        <w:rPr>
          <w:rFonts w:eastAsia="Times New Roman" w:cs="Arial"/>
          <w:iCs/>
          <w:spacing w:val="0"/>
          <w:szCs w:val="28"/>
          <w:lang w:val="es-CR" w:eastAsia="es-ES"/>
        </w:rPr>
        <w:fldChar w:fldCharType="begin"/>
      </w:r>
      <w:r w:rsidRPr="008047CF">
        <w:rPr>
          <w:rFonts w:eastAsia="Times New Roman" w:cs="Arial"/>
          <w:iCs/>
          <w:spacing w:val="0"/>
          <w:szCs w:val="28"/>
          <w:lang w:val="es-CR" w:eastAsia="es-ES"/>
        </w:rPr>
        <w:instrText xml:space="preserve"> SEQ Gráfico \* ARABIC </w:instrText>
      </w:r>
      <w:r w:rsidRPr="008047C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6</w:t>
      </w:r>
      <w:r w:rsidRPr="008047CF">
        <w:rPr>
          <w:rFonts w:eastAsia="Times New Roman" w:cs="Arial"/>
          <w:iCs/>
          <w:spacing w:val="0"/>
          <w:szCs w:val="28"/>
          <w:lang w:val="es-CR" w:eastAsia="es-ES"/>
        </w:rPr>
        <w:fldChar w:fldCharType="end"/>
      </w:r>
    </w:p>
    <w:p w14:paraId="19C3959F" w14:textId="77777777"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Circulante en trámite en Fase de Ejecución por Juzgados Agrarios</w:t>
      </w:r>
    </w:p>
    <w:p w14:paraId="7F4FA623" w14:textId="77777777"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Enero 2020</w:t>
      </w:r>
    </w:p>
    <w:p w14:paraId="39A484A2" w14:textId="7E9BBC5B" w:rsidR="00DC3169" w:rsidRPr="0085251D" w:rsidRDefault="00DC3169" w:rsidP="008047CF">
      <w:pPr>
        <w:pStyle w:val="Prrafodelista"/>
        <w:ind w:left="0"/>
        <w:contextualSpacing w:val="0"/>
        <w:rPr>
          <w:szCs w:val="22"/>
        </w:rPr>
      </w:pPr>
    </w:p>
    <w:p w14:paraId="1F762828" w14:textId="5E7970DE" w:rsidR="008047CF" w:rsidRPr="0085251D" w:rsidRDefault="00FA5BFA" w:rsidP="00921A27">
      <w:pPr>
        <w:ind w:left="284" w:right="-93"/>
        <w:rPr>
          <w:b/>
          <w:i/>
          <w:sz w:val="18"/>
          <w:lang w:eastAsia="en-US"/>
        </w:rPr>
      </w:pPr>
      <w:r>
        <w:rPr>
          <w:b/>
          <w:i/>
          <w:noProof/>
          <w:sz w:val="18"/>
          <w:lang w:eastAsia="en-US"/>
        </w:rPr>
        <w:drawing>
          <wp:inline distT="0" distB="0" distL="0" distR="0" wp14:anchorId="20BC932C" wp14:editId="26D1ECE2">
            <wp:extent cx="5608320" cy="3040380"/>
            <wp:effectExtent l="0" t="0" r="0" b="762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8320" cy="3040380"/>
                    </a:xfrm>
                    <a:prstGeom prst="rect">
                      <a:avLst/>
                    </a:prstGeom>
                    <a:noFill/>
                    <a:ln>
                      <a:noFill/>
                    </a:ln>
                  </pic:spPr>
                </pic:pic>
              </a:graphicData>
            </a:graphic>
          </wp:inline>
        </w:drawing>
      </w:r>
      <w:r w:rsidR="008047CF" w:rsidRPr="00694628">
        <w:rPr>
          <w:b/>
          <w:i/>
          <w:sz w:val="18"/>
          <w:lang w:eastAsia="en-US"/>
        </w:rPr>
        <w:t xml:space="preserve">Fuente: </w:t>
      </w:r>
      <w:r w:rsidR="008047CF" w:rsidRPr="00AA2AE9">
        <w:rPr>
          <w:b/>
          <w:i/>
          <w:sz w:val="18"/>
        </w:rPr>
        <w:t xml:space="preserve">Subproceso de Modernización Institucional </w:t>
      </w:r>
      <w:r w:rsidR="008047CF" w:rsidRPr="00AA2AE9">
        <w:rPr>
          <w:b/>
          <w:i/>
          <w:sz w:val="18"/>
          <w:lang w:eastAsia="en-US"/>
        </w:rPr>
        <w:t xml:space="preserve">con base en datos del sistema SIGMA, enero 2020. </w:t>
      </w:r>
    </w:p>
    <w:p w14:paraId="694C14FA" w14:textId="5DAFC1AF" w:rsidR="00D43AFC" w:rsidRPr="0085251D" w:rsidRDefault="00D43AFC" w:rsidP="00D43AFC">
      <w:pPr>
        <w:rPr>
          <w:szCs w:val="22"/>
        </w:rPr>
      </w:pPr>
      <w:r w:rsidRPr="0085251D">
        <w:rPr>
          <w:szCs w:val="22"/>
        </w:rPr>
        <w:t>En el caso del Juzgado Agrario de Santa Cruz</w:t>
      </w:r>
      <w:r>
        <w:rPr>
          <w:szCs w:val="22"/>
        </w:rPr>
        <w:t xml:space="preserve"> y el Juzgado Agrario de Pococí, estos Juzgados especializados y el caso del Juzgado de Turrialba</w:t>
      </w:r>
      <w:r w:rsidRPr="0085251D">
        <w:rPr>
          <w:szCs w:val="22"/>
        </w:rPr>
        <w:t>, presenta</w:t>
      </w:r>
      <w:r>
        <w:rPr>
          <w:szCs w:val="22"/>
        </w:rPr>
        <w:t>n</w:t>
      </w:r>
      <w:r w:rsidRPr="0085251D">
        <w:rPr>
          <w:szCs w:val="22"/>
        </w:rPr>
        <w:t xml:space="preserve"> la menor cantidad de circulante en etapa de ejecución con un 1% (</w:t>
      </w:r>
      <w:r>
        <w:rPr>
          <w:szCs w:val="22"/>
        </w:rPr>
        <w:t xml:space="preserve">7 y </w:t>
      </w:r>
      <w:r w:rsidRPr="0085251D">
        <w:rPr>
          <w:szCs w:val="22"/>
        </w:rPr>
        <w:t>3 expedientes</w:t>
      </w:r>
      <w:r>
        <w:rPr>
          <w:szCs w:val="22"/>
        </w:rPr>
        <w:t xml:space="preserve"> respectivamente</w:t>
      </w:r>
      <w:r w:rsidRPr="0085251D">
        <w:rPr>
          <w:szCs w:val="22"/>
        </w:rPr>
        <w:t xml:space="preserve">), lo que es un dato relevante para la definición de estrategias de trabajo para encaminar los procesos a llegar a dicha fase. Las acciones que se realicen en este Despacho deben ir enfocados en aumentar y controlar la tramitación de los expedientes. </w:t>
      </w:r>
    </w:p>
    <w:p w14:paraId="26CDAC6A" w14:textId="77777777" w:rsidR="00D43AFC" w:rsidRPr="0085251D" w:rsidRDefault="00D43AFC" w:rsidP="00D43AFC">
      <w:pPr>
        <w:rPr>
          <w:szCs w:val="22"/>
        </w:rPr>
      </w:pPr>
      <w:r w:rsidRPr="0085251D">
        <w:rPr>
          <w:szCs w:val="22"/>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íe los planes que realiza en reducción del pendiente de fallo con apoyo en el trámite. </w:t>
      </w:r>
    </w:p>
    <w:p w14:paraId="3B5C2012" w14:textId="06DF67AF" w:rsidR="00D43AFC" w:rsidRDefault="00D43AFC" w:rsidP="00D43AFC">
      <w:pPr>
        <w:rPr>
          <w:szCs w:val="22"/>
          <w:lang w:eastAsia="en-US"/>
        </w:rPr>
      </w:pPr>
      <w:r>
        <w:rPr>
          <w:szCs w:val="22"/>
          <w:lang w:eastAsia="en-US"/>
        </w:rPr>
        <w:t>El</w:t>
      </w:r>
      <w:r w:rsidRPr="0085251D">
        <w:rPr>
          <w:szCs w:val="22"/>
          <w:lang w:eastAsia="en-US"/>
        </w:rPr>
        <w:t xml:space="preserve"> Centro de Apoyo, Coordinación y Mejoramiento de la Función Jurisdiccional, </w:t>
      </w:r>
      <w:r>
        <w:rPr>
          <w:szCs w:val="22"/>
          <w:lang w:eastAsia="en-US"/>
        </w:rPr>
        <w:t>contó</w:t>
      </w:r>
      <w:r w:rsidRPr="0085251D">
        <w:rPr>
          <w:szCs w:val="22"/>
          <w:lang w:eastAsia="en-US"/>
        </w:rPr>
        <w:t xml:space="preserve"> con dos </w:t>
      </w:r>
      <w:r>
        <w:rPr>
          <w:szCs w:val="22"/>
          <w:lang w:eastAsia="en-US"/>
        </w:rPr>
        <w:t xml:space="preserve">(2) </w:t>
      </w:r>
      <w:r w:rsidRPr="0085251D">
        <w:rPr>
          <w:szCs w:val="22"/>
          <w:lang w:eastAsia="en-US"/>
        </w:rPr>
        <w:t xml:space="preserve">personas juzgadoras que están realizando trabajos de descongestionamiento en los despachos identificados como los más críticos, como es el caso del Santa Cruz, Puntarenas y Guápiles. </w:t>
      </w:r>
    </w:p>
    <w:p w14:paraId="439960AB" w14:textId="27C48C08" w:rsidR="00D43AFC" w:rsidRPr="0085251D" w:rsidRDefault="00D43AFC" w:rsidP="00C25374">
      <w:pPr>
        <w:pStyle w:val="Ttulo3"/>
        <w:rPr>
          <w:lang w:eastAsia="en-US"/>
        </w:rPr>
      </w:pPr>
      <w:bookmarkStart w:id="204" w:name="_Toc68688575"/>
      <w:r>
        <w:rPr>
          <w:lang w:eastAsia="en-US"/>
        </w:rPr>
        <w:t>Análisis del Circulante por Clase de Asunto</w:t>
      </w:r>
      <w:bookmarkEnd w:id="204"/>
      <w:r>
        <w:rPr>
          <w:lang w:eastAsia="en-US"/>
        </w:rPr>
        <w:t xml:space="preserve"> </w:t>
      </w:r>
    </w:p>
    <w:p w14:paraId="0B14F7D6" w14:textId="2765503E" w:rsidR="00A8291D" w:rsidRDefault="00A367B7" w:rsidP="000F1A61">
      <w:r>
        <w:t>C</w:t>
      </w:r>
      <w:r w:rsidRPr="00A367B7">
        <w:t xml:space="preserve">omo parte del análisis del circulante se identifica la necesidad de verificar como se encuentra el circulante a nivel nacional por clase de asunto a </w:t>
      </w:r>
      <w:r>
        <w:t>enero 2021</w:t>
      </w:r>
      <w:r w:rsidRPr="00A367B7">
        <w:t>, se presenta lo siguiente:</w:t>
      </w:r>
    </w:p>
    <w:p w14:paraId="3E6D6C55" w14:textId="28706518"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 xml:space="preserve">Gráfico </w:t>
      </w:r>
      <w:r w:rsidRPr="00A12A21">
        <w:rPr>
          <w:rFonts w:eastAsia="Times New Roman" w:cs="Arial"/>
          <w:iCs/>
          <w:spacing w:val="0"/>
          <w:szCs w:val="28"/>
          <w:lang w:val="es-CR" w:eastAsia="es-ES"/>
        </w:rPr>
        <w:fldChar w:fldCharType="begin"/>
      </w:r>
      <w:r w:rsidRPr="00A12A21">
        <w:rPr>
          <w:rFonts w:eastAsia="Times New Roman" w:cs="Arial"/>
          <w:iCs/>
          <w:spacing w:val="0"/>
          <w:szCs w:val="28"/>
          <w:lang w:val="es-CR" w:eastAsia="es-ES"/>
        </w:rPr>
        <w:instrText xml:space="preserve"> SEQ Gráfico \* ARABIC </w:instrText>
      </w:r>
      <w:r w:rsidRPr="00A12A21">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7</w:t>
      </w:r>
      <w:r w:rsidRPr="00A12A21">
        <w:rPr>
          <w:rFonts w:eastAsia="Times New Roman" w:cs="Arial"/>
          <w:iCs/>
          <w:spacing w:val="0"/>
          <w:szCs w:val="28"/>
          <w:lang w:val="es-CR" w:eastAsia="es-ES"/>
        </w:rPr>
        <w:fldChar w:fldCharType="end"/>
      </w:r>
    </w:p>
    <w:p w14:paraId="06E1C54F" w14:textId="77777777"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Circulante en trámite por Clase de Asunto a nivel de todos los Juzgados Agrarios</w:t>
      </w:r>
    </w:p>
    <w:p w14:paraId="1E5B25AB" w14:textId="377EC22C" w:rsidR="00A367B7" w:rsidRDefault="00A367B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Enero 2021</w:t>
      </w:r>
    </w:p>
    <w:p w14:paraId="252A54C0" w14:textId="40DAEA7C" w:rsidR="00A367B7" w:rsidRDefault="00A367B7" w:rsidP="009B174B">
      <w:pPr>
        <w:ind w:left="-709"/>
      </w:pPr>
    </w:p>
    <w:p w14:paraId="35E5FBD0" w14:textId="3576146B" w:rsidR="00A367B7" w:rsidRPr="0085251D" w:rsidRDefault="00E9299A" w:rsidP="00921A27">
      <w:pPr>
        <w:ind w:left="142" w:right="474"/>
        <w:rPr>
          <w:b/>
          <w:i/>
          <w:sz w:val="18"/>
          <w:lang w:eastAsia="en-US"/>
        </w:rPr>
      </w:pPr>
      <w:bookmarkStart w:id="205" w:name="_Hlk39751857"/>
      <w:r>
        <w:rPr>
          <w:b/>
          <w:i/>
          <w:noProof/>
          <w:sz w:val="18"/>
          <w:lang w:eastAsia="en-US"/>
        </w:rPr>
        <w:drawing>
          <wp:inline distT="0" distB="0" distL="0" distR="0" wp14:anchorId="6550729A" wp14:editId="4E65E103">
            <wp:extent cx="5608320" cy="333756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08320" cy="3337560"/>
                    </a:xfrm>
                    <a:prstGeom prst="rect">
                      <a:avLst/>
                    </a:prstGeom>
                    <a:noFill/>
                    <a:ln>
                      <a:noFill/>
                    </a:ln>
                  </pic:spPr>
                </pic:pic>
              </a:graphicData>
            </a:graphic>
          </wp:inline>
        </w:drawing>
      </w:r>
      <w:r w:rsidR="00A367B7" w:rsidRPr="00694628">
        <w:rPr>
          <w:b/>
          <w:i/>
          <w:sz w:val="18"/>
          <w:lang w:eastAsia="en-US"/>
        </w:rPr>
        <w:t xml:space="preserve">Fuente: </w:t>
      </w:r>
      <w:r w:rsidR="00A367B7" w:rsidRPr="00AA2AE9">
        <w:rPr>
          <w:b/>
          <w:i/>
          <w:sz w:val="18"/>
        </w:rPr>
        <w:t xml:space="preserve">Subproceso de Modernización Institucional </w:t>
      </w:r>
      <w:r w:rsidR="00A367B7" w:rsidRPr="00AA2AE9">
        <w:rPr>
          <w:b/>
          <w:i/>
          <w:sz w:val="18"/>
          <w:lang w:eastAsia="en-US"/>
        </w:rPr>
        <w:t xml:space="preserve">con base en datos del sistema SIGMA, </w:t>
      </w:r>
      <w:r w:rsidR="00A367B7">
        <w:rPr>
          <w:b/>
          <w:i/>
          <w:sz w:val="18"/>
          <w:lang w:eastAsia="en-US"/>
        </w:rPr>
        <w:t>enero 2021</w:t>
      </w:r>
      <w:r w:rsidR="00A367B7" w:rsidRPr="00E6101F">
        <w:rPr>
          <w:b/>
          <w:i/>
          <w:sz w:val="18"/>
          <w:lang w:eastAsia="en-US"/>
        </w:rPr>
        <w:t xml:space="preserve">. </w:t>
      </w:r>
    </w:p>
    <w:p w14:paraId="2DA0945B" w14:textId="70F36236" w:rsidR="00A367B7" w:rsidRPr="00A31C03" w:rsidRDefault="00A367B7" w:rsidP="00A367B7">
      <w:pPr>
        <w:rPr>
          <w:szCs w:val="22"/>
          <w:lang w:eastAsia="en-US"/>
        </w:rPr>
      </w:pPr>
      <w:bookmarkStart w:id="206" w:name="_Hlk39751984"/>
      <w:bookmarkEnd w:id="205"/>
      <w:r w:rsidRPr="0085251D">
        <w:rPr>
          <w:szCs w:val="22"/>
          <w:lang w:eastAsia="en-US"/>
        </w:rPr>
        <w:t xml:space="preserve">El circulante por clase de asunto a nivel nacional entre los Juzgados Agrarios, está mayormente compuesto por casos de </w:t>
      </w:r>
      <w:r>
        <w:rPr>
          <w:szCs w:val="22"/>
          <w:lang w:eastAsia="en-US"/>
        </w:rPr>
        <w:t xml:space="preserve">Ordinarios e </w:t>
      </w:r>
      <w:r w:rsidRPr="0085251D">
        <w:rPr>
          <w:szCs w:val="22"/>
          <w:lang w:eastAsia="en-US"/>
        </w:rPr>
        <w:t>Informaciones Posesorias con un 3</w:t>
      </w:r>
      <w:r>
        <w:rPr>
          <w:szCs w:val="22"/>
          <w:lang w:eastAsia="en-US"/>
        </w:rPr>
        <w:t>5</w:t>
      </w:r>
      <w:r w:rsidRPr="0085251D">
        <w:rPr>
          <w:szCs w:val="22"/>
          <w:lang w:eastAsia="en-US"/>
        </w:rPr>
        <w:t>% seguido de Amparos de Posesión</w:t>
      </w:r>
      <w:r>
        <w:rPr>
          <w:szCs w:val="22"/>
          <w:lang w:eastAsia="en-US"/>
        </w:rPr>
        <w:t xml:space="preserve"> 6%</w:t>
      </w:r>
      <w:r w:rsidRPr="0085251D">
        <w:rPr>
          <w:szCs w:val="22"/>
          <w:lang w:eastAsia="en-US"/>
        </w:rPr>
        <w:t xml:space="preserve">, Sucesorios </w:t>
      </w:r>
      <w:r>
        <w:rPr>
          <w:szCs w:val="22"/>
          <w:lang w:eastAsia="en-US"/>
        </w:rPr>
        <w:t xml:space="preserve">4% </w:t>
      </w:r>
      <w:r w:rsidRPr="0085251D">
        <w:rPr>
          <w:szCs w:val="22"/>
          <w:lang w:eastAsia="en-US"/>
        </w:rPr>
        <w:t xml:space="preserve">y Monitorios </w:t>
      </w:r>
      <w:r>
        <w:rPr>
          <w:szCs w:val="22"/>
          <w:lang w:eastAsia="en-US"/>
        </w:rPr>
        <w:t>3%</w:t>
      </w:r>
      <w:r w:rsidRPr="0085251D">
        <w:rPr>
          <w:szCs w:val="22"/>
          <w:lang w:eastAsia="en-US"/>
        </w:rPr>
        <w:t>; y otras clases de asuntos con un 1</w:t>
      </w:r>
      <w:r>
        <w:rPr>
          <w:szCs w:val="22"/>
          <w:lang w:eastAsia="en-US"/>
        </w:rPr>
        <w:t>7</w:t>
      </w:r>
      <w:r w:rsidRPr="0085251D">
        <w:rPr>
          <w:szCs w:val="22"/>
          <w:lang w:eastAsia="en-US"/>
        </w:rPr>
        <w:t xml:space="preserve">%, donde se encuentran los asuntos no contenciosos de Localización de Derechos, </w:t>
      </w:r>
      <w:r w:rsidRPr="00A31C03">
        <w:rPr>
          <w:szCs w:val="22"/>
          <w:lang w:eastAsia="en-US"/>
        </w:rPr>
        <w:t xml:space="preserve">Sumario de Derribo, Ejecución Hipotecaria, entre otros. </w:t>
      </w:r>
    </w:p>
    <w:p w14:paraId="04682CBF" w14:textId="5EAE44C2" w:rsidR="00A367B7" w:rsidRDefault="00A367B7" w:rsidP="00A367B7">
      <w:pPr>
        <w:rPr>
          <w:szCs w:val="22"/>
          <w:lang w:eastAsia="en-US"/>
        </w:rPr>
      </w:pPr>
      <w:r w:rsidRPr="003F0A3A">
        <w:rPr>
          <w:szCs w:val="22"/>
          <w:lang w:eastAsia="en-US"/>
        </w:rPr>
        <w:t>Para poder dar una solución expedita en la reducción de los circulantes de los Despachos, es importante enfocarse en los asuntos de Informaciones Posesorias</w:t>
      </w:r>
      <w:r w:rsidR="007F6366" w:rsidRPr="00A31C03">
        <w:rPr>
          <w:szCs w:val="22"/>
          <w:lang w:eastAsia="en-US"/>
        </w:rPr>
        <w:t xml:space="preserve"> (por ser procesos expeditos y </w:t>
      </w:r>
      <w:r w:rsidR="007F6366" w:rsidRPr="003F0A3A">
        <w:rPr>
          <w:szCs w:val="22"/>
          <w:lang w:eastAsia="en-US"/>
        </w:rPr>
        <w:t>poder disminuir el circulante rápidamente)</w:t>
      </w:r>
      <w:r w:rsidRPr="003F0A3A">
        <w:rPr>
          <w:szCs w:val="22"/>
          <w:lang w:eastAsia="en-US"/>
        </w:rPr>
        <w:t xml:space="preserve">por ser </w:t>
      </w:r>
      <w:r w:rsidR="00D07112" w:rsidRPr="003F0A3A">
        <w:rPr>
          <w:szCs w:val="22"/>
          <w:lang w:eastAsia="en-US"/>
        </w:rPr>
        <w:t xml:space="preserve">una de </w:t>
      </w:r>
      <w:r w:rsidRPr="003F0A3A">
        <w:rPr>
          <w:szCs w:val="22"/>
          <w:lang w:eastAsia="en-US"/>
        </w:rPr>
        <w:t>la clase de asunto más representativo de los circulantes, los cuales podrán ser mayormente resueltos por el personal juzgador, están distribuidos por Despacho y Fase de la siguiente manera:</w:t>
      </w:r>
      <w:r w:rsidRPr="0085251D">
        <w:rPr>
          <w:szCs w:val="22"/>
          <w:lang w:eastAsia="en-US"/>
        </w:rPr>
        <w:t xml:space="preserve"> </w:t>
      </w:r>
    </w:p>
    <w:p w14:paraId="026D9427" w14:textId="2E74F819" w:rsidR="00C17853" w:rsidRDefault="00C17853" w:rsidP="00A367B7">
      <w:pPr>
        <w:rPr>
          <w:szCs w:val="22"/>
          <w:lang w:eastAsia="en-US"/>
        </w:rPr>
      </w:pPr>
    </w:p>
    <w:p w14:paraId="11989398" w14:textId="77777777" w:rsidR="007F195F" w:rsidRDefault="007F195F" w:rsidP="003F0A3A">
      <w:pPr>
        <w:pStyle w:val="Ttulo"/>
        <w:spacing w:before="0" w:after="0"/>
        <w:jc w:val="center"/>
        <w:rPr>
          <w:rFonts w:eastAsia="Times New Roman" w:cs="Arial"/>
          <w:iCs/>
          <w:spacing w:val="0"/>
          <w:szCs w:val="28"/>
          <w:lang w:val="es-CR" w:eastAsia="es-ES"/>
        </w:rPr>
      </w:pPr>
      <w:bookmarkStart w:id="207" w:name="_Hlk39752141"/>
      <w:bookmarkEnd w:id="206"/>
    </w:p>
    <w:p w14:paraId="71D7560D" w14:textId="606E6A25" w:rsidR="00D07112" w:rsidRPr="003844BA" w:rsidRDefault="00D07112"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FA5BFA">
        <w:rPr>
          <w:rFonts w:eastAsia="Times New Roman" w:cs="Arial"/>
          <w:iCs/>
          <w:noProof/>
          <w:spacing w:val="0"/>
          <w:szCs w:val="28"/>
          <w:lang w:val="es-CR" w:eastAsia="es-ES"/>
        </w:rPr>
        <w:t>13</w:t>
      </w:r>
      <w:r w:rsidRPr="00F845DF">
        <w:rPr>
          <w:rFonts w:eastAsia="Times New Roman" w:cs="Arial"/>
          <w:iCs/>
          <w:spacing w:val="0"/>
          <w:szCs w:val="28"/>
          <w:lang w:val="es-CR" w:eastAsia="es-ES"/>
        </w:rPr>
        <w:fldChar w:fldCharType="end"/>
      </w:r>
    </w:p>
    <w:p w14:paraId="6D0D2070" w14:textId="1AB0FBAA" w:rsidR="00D07112" w:rsidRPr="003844BA" w:rsidRDefault="00D07112"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 xml:space="preserve">Informaciones Posesorias en el Circulante en Trámite por Fase de los Juzgados Agrarios a Nivel Nacional, </w:t>
      </w:r>
      <w:r>
        <w:rPr>
          <w:rFonts w:cs="Arial"/>
          <w:b/>
          <w:iCs/>
          <w:color w:val="244061" w:themeColor="accent1" w:themeShade="80"/>
          <w:sz w:val="24"/>
          <w:szCs w:val="28"/>
        </w:rPr>
        <w:t>enero 2021</w:t>
      </w:r>
    </w:p>
    <w:tbl>
      <w:tblPr>
        <w:tblW w:w="11766" w:type="dxa"/>
        <w:tblInd w:w="-1441" w:type="dxa"/>
        <w:tblLayout w:type="fixed"/>
        <w:tblCellMar>
          <w:left w:w="70" w:type="dxa"/>
          <w:right w:w="70" w:type="dxa"/>
        </w:tblCellMar>
        <w:tblLook w:val="04A0" w:firstRow="1" w:lastRow="0" w:firstColumn="1" w:lastColumn="0" w:noHBand="0" w:noVBand="1"/>
      </w:tblPr>
      <w:tblGrid>
        <w:gridCol w:w="3678"/>
        <w:gridCol w:w="1142"/>
        <w:gridCol w:w="1701"/>
        <w:gridCol w:w="1418"/>
        <w:gridCol w:w="1417"/>
        <w:gridCol w:w="1134"/>
        <w:gridCol w:w="1276"/>
      </w:tblGrid>
      <w:tr w:rsidR="00CC0ACF" w:rsidRPr="007C2AEE" w14:paraId="6BEDE3CB" w14:textId="45E91FC5" w:rsidTr="003F0A3A">
        <w:trPr>
          <w:trHeight w:val="600"/>
          <w:tblHeader/>
        </w:trPr>
        <w:tc>
          <w:tcPr>
            <w:tcW w:w="367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bookmarkEnd w:id="207"/>
          <w:p w14:paraId="6F6F319B"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Juzgado Agrario de</w:t>
            </w:r>
          </w:p>
        </w:tc>
        <w:tc>
          <w:tcPr>
            <w:tcW w:w="1142" w:type="dxa"/>
            <w:tcBorders>
              <w:top w:val="double" w:sz="6" w:space="0" w:color="1F497D"/>
              <w:left w:val="nil"/>
              <w:bottom w:val="double" w:sz="6" w:space="0" w:color="1F497D"/>
              <w:right w:val="double" w:sz="6" w:space="0" w:color="1F497D"/>
            </w:tcBorders>
            <w:shd w:val="clear" w:color="000000" w:fill="0673A5"/>
            <w:noWrap/>
            <w:vAlign w:val="center"/>
            <w:hideMark/>
          </w:tcPr>
          <w:p w14:paraId="17CEF694"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1. Demanda</w:t>
            </w:r>
          </w:p>
        </w:tc>
        <w:tc>
          <w:tcPr>
            <w:tcW w:w="1701" w:type="dxa"/>
            <w:tcBorders>
              <w:top w:val="double" w:sz="6" w:space="0" w:color="1F497D"/>
              <w:left w:val="nil"/>
              <w:bottom w:val="double" w:sz="6" w:space="0" w:color="1F497D"/>
              <w:right w:val="double" w:sz="6" w:space="0" w:color="1F497D"/>
            </w:tcBorders>
            <w:shd w:val="clear" w:color="000000" w:fill="0673A5"/>
            <w:noWrap/>
            <w:vAlign w:val="center"/>
            <w:hideMark/>
          </w:tcPr>
          <w:p w14:paraId="79D65B90"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2. Demostrativa</w:t>
            </w:r>
          </w:p>
        </w:tc>
        <w:tc>
          <w:tcPr>
            <w:tcW w:w="1418" w:type="dxa"/>
            <w:tcBorders>
              <w:top w:val="double" w:sz="6" w:space="0" w:color="1F497D"/>
              <w:left w:val="nil"/>
              <w:bottom w:val="double" w:sz="6" w:space="0" w:color="1F497D"/>
              <w:right w:val="double" w:sz="6" w:space="0" w:color="1F497D"/>
            </w:tcBorders>
            <w:shd w:val="clear" w:color="000000" w:fill="0673A5"/>
            <w:noWrap/>
            <w:vAlign w:val="center"/>
            <w:hideMark/>
          </w:tcPr>
          <w:p w14:paraId="2F838E50"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3. Conclusiva</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64F75539"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Itinerado (Actualizar)</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7F8D5474"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Total general</w:t>
            </w:r>
          </w:p>
        </w:tc>
        <w:tc>
          <w:tcPr>
            <w:tcW w:w="1276" w:type="dxa"/>
            <w:tcBorders>
              <w:top w:val="double" w:sz="6" w:space="0" w:color="1F497D"/>
              <w:left w:val="nil"/>
              <w:bottom w:val="double" w:sz="6" w:space="0" w:color="1F497D"/>
              <w:right w:val="double" w:sz="6" w:space="0" w:color="1F497D"/>
            </w:tcBorders>
            <w:shd w:val="clear" w:color="000000" w:fill="0673A5"/>
            <w:vAlign w:val="center"/>
          </w:tcPr>
          <w:p w14:paraId="1B749392" w14:textId="57E51E5B" w:rsidR="00C17853" w:rsidRPr="007C2AEE" w:rsidRDefault="00C17853" w:rsidP="00F73F99">
            <w:pPr>
              <w:spacing w:before="0" w:after="0"/>
              <w:jc w:val="center"/>
              <w:rPr>
                <w:b/>
                <w:bCs/>
                <w:color w:val="FFFFFF"/>
                <w:szCs w:val="22"/>
                <w:lang w:eastAsia="es-CR"/>
              </w:rPr>
            </w:pPr>
            <w:r>
              <w:rPr>
                <w:b/>
                <w:bCs/>
                <w:color w:val="FFFFFF"/>
                <w:szCs w:val="22"/>
                <w:lang w:eastAsia="es-CR"/>
              </w:rPr>
              <w:t>Porcentaje</w:t>
            </w:r>
          </w:p>
        </w:tc>
      </w:tr>
      <w:tr w:rsidR="00CC0ACF" w:rsidRPr="007C2AEE" w14:paraId="2DEF464D" w14:textId="624E1B0F"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2048D41D" w14:textId="77777777" w:rsidR="00C17853" w:rsidRPr="007C2AEE" w:rsidRDefault="00C17853" w:rsidP="007C2AEE">
            <w:pPr>
              <w:spacing w:before="0" w:after="0"/>
              <w:rPr>
                <w:color w:val="000000"/>
                <w:szCs w:val="22"/>
                <w:lang w:eastAsia="es-CR"/>
              </w:rPr>
            </w:pPr>
            <w:r w:rsidRPr="007C2AEE">
              <w:rPr>
                <w:color w:val="000000"/>
                <w:szCs w:val="22"/>
                <w:lang w:eastAsia="es-CR"/>
              </w:rPr>
              <w:t>Juzgado Agrario II Circ. Jud. Guanacaste (Santa Cruz)</w:t>
            </w:r>
          </w:p>
        </w:tc>
        <w:tc>
          <w:tcPr>
            <w:tcW w:w="1142" w:type="dxa"/>
            <w:tcBorders>
              <w:top w:val="nil"/>
              <w:left w:val="nil"/>
              <w:bottom w:val="double" w:sz="6" w:space="0" w:color="1F497D"/>
              <w:right w:val="double" w:sz="6" w:space="0" w:color="1F497D"/>
            </w:tcBorders>
            <w:shd w:val="clear" w:color="auto" w:fill="auto"/>
            <w:vAlign w:val="center"/>
            <w:hideMark/>
          </w:tcPr>
          <w:p w14:paraId="24FE2FA2"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358</w:t>
            </w:r>
          </w:p>
        </w:tc>
        <w:tc>
          <w:tcPr>
            <w:tcW w:w="1701" w:type="dxa"/>
            <w:tcBorders>
              <w:top w:val="nil"/>
              <w:left w:val="nil"/>
              <w:bottom w:val="double" w:sz="6" w:space="0" w:color="1F497D"/>
              <w:right w:val="double" w:sz="6" w:space="0" w:color="1F497D"/>
            </w:tcBorders>
            <w:shd w:val="clear" w:color="auto" w:fill="auto"/>
            <w:vAlign w:val="center"/>
            <w:hideMark/>
          </w:tcPr>
          <w:p w14:paraId="46761E30"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97</w:t>
            </w:r>
          </w:p>
        </w:tc>
        <w:tc>
          <w:tcPr>
            <w:tcW w:w="1418" w:type="dxa"/>
            <w:tcBorders>
              <w:top w:val="nil"/>
              <w:left w:val="nil"/>
              <w:bottom w:val="double" w:sz="6" w:space="0" w:color="1F497D"/>
              <w:right w:val="double" w:sz="6" w:space="0" w:color="1F497D"/>
            </w:tcBorders>
            <w:shd w:val="clear" w:color="auto" w:fill="auto"/>
            <w:vAlign w:val="center"/>
            <w:hideMark/>
          </w:tcPr>
          <w:p w14:paraId="3C70E417"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52</w:t>
            </w:r>
          </w:p>
        </w:tc>
        <w:tc>
          <w:tcPr>
            <w:tcW w:w="1417" w:type="dxa"/>
            <w:tcBorders>
              <w:top w:val="nil"/>
              <w:left w:val="nil"/>
              <w:bottom w:val="double" w:sz="6" w:space="0" w:color="1F497D"/>
              <w:right w:val="double" w:sz="6" w:space="0" w:color="1F497D"/>
            </w:tcBorders>
            <w:shd w:val="clear" w:color="auto" w:fill="auto"/>
            <w:vAlign w:val="center"/>
            <w:hideMark/>
          </w:tcPr>
          <w:p w14:paraId="51EB193A"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14</w:t>
            </w:r>
          </w:p>
        </w:tc>
        <w:tc>
          <w:tcPr>
            <w:tcW w:w="1134" w:type="dxa"/>
            <w:tcBorders>
              <w:top w:val="nil"/>
              <w:left w:val="nil"/>
              <w:bottom w:val="double" w:sz="6" w:space="0" w:color="1F497D"/>
              <w:right w:val="double" w:sz="6" w:space="0" w:color="1F497D"/>
            </w:tcBorders>
            <w:shd w:val="clear" w:color="000000" w:fill="DCE6F1"/>
            <w:noWrap/>
            <w:vAlign w:val="center"/>
            <w:hideMark/>
          </w:tcPr>
          <w:p w14:paraId="43339BDD"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521</w:t>
            </w:r>
          </w:p>
        </w:tc>
        <w:tc>
          <w:tcPr>
            <w:tcW w:w="1276" w:type="dxa"/>
            <w:tcBorders>
              <w:top w:val="nil"/>
              <w:left w:val="nil"/>
              <w:bottom w:val="double" w:sz="6" w:space="0" w:color="1F497D"/>
              <w:right w:val="double" w:sz="6" w:space="0" w:color="1F497D"/>
            </w:tcBorders>
            <w:shd w:val="clear" w:color="000000" w:fill="DCE6F1"/>
            <w:vAlign w:val="center"/>
          </w:tcPr>
          <w:p w14:paraId="6970F22D" w14:textId="09477253" w:rsidR="00C17853" w:rsidRPr="007C2AEE" w:rsidRDefault="00C17853" w:rsidP="00F54906">
            <w:pPr>
              <w:spacing w:before="0" w:after="0"/>
              <w:jc w:val="center"/>
              <w:rPr>
                <w:b/>
                <w:bCs/>
                <w:color w:val="000000"/>
                <w:szCs w:val="22"/>
                <w:lang w:eastAsia="es-CR"/>
              </w:rPr>
            </w:pPr>
            <w:r>
              <w:rPr>
                <w:b/>
                <w:bCs/>
                <w:color w:val="000000"/>
                <w:szCs w:val="22"/>
                <w:lang w:eastAsia="es-CR"/>
              </w:rPr>
              <w:t>21%</w:t>
            </w:r>
          </w:p>
        </w:tc>
      </w:tr>
      <w:tr w:rsidR="00CC0ACF" w:rsidRPr="007C2AEE" w14:paraId="2A487163" w14:textId="2D079F7C"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4F68C9B8" w14:textId="30ED8122" w:rsidR="00CC0ACF" w:rsidRPr="007C2AEE" w:rsidRDefault="00F921A3" w:rsidP="00CC0ACF">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142" w:type="dxa"/>
            <w:tcBorders>
              <w:top w:val="nil"/>
              <w:left w:val="nil"/>
              <w:bottom w:val="double" w:sz="6" w:space="0" w:color="1F497D"/>
              <w:right w:val="double" w:sz="6" w:space="0" w:color="1F497D"/>
            </w:tcBorders>
            <w:shd w:val="clear" w:color="auto" w:fill="auto"/>
            <w:vAlign w:val="center"/>
            <w:hideMark/>
          </w:tcPr>
          <w:p w14:paraId="020F7835"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95</w:t>
            </w:r>
          </w:p>
        </w:tc>
        <w:tc>
          <w:tcPr>
            <w:tcW w:w="1701" w:type="dxa"/>
            <w:tcBorders>
              <w:top w:val="nil"/>
              <w:left w:val="nil"/>
              <w:bottom w:val="double" w:sz="6" w:space="0" w:color="1F497D"/>
              <w:right w:val="double" w:sz="6" w:space="0" w:color="1F497D"/>
            </w:tcBorders>
            <w:shd w:val="clear" w:color="auto" w:fill="auto"/>
            <w:vAlign w:val="center"/>
            <w:hideMark/>
          </w:tcPr>
          <w:p w14:paraId="26832CF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73</w:t>
            </w:r>
          </w:p>
        </w:tc>
        <w:tc>
          <w:tcPr>
            <w:tcW w:w="1418" w:type="dxa"/>
            <w:tcBorders>
              <w:top w:val="nil"/>
              <w:left w:val="nil"/>
              <w:bottom w:val="double" w:sz="6" w:space="0" w:color="1F497D"/>
              <w:right w:val="double" w:sz="6" w:space="0" w:color="1F497D"/>
            </w:tcBorders>
            <w:shd w:val="clear" w:color="auto" w:fill="auto"/>
            <w:vAlign w:val="center"/>
            <w:hideMark/>
          </w:tcPr>
          <w:p w14:paraId="1161FEC5"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2</w:t>
            </w:r>
          </w:p>
        </w:tc>
        <w:tc>
          <w:tcPr>
            <w:tcW w:w="1417" w:type="dxa"/>
            <w:tcBorders>
              <w:top w:val="nil"/>
              <w:left w:val="nil"/>
              <w:bottom w:val="double" w:sz="6" w:space="0" w:color="1F497D"/>
              <w:right w:val="double" w:sz="6" w:space="0" w:color="1F497D"/>
            </w:tcBorders>
            <w:shd w:val="clear" w:color="auto" w:fill="auto"/>
            <w:vAlign w:val="center"/>
            <w:hideMark/>
          </w:tcPr>
          <w:p w14:paraId="777784A9"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3F2930F8"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301</w:t>
            </w:r>
          </w:p>
        </w:tc>
        <w:tc>
          <w:tcPr>
            <w:tcW w:w="1276" w:type="dxa"/>
            <w:tcBorders>
              <w:top w:val="nil"/>
              <w:left w:val="nil"/>
              <w:bottom w:val="double" w:sz="6" w:space="0" w:color="1F497D"/>
              <w:right w:val="double" w:sz="6" w:space="0" w:color="1F497D"/>
            </w:tcBorders>
            <w:shd w:val="clear" w:color="000000" w:fill="DCE6F1"/>
            <w:vAlign w:val="center"/>
          </w:tcPr>
          <w:p w14:paraId="187E2A8C" w14:textId="2F26A939" w:rsidR="00CC0ACF" w:rsidRPr="007C2AEE" w:rsidRDefault="00CC0ACF" w:rsidP="00F54906">
            <w:pPr>
              <w:spacing w:before="0" w:after="0"/>
              <w:jc w:val="center"/>
              <w:rPr>
                <w:b/>
                <w:bCs/>
                <w:color w:val="000000"/>
                <w:szCs w:val="22"/>
                <w:lang w:eastAsia="es-CR"/>
              </w:rPr>
            </w:pPr>
            <w:r w:rsidRPr="006B57A1">
              <w:t>12%</w:t>
            </w:r>
          </w:p>
        </w:tc>
      </w:tr>
      <w:tr w:rsidR="00CC0ACF" w:rsidRPr="007C2AEE" w14:paraId="7413799F" w14:textId="3B32EFD0"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832ADE5"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Zona Sur (Pérez Zeledón)</w:t>
            </w:r>
          </w:p>
        </w:tc>
        <w:tc>
          <w:tcPr>
            <w:tcW w:w="1142" w:type="dxa"/>
            <w:tcBorders>
              <w:top w:val="nil"/>
              <w:left w:val="nil"/>
              <w:bottom w:val="double" w:sz="6" w:space="0" w:color="1F497D"/>
              <w:right w:val="double" w:sz="6" w:space="0" w:color="1F497D"/>
            </w:tcBorders>
            <w:shd w:val="clear" w:color="auto" w:fill="auto"/>
            <w:vAlign w:val="center"/>
            <w:hideMark/>
          </w:tcPr>
          <w:p w14:paraId="0B45F63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7</w:t>
            </w:r>
          </w:p>
        </w:tc>
        <w:tc>
          <w:tcPr>
            <w:tcW w:w="1701" w:type="dxa"/>
            <w:tcBorders>
              <w:top w:val="nil"/>
              <w:left w:val="nil"/>
              <w:bottom w:val="double" w:sz="6" w:space="0" w:color="1F497D"/>
              <w:right w:val="double" w:sz="6" w:space="0" w:color="1F497D"/>
            </w:tcBorders>
            <w:shd w:val="clear" w:color="auto" w:fill="auto"/>
            <w:vAlign w:val="center"/>
            <w:hideMark/>
          </w:tcPr>
          <w:p w14:paraId="1604906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04</w:t>
            </w:r>
          </w:p>
        </w:tc>
        <w:tc>
          <w:tcPr>
            <w:tcW w:w="1418" w:type="dxa"/>
            <w:tcBorders>
              <w:top w:val="nil"/>
              <w:left w:val="nil"/>
              <w:bottom w:val="double" w:sz="6" w:space="0" w:color="1F497D"/>
              <w:right w:val="double" w:sz="6" w:space="0" w:color="1F497D"/>
            </w:tcBorders>
            <w:shd w:val="clear" w:color="auto" w:fill="auto"/>
            <w:vAlign w:val="center"/>
            <w:hideMark/>
          </w:tcPr>
          <w:p w14:paraId="48238346"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0</w:t>
            </w:r>
          </w:p>
        </w:tc>
        <w:tc>
          <w:tcPr>
            <w:tcW w:w="1417" w:type="dxa"/>
            <w:tcBorders>
              <w:top w:val="nil"/>
              <w:left w:val="nil"/>
              <w:bottom w:val="double" w:sz="6" w:space="0" w:color="1F497D"/>
              <w:right w:val="double" w:sz="6" w:space="0" w:color="1F497D"/>
            </w:tcBorders>
            <w:shd w:val="clear" w:color="auto" w:fill="auto"/>
            <w:vAlign w:val="center"/>
            <w:hideMark/>
          </w:tcPr>
          <w:p w14:paraId="156FEA73" w14:textId="1872C50A"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01820557"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91</w:t>
            </w:r>
          </w:p>
        </w:tc>
        <w:tc>
          <w:tcPr>
            <w:tcW w:w="1276" w:type="dxa"/>
            <w:tcBorders>
              <w:top w:val="nil"/>
              <w:left w:val="nil"/>
              <w:bottom w:val="double" w:sz="6" w:space="0" w:color="1F497D"/>
              <w:right w:val="double" w:sz="6" w:space="0" w:color="1F497D"/>
            </w:tcBorders>
            <w:shd w:val="clear" w:color="000000" w:fill="DCE6F1"/>
            <w:vAlign w:val="center"/>
          </w:tcPr>
          <w:p w14:paraId="2C26C5D2" w14:textId="7936B191" w:rsidR="00CC0ACF" w:rsidRPr="007C2AEE" w:rsidRDefault="00CC0ACF" w:rsidP="00F54906">
            <w:pPr>
              <w:spacing w:before="0" w:after="0"/>
              <w:jc w:val="center"/>
              <w:rPr>
                <w:b/>
                <w:bCs/>
                <w:color w:val="000000"/>
                <w:szCs w:val="22"/>
                <w:lang w:eastAsia="es-CR"/>
              </w:rPr>
            </w:pPr>
            <w:r w:rsidRPr="006B57A1">
              <w:t>8%</w:t>
            </w:r>
          </w:p>
        </w:tc>
      </w:tr>
      <w:tr w:rsidR="00CC0ACF" w:rsidRPr="007C2AEE" w14:paraId="085CD484" w14:textId="667FD929"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2A2DD09C"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de Cartago</w:t>
            </w:r>
          </w:p>
        </w:tc>
        <w:tc>
          <w:tcPr>
            <w:tcW w:w="1142" w:type="dxa"/>
            <w:tcBorders>
              <w:top w:val="nil"/>
              <w:left w:val="nil"/>
              <w:bottom w:val="double" w:sz="6" w:space="0" w:color="1F497D"/>
              <w:right w:val="double" w:sz="6" w:space="0" w:color="1F497D"/>
            </w:tcBorders>
            <w:shd w:val="clear" w:color="auto" w:fill="auto"/>
            <w:vAlign w:val="center"/>
            <w:hideMark/>
          </w:tcPr>
          <w:p w14:paraId="3AA8BBD3"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58</w:t>
            </w:r>
          </w:p>
        </w:tc>
        <w:tc>
          <w:tcPr>
            <w:tcW w:w="1701" w:type="dxa"/>
            <w:tcBorders>
              <w:top w:val="nil"/>
              <w:left w:val="nil"/>
              <w:bottom w:val="double" w:sz="6" w:space="0" w:color="1F497D"/>
              <w:right w:val="double" w:sz="6" w:space="0" w:color="1F497D"/>
            </w:tcBorders>
            <w:shd w:val="clear" w:color="auto" w:fill="auto"/>
            <w:vAlign w:val="center"/>
            <w:hideMark/>
          </w:tcPr>
          <w:p w14:paraId="763A6E9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8</w:t>
            </w:r>
          </w:p>
        </w:tc>
        <w:tc>
          <w:tcPr>
            <w:tcW w:w="1418" w:type="dxa"/>
            <w:tcBorders>
              <w:top w:val="nil"/>
              <w:left w:val="nil"/>
              <w:bottom w:val="double" w:sz="6" w:space="0" w:color="1F497D"/>
              <w:right w:val="double" w:sz="6" w:space="0" w:color="1F497D"/>
            </w:tcBorders>
            <w:shd w:val="clear" w:color="auto" w:fill="auto"/>
            <w:vAlign w:val="center"/>
            <w:hideMark/>
          </w:tcPr>
          <w:p w14:paraId="3AB23229"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7</w:t>
            </w:r>
          </w:p>
        </w:tc>
        <w:tc>
          <w:tcPr>
            <w:tcW w:w="1417" w:type="dxa"/>
            <w:tcBorders>
              <w:top w:val="nil"/>
              <w:left w:val="nil"/>
              <w:bottom w:val="double" w:sz="6" w:space="0" w:color="1F497D"/>
              <w:right w:val="double" w:sz="6" w:space="0" w:color="1F497D"/>
            </w:tcBorders>
            <w:shd w:val="clear" w:color="auto" w:fill="auto"/>
            <w:vAlign w:val="center"/>
            <w:hideMark/>
          </w:tcPr>
          <w:p w14:paraId="613B207D" w14:textId="05FDC89C"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45A5432"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83</w:t>
            </w:r>
          </w:p>
        </w:tc>
        <w:tc>
          <w:tcPr>
            <w:tcW w:w="1276" w:type="dxa"/>
            <w:tcBorders>
              <w:top w:val="nil"/>
              <w:left w:val="nil"/>
              <w:bottom w:val="double" w:sz="6" w:space="0" w:color="1F497D"/>
              <w:right w:val="double" w:sz="6" w:space="0" w:color="1F497D"/>
            </w:tcBorders>
            <w:shd w:val="clear" w:color="000000" w:fill="DCE6F1"/>
            <w:vAlign w:val="center"/>
          </w:tcPr>
          <w:p w14:paraId="51BAEBDC" w14:textId="4246FAEA" w:rsidR="00CC0ACF" w:rsidRPr="007C2AEE" w:rsidRDefault="00CC0ACF" w:rsidP="00F54906">
            <w:pPr>
              <w:spacing w:before="0" w:after="0"/>
              <w:jc w:val="center"/>
              <w:rPr>
                <w:b/>
                <w:bCs/>
                <w:color w:val="000000"/>
                <w:szCs w:val="22"/>
                <w:lang w:eastAsia="es-CR"/>
              </w:rPr>
            </w:pPr>
            <w:r w:rsidRPr="006B57A1">
              <w:t>7%</w:t>
            </w:r>
          </w:p>
        </w:tc>
      </w:tr>
      <w:tr w:rsidR="00CC0ACF" w:rsidRPr="007C2AEE" w14:paraId="0F73D38D" w14:textId="0AF73B54"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C5170F7"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de Puntarenas</w:t>
            </w:r>
          </w:p>
        </w:tc>
        <w:tc>
          <w:tcPr>
            <w:tcW w:w="1142" w:type="dxa"/>
            <w:tcBorders>
              <w:top w:val="nil"/>
              <w:left w:val="nil"/>
              <w:bottom w:val="double" w:sz="6" w:space="0" w:color="1F497D"/>
              <w:right w:val="double" w:sz="6" w:space="0" w:color="1F497D"/>
            </w:tcBorders>
            <w:shd w:val="clear" w:color="auto" w:fill="auto"/>
            <w:vAlign w:val="center"/>
            <w:hideMark/>
          </w:tcPr>
          <w:p w14:paraId="0B67A999"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2</w:t>
            </w:r>
          </w:p>
        </w:tc>
        <w:tc>
          <w:tcPr>
            <w:tcW w:w="1701" w:type="dxa"/>
            <w:tcBorders>
              <w:top w:val="nil"/>
              <w:left w:val="nil"/>
              <w:bottom w:val="double" w:sz="6" w:space="0" w:color="1F497D"/>
              <w:right w:val="double" w:sz="6" w:space="0" w:color="1F497D"/>
            </w:tcBorders>
            <w:shd w:val="clear" w:color="auto" w:fill="auto"/>
            <w:vAlign w:val="center"/>
            <w:hideMark/>
          </w:tcPr>
          <w:p w14:paraId="22E1FB6C"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62</w:t>
            </w:r>
          </w:p>
        </w:tc>
        <w:tc>
          <w:tcPr>
            <w:tcW w:w="1418" w:type="dxa"/>
            <w:tcBorders>
              <w:top w:val="nil"/>
              <w:left w:val="nil"/>
              <w:bottom w:val="double" w:sz="6" w:space="0" w:color="1F497D"/>
              <w:right w:val="double" w:sz="6" w:space="0" w:color="1F497D"/>
            </w:tcBorders>
            <w:shd w:val="clear" w:color="auto" w:fill="auto"/>
            <w:vAlign w:val="center"/>
            <w:hideMark/>
          </w:tcPr>
          <w:p w14:paraId="5277117C"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8</w:t>
            </w:r>
          </w:p>
        </w:tc>
        <w:tc>
          <w:tcPr>
            <w:tcW w:w="1417" w:type="dxa"/>
            <w:tcBorders>
              <w:top w:val="nil"/>
              <w:left w:val="nil"/>
              <w:bottom w:val="double" w:sz="6" w:space="0" w:color="1F497D"/>
              <w:right w:val="double" w:sz="6" w:space="0" w:color="1F497D"/>
            </w:tcBorders>
            <w:shd w:val="clear" w:color="auto" w:fill="auto"/>
            <w:vAlign w:val="center"/>
            <w:hideMark/>
          </w:tcPr>
          <w:p w14:paraId="3CE6A52D" w14:textId="7405B01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75B9519"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82</w:t>
            </w:r>
          </w:p>
        </w:tc>
        <w:tc>
          <w:tcPr>
            <w:tcW w:w="1276" w:type="dxa"/>
            <w:tcBorders>
              <w:top w:val="nil"/>
              <w:left w:val="nil"/>
              <w:bottom w:val="double" w:sz="6" w:space="0" w:color="1F497D"/>
              <w:right w:val="double" w:sz="6" w:space="0" w:color="1F497D"/>
            </w:tcBorders>
            <w:shd w:val="clear" w:color="000000" w:fill="DCE6F1"/>
            <w:vAlign w:val="center"/>
          </w:tcPr>
          <w:p w14:paraId="49ABC847" w14:textId="3814CAEF" w:rsidR="00CC0ACF" w:rsidRPr="007C2AEE" w:rsidRDefault="00CC0ACF" w:rsidP="00F54906">
            <w:pPr>
              <w:spacing w:before="0" w:after="0"/>
              <w:jc w:val="center"/>
              <w:rPr>
                <w:b/>
                <w:bCs/>
                <w:color w:val="000000"/>
                <w:szCs w:val="22"/>
                <w:lang w:eastAsia="es-CR"/>
              </w:rPr>
            </w:pPr>
            <w:r w:rsidRPr="006B57A1">
              <w:t>7%</w:t>
            </w:r>
          </w:p>
        </w:tc>
      </w:tr>
      <w:tr w:rsidR="00CC0ACF" w:rsidRPr="007C2AEE" w14:paraId="58D6E57E" w14:textId="5E2F1F90"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9877840"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Guanacaste (Liberia)</w:t>
            </w:r>
          </w:p>
        </w:tc>
        <w:tc>
          <w:tcPr>
            <w:tcW w:w="1142" w:type="dxa"/>
            <w:tcBorders>
              <w:top w:val="nil"/>
              <w:left w:val="nil"/>
              <w:bottom w:val="double" w:sz="6" w:space="0" w:color="1F497D"/>
              <w:right w:val="double" w:sz="6" w:space="0" w:color="1F497D"/>
            </w:tcBorders>
            <w:shd w:val="clear" w:color="auto" w:fill="auto"/>
            <w:vAlign w:val="center"/>
            <w:hideMark/>
          </w:tcPr>
          <w:p w14:paraId="0D1D19A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91</w:t>
            </w:r>
          </w:p>
        </w:tc>
        <w:tc>
          <w:tcPr>
            <w:tcW w:w="1701" w:type="dxa"/>
            <w:tcBorders>
              <w:top w:val="nil"/>
              <w:left w:val="nil"/>
              <w:bottom w:val="double" w:sz="6" w:space="0" w:color="1F497D"/>
              <w:right w:val="double" w:sz="6" w:space="0" w:color="1F497D"/>
            </w:tcBorders>
            <w:shd w:val="clear" w:color="auto" w:fill="auto"/>
            <w:vAlign w:val="center"/>
            <w:hideMark/>
          </w:tcPr>
          <w:p w14:paraId="306DCC73"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0</w:t>
            </w:r>
          </w:p>
        </w:tc>
        <w:tc>
          <w:tcPr>
            <w:tcW w:w="1418" w:type="dxa"/>
            <w:tcBorders>
              <w:top w:val="nil"/>
              <w:left w:val="nil"/>
              <w:bottom w:val="double" w:sz="6" w:space="0" w:color="1F497D"/>
              <w:right w:val="double" w:sz="6" w:space="0" w:color="1F497D"/>
            </w:tcBorders>
            <w:shd w:val="clear" w:color="auto" w:fill="auto"/>
            <w:vAlign w:val="center"/>
            <w:hideMark/>
          </w:tcPr>
          <w:p w14:paraId="7F4914C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2</w:t>
            </w:r>
          </w:p>
        </w:tc>
        <w:tc>
          <w:tcPr>
            <w:tcW w:w="1417" w:type="dxa"/>
            <w:tcBorders>
              <w:top w:val="nil"/>
              <w:left w:val="nil"/>
              <w:bottom w:val="double" w:sz="6" w:space="0" w:color="1F497D"/>
              <w:right w:val="double" w:sz="6" w:space="0" w:color="1F497D"/>
            </w:tcBorders>
            <w:shd w:val="clear" w:color="auto" w:fill="auto"/>
            <w:vAlign w:val="center"/>
            <w:hideMark/>
          </w:tcPr>
          <w:p w14:paraId="31AE9DDD" w14:textId="1941044D"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12EAE81A"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63</w:t>
            </w:r>
          </w:p>
        </w:tc>
        <w:tc>
          <w:tcPr>
            <w:tcW w:w="1276" w:type="dxa"/>
            <w:tcBorders>
              <w:top w:val="nil"/>
              <w:left w:val="nil"/>
              <w:bottom w:val="double" w:sz="6" w:space="0" w:color="1F497D"/>
              <w:right w:val="double" w:sz="6" w:space="0" w:color="1F497D"/>
            </w:tcBorders>
            <w:shd w:val="clear" w:color="000000" w:fill="DCE6F1"/>
            <w:vAlign w:val="center"/>
          </w:tcPr>
          <w:p w14:paraId="50DAB400" w14:textId="10BA0A32" w:rsidR="00CC0ACF" w:rsidRPr="007C2AEE" w:rsidRDefault="00CC0ACF" w:rsidP="00F54906">
            <w:pPr>
              <w:spacing w:before="0" w:after="0"/>
              <w:jc w:val="center"/>
              <w:rPr>
                <w:b/>
                <w:bCs/>
                <w:color w:val="000000"/>
                <w:szCs w:val="22"/>
                <w:lang w:eastAsia="es-CR"/>
              </w:rPr>
            </w:pPr>
            <w:r w:rsidRPr="006B57A1">
              <w:t>7%</w:t>
            </w:r>
          </w:p>
        </w:tc>
      </w:tr>
      <w:tr w:rsidR="00CC0ACF" w:rsidRPr="007C2AEE" w14:paraId="1B01F95B" w14:textId="713831EC"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472EE784"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Zona Atlántica (Pococí)</w:t>
            </w:r>
          </w:p>
        </w:tc>
        <w:tc>
          <w:tcPr>
            <w:tcW w:w="1142" w:type="dxa"/>
            <w:tcBorders>
              <w:top w:val="nil"/>
              <w:left w:val="nil"/>
              <w:bottom w:val="double" w:sz="6" w:space="0" w:color="1F497D"/>
              <w:right w:val="double" w:sz="6" w:space="0" w:color="1F497D"/>
            </w:tcBorders>
            <w:shd w:val="clear" w:color="auto" w:fill="auto"/>
            <w:vAlign w:val="center"/>
            <w:hideMark/>
          </w:tcPr>
          <w:p w14:paraId="6D749D8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19</w:t>
            </w:r>
          </w:p>
        </w:tc>
        <w:tc>
          <w:tcPr>
            <w:tcW w:w="1701" w:type="dxa"/>
            <w:tcBorders>
              <w:top w:val="nil"/>
              <w:left w:val="nil"/>
              <w:bottom w:val="double" w:sz="6" w:space="0" w:color="1F497D"/>
              <w:right w:val="double" w:sz="6" w:space="0" w:color="1F497D"/>
            </w:tcBorders>
            <w:shd w:val="clear" w:color="auto" w:fill="auto"/>
            <w:vAlign w:val="center"/>
            <w:hideMark/>
          </w:tcPr>
          <w:p w14:paraId="2DCB1C9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7</w:t>
            </w:r>
          </w:p>
        </w:tc>
        <w:tc>
          <w:tcPr>
            <w:tcW w:w="1418" w:type="dxa"/>
            <w:tcBorders>
              <w:top w:val="nil"/>
              <w:left w:val="nil"/>
              <w:bottom w:val="double" w:sz="6" w:space="0" w:color="1F497D"/>
              <w:right w:val="double" w:sz="6" w:space="0" w:color="1F497D"/>
            </w:tcBorders>
            <w:shd w:val="clear" w:color="auto" w:fill="auto"/>
            <w:vAlign w:val="center"/>
            <w:hideMark/>
          </w:tcPr>
          <w:p w14:paraId="641434F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w:t>
            </w:r>
          </w:p>
        </w:tc>
        <w:tc>
          <w:tcPr>
            <w:tcW w:w="1417" w:type="dxa"/>
            <w:tcBorders>
              <w:top w:val="nil"/>
              <w:left w:val="nil"/>
              <w:bottom w:val="double" w:sz="6" w:space="0" w:color="1F497D"/>
              <w:right w:val="double" w:sz="6" w:space="0" w:color="1F497D"/>
            </w:tcBorders>
            <w:shd w:val="clear" w:color="auto" w:fill="auto"/>
            <w:vAlign w:val="center"/>
            <w:hideMark/>
          </w:tcPr>
          <w:p w14:paraId="764050A6"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1C62F29C"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62</w:t>
            </w:r>
          </w:p>
        </w:tc>
        <w:tc>
          <w:tcPr>
            <w:tcW w:w="1276" w:type="dxa"/>
            <w:tcBorders>
              <w:top w:val="nil"/>
              <w:left w:val="nil"/>
              <w:bottom w:val="double" w:sz="6" w:space="0" w:color="1F497D"/>
              <w:right w:val="double" w:sz="6" w:space="0" w:color="1F497D"/>
            </w:tcBorders>
            <w:shd w:val="clear" w:color="000000" w:fill="DCE6F1"/>
            <w:vAlign w:val="center"/>
          </w:tcPr>
          <w:p w14:paraId="13E02758" w14:textId="4C25CBB2" w:rsidR="00CC0ACF" w:rsidRPr="007C2AEE" w:rsidRDefault="00CC0ACF" w:rsidP="00F54906">
            <w:pPr>
              <w:spacing w:before="0" w:after="0"/>
              <w:jc w:val="center"/>
              <w:rPr>
                <w:b/>
                <w:bCs/>
                <w:color w:val="000000"/>
                <w:szCs w:val="22"/>
                <w:lang w:eastAsia="es-CR"/>
              </w:rPr>
            </w:pPr>
            <w:r w:rsidRPr="006B57A1">
              <w:t>7%</w:t>
            </w:r>
          </w:p>
        </w:tc>
      </w:tr>
      <w:tr w:rsidR="00CC0ACF" w:rsidRPr="007C2AEE" w14:paraId="139C8573" w14:textId="19521125"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5C7D1C1"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Zona Sur (Corredores)</w:t>
            </w:r>
          </w:p>
        </w:tc>
        <w:tc>
          <w:tcPr>
            <w:tcW w:w="1142" w:type="dxa"/>
            <w:tcBorders>
              <w:top w:val="nil"/>
              <w:left w:val="nil"/>
              <w:bottom w:val="double" w:sz="6" w:space="0" w:color="1F497D"/>
              <w:right w:val="double" w:sz="6" w:space="0" w:color="1F497D"/>
            </w:tcBorders>
            <w:shd w:val="clear" w:color="auto" w:fill="auto"/>
            <w:vAlign w:val="center"/>
            <w:hideMark/>
          </w:tcPr>
          <w:p w14:paraId="4DC6ADB5"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00</w:t>
            </w:r>
          </w:p>
        </w:tc>
        <w:tc>
          <w:tcPr>
            <w:tcW w:w="1701" w:type="dxa"/>
            <w:tcBorders>
              <w:top w:val="nil"/>
              <w:left w:val="nil"/>
              <w:bottom w:val="double" w:sz="6" w:space="0" w:color="1F497D"/>
              <w:right w:val="double" w:sz="6" w:space="0" w:color="1F497D"/>
            </w:tcBorders>
            <w:shd w:val="clear" w:color="auto" w:fill="auto"/>
            <w:vAlign w:val="center"/>
            <w:hideMark/>
          </w:tcPr>
          <w:p w14:paraId="5A02D55D"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5</w:t>
            </w:r>
          </w:p>
        </w:tc>
        <w:tc>
          <w:tcPr>
            <w:tcW w:w="1418" w:type="dxa"/>
            <w:tcBorders>
              <w:top w:val="nil"/>
              <w:left w:val="nil"/>
              <w:bottom w:val="double" w:sz="6" w:space="0" w:color="1F497D"/>
              <w:right w:val="double" w:sz="6" w:space="0" w:color="1F497D"/>
            </w:tcBorders>
            <w:shd w:val="clear" w:color="auto" w:fill="auto"/>
            <w:vAlign w:val="center"/>
            <w:hideMark/>
          </w:tcPr>
          <w:p w14:paraId="39C03E1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9</w:t>
            </w:r>
          </w:p>
        </w:tc>
        <w:tc>
          <w:tcPr>
            <w:tcW w:w="1417" w:type="dxa"/>
            <w:tcBorders>
              <w:top w:val="nil"/>
              <w:left w:val="nil"/>
              <w:bottom w:val="double" w:sz="6" w:space="0" w:color="1F497D"/>
              <w:right w:val="double" w:sz="6" w:space="0" w:color="1F497D"/>
            </w:tcBorders>
            <w:shd w:val="clear" w:color="auto" w:fill="auto"/>
            <w:vAlign w:val="center"/>
            <w:hideMark/>
          </w:tcPr>
          <w:p w14:paraId="1F1B6C2D" w14:textId="6E4EBC63"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A11B011"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44</w:t>
            </w:r>
          </w:p>
        </w:tc>
        <w:tc>
          <w:tcPr>
            <w:tcW w:w="1276" w:type="dxa"/>
            <w:tcBorders>
              <w:top w:val="nil"/>
              <w:left w:val="nil"/>
              <w:bottom w:val="double" w:sz="6" w:space="0" w:color="1F497D"/>
              <w:right w:val="double" w:sz="6" w:space="0" w:color="1F497D"/>
            </w:tcBorders>
            <w:shd w:val="clear" w:color="000000" w:fill="DCE6F1"/>
            <w:vAlign w:val="center"/>
          </w:tcPr>
          <w:p w14:paraId="7C68786D" w14:textId="610459F5" w:rsidR="00CC0ACF" w:rsidRPr="007C2AEE" w:rsidRDefault="00CC0ACF" w:rsidP="00F54906">
            <w:pPr>
              <w:spacing w:before="0" w:after="0"/>
              <w:jc w:val="center"/>
              <w:rPr>
                <w:b/>
                <w:bCs/>
                <w:color w:val="000000"/>
                <w:szCs w:val="22"/>
                <w:lang w:eastAsia="es-CR"/>
              </w:rPr>
            </w:pPr>
            <w:r w:rsidRPr="006B57A1">
              <w:t>6%</w:t>
            </w:r>
          </w:p>
        </w:tc>
      </w:tr>
      <w:tr w:rsidR="00CC0ACF" w:rsidRPr="007C2AEE" w14:paraId="0152BACD" w14:textId="4EE0F272"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76B83742"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Alajuela (San Carlos)</w:t>
            </w:r>
          </w:p>
        </w:tc>
        <w:tc>
          <w:tcPr>
            <w:tcW w:w="1142" w:type="dxa"/>
            <w:tcBorders>
              <w:top w:val="nil"/>
              <w:left w:val="nil"/>
              <w:bottom w:val="double" w:sz="6" w:space="0" w:color="1F497D"/>
              <w:right w:val="double" w:sz="6" w:space="0" w:color="1F497D"/>
            </w:tcBorders>
            <w:shd w:val="clear" w:color="auto" w:fill="auto"/>
            <w:vAlign w:val="center"/>
            <w:hideMark/>
          </w:tcPr>
          <w:p w14:paraId="142CDEC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5</w:t>
            </w:r>
          </w:p>
        </w:tc>
        <w:tc>
          <w:tcPr>
            <w:tcW w:w="1701" w:type="dxa"/>
            <w:tcBorders>
              <w:top w:val="nil"/>
              <w:left w:val="nil"/>
              <w:bottom w:val="double" w:sz="6" w:space="0" w:color="1F497D"/>
              <w:right w:val="double" w:sz="6" w:space="0" w:color="1F497D"/>
            </w:tcBorders>
            <w:shd w:val="clear" w:color="auto" w:fill="auto"/>
            <w:vAlign w:val="center"/>
            <w:hideMark/>
          </w:tcPr>
          <w:p w14:paraId="186C5A2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66</w:t>
            </w:r>
          </w:p>
        </w:tc>
        <w:tc>
          <w:tcPr>
            <w:tcW w:w="1418" w:type="dxa"/>
            <w:tcBorders>
              <w:top w:val="nil"/>
              <w:left w:val="nil"/>
              <w:bottom w:val="double" w:sz="6" w:space="0" w:color="1F497D"/>
              <w:right w:val="double" w:sz="6" w:space="0" w:color="1F497D"/>
            </w:tcBorders>
            <w:shd w:val="clear" w:color="auto" w:fill="auto"/>
            <w:vAlign w:val="center"/>
            <w:hideMark/>
          </w:tcPr>
          <w:p w14:paraId="0FCC6C48"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7</w:t>
            </w:r>
          </w:p>
        </w:tc>
        <w:tc>
          <w:tcPr>
            <w:tcW w:w="1417" w:type="dxa"/>
            <w:tcBorders>
              <w:top w:val="nil"/>
              <w:left w:val="nil"/>
              <w:bottom w:val="double" w:sz="6" w:space="0" w:color="1F497D"/>
              <w:right w:val="double" w:sz="6" w:space="0" w:color="1F497D"/>
            </w:tcBorders>
            <w:shd w:val="clear" w:color="auto" w:fill="auto"/>
            <w:vAlign w:val="center"/>
            <w:hideMark/>
          </w:tcPr>
          <w:p w14:paraId="3062CA44" w14:textId="5D9E0791"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58F670D0"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28</w:t>
            </w:r>
          </w:p>
        </w:tc>
        <w:tc>
          <w:tcPr>
            <w:tcW w:w="1276" w:type="dxa"/>
            <w:tcBorders>
              <w:top w:val="nil"/>
              <w:left w:val="nil"/>
              <w:bottom w:val="double" w:sz="6" w:space="0" w:color="1F497D"/>
              <w:right w:val="double" w:sz="6" w:space="0" w:color="1F497D"/>
            </w:tcBorders>
            <w:shd w:val="clear" w:color="000000" w:fill="DCE6F1"/>
            <w:vAlign w:val="center"/>
          </w:tcPr>
          <w:p w14:paraId="26C1DB34" w14:textId="7EFBF43A" w:rsidR="00CC0ACF" w:rsidRPr="007C2AEE" w:rsidRDefault="00CC0ACF" w:rsidP="00F54906">
            <w:pPr>
              <w:spacing w:before="0" w:after="0"/>
              <w:jc w:val="center"/>
              <w:rPr>
                <w:b/>
                <w:bCs/>
                <w:color w:val="000000"/>
                <w:szCs w:val="22"/>
                <w:lang w:eastAsia="es-CR"/>
              </w:rPr>
            </w:pPr>
            <w:r w:rsidRPr="006B57A1">
              <w:t>5%</w:t>
            </w:r>
          </w:p>
        </w:tc>
      </w:tr>
      <w:tr w:rsidR="00CC0ACF" w:rsidRPr="007C2AEE" w14:paraId="40BD31C6" w14:textId="760320EB"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5DD4F8C7"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Zona Atlántica (Limón)</w:t>
            </w:r>
          </w:p>
        </w:tc>
        <w:tc>
          <w:tcPr>
            <w:tcW w:w="1142" w:type="dxa"/>
            <w:tcBorders>
              <w:top w:val="nil"/>
              <w:left w:val="nil"/>
              <w:bottom w:val="double" w:sz="6" w:space="0" w:color="1F497D"/>
              <w:right w:val="double" w:sz="6" w:space="0" w:color="1F497D"/>
            </w:tcBorders>
            <w:shd w:val="clear" w:color="auto" w:fill="auto"/>
            <w:vAlign w:val="center"/>
            <w:hideMark/>
          </w:tcPr>
          <w:p w14:paraId="4E58CDE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7</w:t>
            </w:r>
          </w:p>
        </w:tc>
        <w:tc>
          <w:tcPr>
            <w:tcW w:w="1701" w:type="dxa"/>
            <w:tcBorders>
              <w:top w:val="nil"/>
              <w:left w:val="nil"/>
              <w:bottom w:val="double" w:sz="6" w:space="0" w:color="1F497D"/>
              <w:right w:val="double" w:sz="6" w:space="0" w:color="1F497D"/>
            </w:tcBorders>
            <w:shd w:val="clear" w:color="auto" w:fill="auto"/>
            <w:vAlign w:val="center"/>
            <w:hideMark/>
          </w:tcPr>
          <w:p w14:paraId="3FDED8AD"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64</w:t>
            </w:r>
          </w:p>
        </w:tc>
        <w:tc>
          <w:tcPr>
            <w:tcW w:w="1418" w:type="dxa"/>
            <w:tcBorders>
              <w:top w:val="nil"/>
              <w:left w:val="nil"/>
              <w:bottom w:val="double" w:sz="6" w:space="0" w:color="1F497D"/>
              <w:right w:val="double" w:sz="6" w:space="0" w:color="1F497D"/>
            </w:tcBorders>
            <w:shd w:val="clear" w:color="auto" w:fill="auto"/>
            <w:vAlign w:val="center"/>
            <w:hideMark/>
          </w:tcPr>
          <w:p w14:paraId="632B3791"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w:t>
            </w:r>
          </w:p>
        </w:tc>
        <w:tc>
          <w:tcPr>
            <w:tcW w:w="1417" w:type="dxa"/>
            <w:tcBorders>
              <w:top w:val="nil"/>
              <w:left w:val="nil"/>
              <w:bottom w:val="double" w:sz="6" w:space="0" w:color="1F497D"/>
              <w:right w:val="double" w:sz="6" w:space="0" w:color="1F497D"/>
            </w:tcBorders>
            <w:shd w:val="clear" w:color="auto" w:fill="auto"/>
            <w:vAlign w:val="center"/>
            <w:hideMark/>
          </w:tcPr>
          <w:p w14:paraId="0BFFA3E6" w14:textId="12952B3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693F6972"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16</w:t>
            </w:r>
          </w:p>
        </w:tc>
        <w:tc>
          <w:tcPr>
            <w:tcW w:w="1276" w:type="dxa"/>
            <w:tcBorders>
              <w:top w:val="nil"/>
              <w:left w:val="nil"/>
              <w:bottom w:val="double" w:sz="6" w:space="0" w:color="1F497D"/>
              <w:right w:val="double" w:sz="6" w:space="0" w:color="1F497D"/>
            </w:tcBorders>
            <w:shd w:val="clear" w:color="000000" w:fill="DCE6F1"/>
            <w:vAlign w:val="center"/>
          </w:tcPr>
          <w:p w14:paraId="7112DF10" w14:textId="22D54850" w:rsidR="00CC0ACF" w:rsidRPr="007C2AEE" w:rsidRDefault="00CC0ACF" w:rsidP="00F54906">
            <w:pPr>
              <w:spacing w:before="0" w:after="0"/>
              <w:jc w:val="center"/>
              <w:rPr>
                <w:b/>
                <w:bCs/>
                <w:color w:val="000000"/>
                <w:szCs w:val="22"/>
                <w:lang w:eastAsia="es-CR"/>
              </w:rPr>
            </w:pPr>
            <w:r w:rsidRPr="006B57A1">
              <w:t>5%</w:t>
            </w:r>
          </w:p>
        </w:tc>
      </w:tr>
      <w:tr w:rsidR="00CC0ACF" w:rsidRPr="007C2AEE" w14:paraId="12532072" w14:textId="7C046737"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52B6055"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I Circ. Jud. Alajuela (San Ramón)</w:t>
            </w:r>
          </w:p>
        </w:tc>
        <w:tc>
          <w:tcPr>
            <w:tcW w:w="1142" w:type="dxa"/>
            <w:tcBorders>
              <w:top w:val="nil"/>
              <w:left w:val="nil"/>
              <w:bottom w:val="double" w:sz="6" w:space="0" w:color="1F497D"/>
              <w:right w:val="double" w:sz="6" w:space="0" w:color="1F497D"/>
            </w:tcBorders>
            <w:shd w:val="clear" w:color="auto" w:fill="auto"/>
            <w:vAlign w:val="center"/>
            <w:hideMark/>
          </w:tcPr>
          <w:p w14:paraId="5C1B69D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62</w:t>
            </w:r>
          </w:p>
        </w:tc>
        <w:tc>
          <w:tcPr>
            <w:tcW w:w="1701" w:type="dxa"/>
            <w:tcBorders>
              <w:top w:val="nil"/>
              <w:left w:val="nil"/>
              <w:bottom w:val="double" w:sz="6" w:space="0" w:color="1F497D"/>
              <w:right w:val="double" w:sz="6" w:space="0" w:color="1F497D"/>
            </w:tcBorders>
            <w:shd w:val="clear" w:color="auto" w:fill="auto"/>
            <w:vAlign w:val="center"/>
            <w:hideMark/>
          </w:tcPr>
          <w:p w14:paraId="22B7D8C3"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9</w:t>
            </w:r>
          </w:p>
        </w:tc>
        <w:tc>
          <w:tcPr>
            <w:tcW w:w="1418" w:type="dxa"/>
            <w:tcBorders>
              <w:top w:val="nil"/>
              <w:left w:val="nil"/>
              <w:bottom w:val="double" w:sz="6" w:space="0" w:color="1F497D"/>
              <w:right w:val="double" w:sz="6" w:space="0" w:color="1F497D"/>
            </w:tcBorders>
            <w:shd w:val="clear" w:color="auto" w:fill="auto"/>
            <w:vAlign w:val="center"/>
            <w:hideMark/>
          </w:tcPr>
          <w:p w14:paraId="0203762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9</w:t>
            </w:r>
          </w:p>
        </w:tc>
        <w:tc>
          <w:tcPr>
            <w:tcW w:w="1417" w:type="dxa"/>
            <w:tcBorders>
              <w:top w:val="nil"/>
              <w:left w:val="nil"/>
              <w:bottom w:val="double" w:sz="6" w:space="0" w:color="1F497D"/>
              <w:right w:val="double" w:sz="6" w:space="0" w:color="1F497D"/>
            </w:tcBorders>
            <w:shd w:val="clear" w:color="auto" w:fill="auto"/>
            <w:vAlign w:val="center"/>
            <w:hideMark/>
          </w:tcPr>
          <w:p w14:paraId="59D86A51" w14:textId="7FA74872"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5E738F73"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10</w:t>
            </w:r>
          </w:p>
        </w:tc>
        <w:tc>
          <w:tcPr>
            <w:tcW w:w="1276" w:type="dxa"/>
            <w:tcBorders>
              <w:top w:val="nil"/>
              <w:left w:val="nil"/>
              <w:bottom w:val="double" w:sz="6" w:space="0" w:color="1F497D"/>
              <w:right w:val="double" w:sz="6" w:space="0" w:color="1F497D"/>
            </w:tcBorders>
            <w:shd w:val="clear" w:color="000000" w:fill="DCE6F1"/>
            <w:vAlign w:val="center"/>
          </w:tcPr>
          <w:p w14:paraId="4FF8934E" w14:textId="6B43E69F" w:rsidR="00CC0ACF" w:rsidRPr="007C2AEE" w:rsidRDefault="00CC0ACF" w:rsidP="00F54906">
            <w:pPr>
              <w:spacing w:before="0" w:after="0"/>
              <w:jc w:val="center"/>
              <w:rPr>
                <w:b/>
                <w:bCs/>
                <w:color w:val="000000"/>
                <w:szCs w:val="22"/>
                <w:lang w:eastAsia="es-CR"/>
              </w:rPr>
            </w:pPr>
            <w:r w:rsidRPr="006B57A1">
              <w:t>4%</w:t>
            </w:r>
          </w:p>
        </w:tc>
      </w:tr>
      <w:tr w:rsidR="00CC0ACF" w:rsidRPr="007C2AEE" w14:paraId="54E171EA" w14:textId="0E37E796"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1A107DF3"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Alajuela</w:t>
            </w:r>
          </w:p>
        </w:tc>
        <w:tc>
          <w:tcPr>
            <w:tcW w:w="1142" w:type="dxa"/>
            <w:tcBorders>
              <w:top w:val="nil"/>
              <w:left w:val="nil"/>
              <w:bottom w:val="double" w:sz="6" w:space="0" w:color="1F497D"/>
              <w:right w:val="double" w:sz="6" w:space="0" w:color="1F497D"/>
            </w:tcBorders>
            <w:shd w:val="clear" w:color="auto" w:fill="auto"/>
            <w:vAlign w:val="center"/>
            <w:hideMark/>
          </w:tcPr>
          <w:p w14:paraId="05BC802A"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6</w:t>
            </w:r>
          </w:p>
        </w:tc>
        <w:tc>
          <w:tcPr>
            <w:tcW w:w="1701" w:type="dxa"/>
            <w:tcBorders>
              <w:top w:val="nil"/>
              <w:left w:val="nil"/>
              <w:bottom w:val="double" w:sz="6" w:space="0" w:color="1F497D"/>
              <w:right w:val="double" w:sz="6" w:space="0" w:color="1F497D"/>
            </w:tcBorders>
            <w:shd w:val="clear" w:color="auto" w:fill="auto"/>
            <w:vAlign w:val="center"/>
            <w:hideMark/>
          </w:tcPr>
          <w:p w14:paraId="2B8D772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4</w:t>
            </w:r>
          </w:p>
        </w:tc>
        <w:tc>
          <w:tcPr>
            <w:tcW w:w="1418" w:type="dxa"/>
            <w:tcBorders>
              <w:top w:val="nil"/>
              <w:left w:val="nil"/>
              <w:bottom w:val="double" w:sz="6" w:space="0" w:color="1F497D"/>
              <w:right w:val="double" w:sz="6" w:space="0" w:color="1F497D"/>
            </w:tcBorders>
            <w:shd w:val="clear" w:color="auto" w:fill="auto"/>
            <w:vAlign w:val="center"/>
            <w:hideMark/>
          </w:tcPr>
          <w:p w14:paraId="6D21710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1</w:t>
            </w:r>
          </w:p>
        </w:tc>
        <w:tc>
          <w:tcPr>
            <w:tcW w:w="1417" w:type="dxa"/>
            <w:tcBorders>
              <w:top w:val="nil"/>
              <w:left w:val="nil"/>
              <w:bottom w:val="double" w:sz="6" w:space="0" w:color="1F497D"/>
              <w:right w:val="double" w:sz="6" w:space="0" w:color="1F497D"/>
            </w:tcBorders>
            <w:shd w:val="clear" w:color="auto" w:fill="auto"/>
            <w:vAlign w:val="center"/>
            <w:hideMark/>
          </w:tcPr>
          <w:p w14:paraId="36FA1387" w14:textId="4F93467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2CBF0CB"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81</w:t>
            </w:r>
          </w:p>
        </w:tc>
        <w:tc>
          <w:tcPr>
            <w:tcW w:w="1276" w:type="dxa"/>
            <w:tcBorders>
              <w:top w:val="nil"/>
              <w:left w:val="nil"/>
              <w:bottom w:val="double" w:sz="6" w:space="0" w:color="1F497D"/>
              <w:right w:val="double" w:sz="6" w:space="0" w:color="1F497D"/>
            </w:tcBorders>
            <w:shd w:val="clear" w:color="000000" w:fill="DCE6F1"/>
            <w:vAlign w:val="center"/>
          </w:tcPr>
          <w:p w14:paraId="11BC2D94" w14:textId="26F35F7E" w:rsidR="00CC0ACF" w:rsidRPr="007C2AEE" w:rsidRDefault="00CC0ACF" w:rsidP="00F54906">
            <w:pPr>
              <w:spacing w:before="0" w:after="0"/>
              <w:jc w:val="center"/>
              <w:rPr>
                <w:b/>
                <w:bCs/>
                <w:color w:val="000000"/>
                <w:szCs w:val="22"/>
                <w:lang w:eastAsia="es-CR"/>
              </w:rPr>
            </w:pPr>
            <w:r w:rsidRPr="006B57A1">
              <w:t>3%</w:t>
            </w:r>
          </w:p>
        </w:tc>
      </w:tr>
      <w:tr w:rsidR="00CC0ACF" w:rsidRPr="007C2AEE" w14:paraId="484D9D71" w14:textId="7B2D3033"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7DBF380"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San José</w:t>
            </w:r>
          </w:p>
        </w:tc>
        <w:tc>
          <w:tcPr>
            <w:tcW w:w="1142" w:type="dxa"/>
            <w:tcBorders>
              <w:top w:val="nil"/>
              <w:left w:val="nil"/>
              <w:bottom w:val="double" w:sz="6" w:space="0" w:color="1F497D"/>
              <w:right w:val="double" w:sz="6" w:space="0" w:color="1F497D"/>
            </w:tcBorders>
            <w:shd w:val="clear" w:color="auto" w:fill="auto"/>
            <w:vAlign w:val="center"/>
            <w:hideMark/>
          </w:tcPr>
          <w:p w14:paraId="7C19590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8</w:t>
            </w:r>
          </w:p>
        </w:tc>
        <w:tc>
          <w:tcPr>
            <w:tcW w:w="1701" w:type="dxa"/>
            <w:tcBorders>
              <w:top w:val="nil"/>
              <w:left w:val="nil"/>
              <w:bottom w:val="double" w:sz="6" w:space="0" w:color="1F497D"/>
              <w:right w:val="double" w:sz="6" w:space="0" w:color="1F497D"/>
            </w:tcBorders>
            <w:shd w:val="clear" w:color="auto" w:fill="auto"/>
            <w:vAlign w:val="center"/>
            <w:hideMark/>
          </w:tcPr>
          <w:p w14:paraId="73785D9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5</w:t>
            </w:r>
          </w:p>
        </w:tc>
        <w:tc>
          <w:tcPr>
            <w:tcW w:w="1418" w:type="dxa"/>
            <w:tcBorders>
              <w:top w:val="nil"/>
              <w:left w:val="nil"/>
              <w:bottom w:val="double" w:sz="6" w:space="0" w:color="1F497D"/>
              <w:right w:val="double" w:sz="6" w:space="0" w:color="1F497D"/>
            </w:tcBorders>
            <w:shd w:val="clear" w:color="auto" w:fill="auto"/>
            <w:vAlign w:val="center"/>
            <w:hideMark/>
          </w:tcPr>
          <w:p w14:paraId="6BAB6F2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6</w:t>
            </w:r>
          </w:p>
        </w:tc>
        <w:tc>
          <w:tcPr>
            <w:tcW w:w="1417" w:type="dxa"/>
            <w:tcBorders>
              <w:top w:val="nil"/>
              <w:left w:val="nil"/>
              <w:bottom w:val="double" w:sz="6" w:space="0" w:color="1F497D"/>
              <w:right w:val="double" w:sz="6" w:space="0" w:color="1F497D"/>
            </w:tcBorders>
            <w:shd w:val="clear" w:color="auto" w:fill="auto"/>
            <w:vAlign w:val="center"/>
            <w:hideMark/>
          </w:tcPr>
          <w:p w14:paraId="2AD40A6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239FE62A"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80</w:t>
            </w:r>
          </w:p>
        </w:tc>
        <w:tc>
          <w:tcPr>
            <w:tcW w:w="1276" w:type="dxa"/>
            <w:tcBorders>
              <w:top w:val="nil"/>
              <w:left w:val="nil"/>
              <w:bottom w:val="double" w:sz="6" w:space="0" w:color="1F497D"/>
              <w:right w:val="double" w:sz="6" w:space="0" w:color="1F497D"/>
            </w:tcBorders>
            <w:shd w:val="clear" w:color="000000" w:fill="DCE6F1"/>
            <w:vAlign w:val="center"/>
          </w:tcPr>
          <w:p w14:paraId="0F9EFF87" w14:textId="61A336D1" w:rsidR="00CC0ACF" w:rsidRPr="007C2AEE" w:rsidRDefault="00CC0ACF" w:rsidP="00F54906">
            <w:pPr>
              <w:spacing w:before="0" w:after="0"/>
              <w:jc w:val="center"/>
              <w:rPr>
                <w:b/>
                <w:bCs/>
                <w:color w:val="000000"/>
                <w:szCs w:val="22"/>
                <w:lang w:eastAsia="es-CR"/>
              </w:rPr>
            </w:pPr>
            <w:r w:rsidRPr="006B57A1">
              <w:t>3%</w:t>
            </w:r>
          </w:p>
        </w:tc>
      </w:tr>
      <w:tr w:rsidR="00CC0ACF" w:rsidRPr="007C2AEE" w14:paraId="13625EAF" w14:textId="61BDA034"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49DDD21" w14:textId="227FCC92" w:rsidR="00CC0ACF" w:rsidRPr="007C2AEE" w:rsidRDefault="00BE1894" w:rsidP="00CC0ACF">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p>
        </w:tc>
        <w:tc>
          <w:tcPr>
            <w:tcW w:w="1142" w:type="dxa"/>
            <w:tcBorders>
              <w:top w:val="nil"/>
              <w:left w:val="nil"/>
              <w:bottom w:val="double" w:sz="6" w:space="0" w:color="1F497D"/>
              <w:right w:val="double" w:sz="6" w:space="0" w:color="1F497D"/>
            </w:tcBorders>
            <w:shd w:val="clear" w:color="auto" w:fill="auto"/>
            <w:vAlign w:val="center"/>
            <w:hideMark/>
          </w:tcPr>
          <w:p w14:paraId="1739161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7</w:t>
            </w:r>
          </w:p>
        </w:tc>
        <w:tc>
          <w:tcPr>
            <w:tcW w:w="1701" w:type="dxa"/>
            <w:tcBorders>
              <w:top w:val="nil"/>
              <w:left w:val="nil"/>
              <w:bottom w:val="double" w:sz="6" w:space="0" w:color="1F497D"/>
              <w:right w:val="double" w:sz="6" w:space="0" w:color="1F497D"/>
            </w:tcBorders>
            <w:shd w:val="clear" w:color="auto" w:fill="auto"/>
            <w:vAlign w:val="center"/>
            <w:hideMark/>
          </w:tcPr>
          <w:p w14:paraId="0411B87E"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8</w:t>
            </w:r>
          </w:p>
        </w:tc>
        <w:tc>
          <w:tcPr>
            <w:tcW w:w="1418" w:type="dxa"/>
            <w:tcBorders>
              <w:top w:val="nil"/>
              <w:left w:val="nil"/>
              <w:bottom w:val="double" w:sz="6" w:space="0" w:color="1F497D"/>
              <w:right w:val="double" w:sz="6" w:space="0" w:color="1F497D"/>
            </w:tcBorders>
            <w:shd w:val="clear" w:color="auto" w:fill="auto"/>
            <w:vAlign w:val="center"/>
            <w:hideMark/>
          </w:tcPr>
          <w:p w14:paraId="36DF7378"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8</w:t>
            </w:r>
          </w:p>
        </w:tc>
        <w:tc>
          <w:tcPr>
            <w:tcW w:w="1417" w:type="dxa"/>
            <w:tcBorders>
              <w:top w:val="nil"/>
              <w:left w:val="nil"/>
              <w:bottom w:val="double" w:sz="6" w:space="0" w:color="1F497D"/>
              <w:right w:val="double" w:sz="6" w:space="0" w:color="1F497D"/>
            </w:tcBorders>
            <w:shd w:val="clear" w:color="auto" w:fill="auto"/>
            <w:vAlign w:val="center"/>
            <w:hideMark/>
          </w:tcPr>
          <w:p w14:paraId="355D9730" w14:textId="6002D8E2"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627DE90C"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73</w:t>
            </w:r>
          </w:p>
        </w:tc>
        <w:tc>
          <w:tcPr>
            <w:tcW w:w="1276" w:type="dxa"/>
            <w:tcBorders>
              <w:top w:val="nil"/>
              <w:left w:val="nil"/>
              <w:bottom w:val="double" w:sz="6" w:space="0" w:color="1F497D"/>
              <w:right w:val="double" w:sz="6" w:space="0" w:color="1F497D"/>
            </w:tcBorders>
            <w:shd w:val="clear" w:color="000000" w:fill="DCE6F1"/>
            <w:vAlign w:val="center"/>
          </w:tcPr>
          <w:p w14:paraId="42B7D3A4" w14:textId="4D7AEC28" w:rsidR="00CC0ACF" w:rsidRPr="007C2AEE" w:rsidRDefault="00CC0ACF" w:rsidP="00F54906">
            <w:pPr>
              <w:spacing w:before="0" w:after="0"/>
              <w:jc w:val="center"/>
              <w:rPr>
                <w:b/>
                <w:bCs/>
                <w:color w:val="000000"/>
                <w:szCs w:val="22"/>
                <w:lang w:eastAsia="es-CR"/>
              </w:rPr>
            </w:pPr>
            <w:r w:rsidRPr="006B57A1">
              <w:t>3%</w:t>
            </w:r>
          </w:p>
        </w:tc>
      </w:tr>
      <w:tr w:rsidR="00CC0ACF" w:rsidRPr="007C2AEE" w14:paraId="46A0CC99" w14:textId="213F11DF"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FD71393" w14:textId="77777777" w:rsidR="00CC0ACF" w:rsidRPr="007C2AEE" w:rsidRDefault="00CC0ACF" w:rsidP="00CC0ACF">
            <w:pPr>
              <w:spacing w:before="0" w:after="0"/>
              <w:rPr>
                <w:color w:val="000000"/>
                <w:szCs w:val="22"/>
                <w:lang w:eastAsia="es-CR"/>
              </w:rPr>
            </w:pPr>
            <w:r w:rsidRPr="007C2AEE">
              <w:rPr>
                <w:color w:val="000000"/>
                <w:szCs w:val="22"/>
                <w:lang w:eastAsia="es-CR"/>
              </w:rPr>
              <w:t>Juzgado Civil, Trabajo y Agrario Turrialba</w:t>
            </w:r>
          </w:p>
        </w:tc>
        <w:tc>
          <w:tcPr>
            <w:tcW w:w="1142" w:type="dxa"/>
            <w:tcBorders>
              <w:top w:val="nil"/>
              <w:left w:val="nil"/>
              <w:bottom w:val="double" w:sz="6" w:space="0" w:color="1F497D"/>
              <w:right w:val="double" w:sz="6" w:space="0" w:color="1F497D"/>
            </w:tcBorders>
            <w:shd w:val="clear" w:color="auto" w:fill="auto"/>
            <w:vAlign w:val="center"/>
            <w:hideMark/>
          </w:tcPr>
          <w:p w14:paraId="3916CA7D"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6</w:t>
            </w:r>
          </w:p>
        </w:tc>
        <w:tc>
          <w:tcPr>
            <w:tcW w:w="1701" w:type="dxa"/>
            <w:tcBorders>
              <w:top w:val="nil"/>
              <w:left w:val="nil"/>
              <w:bottom w:val="double" w:sz="6" w:space="0" w:color="1F497D"/>
              <w:right w:val="double" w:sz="6" w:space="0" w:color="1F497D"/>
            </w:tcBorders>
            <w:shd w:val="clear" w:color="auto" w:fill="auto"/>
            <w:vAlign w:val="center"/>
            <w:hideMark/>
          </w:tcPr>
          <w:p w14:paraId="3A630051"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0</w:t>
            </w:r>
          </w:p>
        </w:tc>
        <w:tc>
          <w:tcPr>
            <w:tcW w:w="1418" w:type="dxa"/>
            <w:tcBorders>
              <w:top w:val="nil"/>
              <w:left w:val="nil"/>
              <w:bottom w:val="double" w:sz="6" w:space="0" w:color="1F497D"/>
              <w:right w:val="double" w:sz="6" w:space="0" w:color="1F497D"/>
            </w:tcBorders>
            <w:shd w:val="clear" w:color="auto" w:fill="auto"/>
            <w:vAlign w:val="center"/>
            <w:hideMark/>
          </w:tcPr>
          <w:p w14:paraId="030FF44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7</w:t>
            </w:r>
          </w:p>
        </w:tc>
        <w:tc>
          <w:tcPr>
            <w:tcW w:w="1417" w:type="dxa"/>
            <w:tcBorders>
              <w:top w:val="nil"/>
              <w:left w:val="nil"/>
              <w:bottom w:val="double" w:sz="6" w:space="0" w:color="1F497D"/>
              <w:right w:val="double" w:sz="6" w:space="0" w:color="1F497D"/>
            </w:tcBorders>
            <w:shd w:val="clear" w:color="auto" w:fill="auto"/>
            <w:vAlign w:val="center"/>
            <w:hideMark/>
          </w:tcPr>
          <w:p w14:paraId="161AFAE6" w14:textId="684742E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2417F864"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43</w:t>
            </w:r>
          </w:p>
        </w:tc>
        <w:tc>
          <w:tcPr>
            <w:tcW w:w="1276" w:type="dxa"/>
            <w:tcBorders>
              <w:top w:val="nil"/>
              <w:left w:val="nil"/>
              <w:bottom w:val="double" w:sz="6" w:space="0" w:color="1F497D"/>
              <w:right w:val="double" w:sz="6" w:space="0" w:color="1F497D"/>
            </w:tcBorders>
            <w:shd w:val="clear" w:color="000000" w:fill="DCE6F1"/>
            <w:vAlign w:val="center"/>
          </w:tcPr>
          <w:p w14:paraId="0B9D62F2" w14:textId="7FC29A83" w:rsidR="00CC0ACF" w:rsidRPr="007C2AEE" w:rsidRDefault="00CC0ACF" w:rsidP="00F54906">
            <w:pPr>
              <w:spacing w:before="0" w:after="0"/>
              <w:jc w:val="center"/>
              <w:rPr>
                <w:b/>
                <w:bCs/>
                <w:color w:val="000000"/>
                <w:szCs w:val="22"/>
                <w:lang w:eastAsia="es-CR"/>
              </w:rPr>
            </w:pPr>
            <w:r w:rsidRPr="006B57A1">
              <w:t>2%</w:t>
            </w:r>
          </w:p>
        </w:tc>
      </w:tr>
      <w:tr w:rsidR="00CC0ACF" w:rsidRPr="007C2AEE" w14:paraId="59FAC846" w14:textId="2FE9839B" w:rsidTr="003F0A3A">
        <w:trPr>
          <w:trHeight w:val="312"/>
          <w:tblHeader/>
        </w:trPr>
        <w:tc>
          <w:tcPr>
            <w:tcW w:w="3678" w:type="dxa"/>
            <w:tcBorders>
              <w:top w:val="double" w:sz="6" w:space="0" w:color="0673A5"/>
              <w:left w:val="double" w:sz="6" w:space="0" w:color="0673A5"/>
              <w:bottom w:val="nil"/>
              <w:right w:val="double" w:sz="6" w:space="0" w:color="0673A5"/>
            </w:tcBorders>
            <w:shd w:val="clear" w:color="000000" w:fill="DCE6F1"/>
            <w:vAlign w:val="center"/>
            <w:hideMark/>
          </w:tcPr>
          <w:p w14:paraId="21D5F33C" w14:textId="77777777" w:rsidR="00C17853" w:rsidRPr="007C2AEE" w:rsidRDefault="00C17853" w:rsidP="007C2AEE">
            <w:pPr>
              <w:spacing w:before="0" w:after="0"/>
              <w:jc w:val="right"/>
              <w:rPr>
                <w:b/>
                <w:bCs/>
                <w:color w:val="000000"/>
                <w:szCs w:val="22"/>
                <w:lang w:eastAsia="es-CR"/>
              </w:rPr>
            </w:pPr>
            <w:r w:rsidRPr="007C2AEE">
              <w:rPr>
                <w:b/>
                <w:bCs/>
                <w:color w:val="000000"/>
                <w:szCs w:val="22"/>
                <w:lang w:eastAsia="es-CR"/>
              </w:rPr>
              <w:t>Total general</w:t>
            </w:r>
          </w:p>
        </w:tc>
        <w:tc>
          <w:tcPr>
            <w:tcW w:w="1142" w:type="dxa"/>
            <w:tcBorders>
              <w:top w:val="double" w:sz="6" w:space="0" w:color="0673A5"/>
              <w:left w:val="nil"/>
              <w:bottom w:val="nil"/>
              <w:right w:val="double" w:sz="6" w:space="0" w:color="0673A5"/>
            </w:tcBorders>
            <w:shd w:val="clear" w:color="000000" w:fill="DCE6F1"/>
            <w:noWrap/>
            <w:vAlign w:val="center"/>
            <w:hideMark/>
          </w:tcPr>
          <w:p w14:paraId="27E0FC9F"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381</w:t>
            </w:r>
          </w:p>
        </w:tc>
        <w:tc>
          <w:tcPr>
            <w:tcW w:w="1701" w:type="dxa"/>
            <w:tcBorders>
              <w:top w:val="double" w:sz="6" w:space="0" w:color="0673A5"/>
              <w:left w:val="nil"/>
              <w:bottom w:val="nil"/>
              <w:right w:val="double" w:sz="6" w:space="0" w:color="0673A5"/>
            </w:tcBorders>
            <w:shd w:val="clear" w:color="000000" w:fill="DCE6F1"/>
            <w:noWrap/>
            <w:vAlign w:val="center"/>
            <w:hideMark/>
          </w:tcPr>
          <w:p w14:paraId="7D481F99"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822</w:t>
            </w:r>
          </w:p>
        </w:tc>
        <w:tc>
          <w:tcPr>
            <w:tcW w:w="1418" w:type="dxa"/>
            <w:tcBorders>
              <w:top w:val="double" w:sz="6" w:space="0" w:color="0673A5"/>
              <w:left w:val="nil"/>
              <w:bottom w:val="nil"/>
              <w:right w:val="double" w:sz="6" w:space="0" w:color="0673A5"/>
            </w:tcBorders>
            <w:shd w:val="clear" w:color="000000" w:fill="DCE6F1"/>
            <w:noWrap/>
            <w:vAlign w:val="center"/>
            <w:hideMark/>
          </w:tcPr>
          <w:p w14:paraId="52F1277E"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258</w:t>
            </w:r>
          </w:p>
        </w:tc>
        <w:tc>
          <w:tcPr>
            <w:tcW w:w="1417" w:type="dxa"/>
            <w:tcBorders>
              <w:top w:val="double" w:sz="6" w:space="0" w:color="0673A5"/>
              <w:left w:val="nil"/>
              <w:bottom w:val="nil"/>
              <w:right w:val="double" w:sz="6" w:space="0" w:color="0673A5"/>
            </w:tcBorders>
            <w:shd w:val="clear" w:color="000000" w:fill="DCE6F1"/>
            <w:noWrap/>
            <w:vAlign w:val="center"/>
            <w:hideMark/>
          </w:tcPr>
          <w:p w14:paraId="0884F0CE"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7</w:t>
            </w:r>
          </w:p>
        </w:tc>
        <w:tc>
          <w:tcPr>
            <w:tcW w:w="1134" w:type="dxa"/>
            <w:tcBorders>
              <w:top w:val="double" w:sz="6" w:space="0" w:color="0673A5"/>
              <w:left w:val="nil"/>
              <w:bottom w:val="nil"/>
              <w:right w:val="double" w:sz="6" w:space="0" w:color="0673A5"/>
            </w:tcBorders>
            <w:shd w:val="clear" w:color="000000" w:fill="DCE6F1"/>
            <w:noWrap/>
            <w:vAlign w:val="center"/>
            <w:hideMark/>
          </w:tcPr>
          <w:p w14:paraId="6F16D51E"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2478</w:t>
            </w:r>
          </w:p>
        </w:tc>
        <w:tc>
          <w:tcPr>
            <w:tcW w:w="1276" w:type="dxa"/>
            <w:tcBorders>
              <w:top w:val="double" w:sz="6" w:space="0" w:color="0673A5"/>
              <w:left w:val="nil"/>
              <w:bottom w:val="nil"/>
              <w:right w:val="double" w:sz="6" w:space="0" w:color="0673A5"/>
            </w:tcBorders>
            <w:shd w:val="clear" w:color="000000" w:fill="DCE6F1"/>
            <w:vAlign w:val="center"/>
          </w:tcPr>
          <w:p w14:paraId="2C6A92CC" w14:textId="7AC6A583" w:rsidR="00C17853" w:rsidRPr="007C2AEE" w:rsidRDefault="00CC0ACF" w:rsidP="00F54906">
            <w:pPr>
              <w:spacing w:before="0" w:after="0"/>
              <w:jc w:val="center"/>
              <w:rPr>
                <w:b/>
                <w:bCs/>
                <w:color w:val="000000"/>
                <w:szCs w:val="22"/>
                <w:lang w:eastAsia="es-CR"/>
              </w:rPr>
            </w:pPr>
            <w:r>
              <w:rPr>
                <w:b/>
                <w:bCs/>
                <w:color w:val="000000"/>
                <w:szCs w:val="22"/>
                <w:lang w:eastAsia="es-CR"/>
              </w:rPr>
              <w:t>100%</w:t>
            </w:r>
          </w:p>
        </w:tc>
      </w:tr>
      <w:tr w:rsidR="00CC0ACF" w:rsidRPr="007C2AEE" w14:paraId="1E94D85A" w14:textId="0F8E6C83" w:rsidTr="003F0A3A">
        <w:trPr>
          <w:trHeight w:val="312"/>
          <w:tblHeader/>
        </w:trPr>
        <w:tc>
          <w:tcPr>
            <w:tcW w:w="3678" w:type="dxa"/>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04E20052" w14:textId="77777777" w:rsidR="00C17853" w:rsidRPr="007C2AEE" w:rsidRDefault="00C17853" w:rsidP="007C2AEE">
            <w:pPr>
              <w:spacing w:before="0" w:after="0"/>
              <w:jc w:val="right"/>
              <w:rPr>
                <w:b/>
                <w:bCs/>
                <w:color w:val="000000"/>
                <w:szCs w:val="22"/>
                <w:lang w:eastAsia="es-CR"/>
              </w:rPr>
            </w:pPr>
            <w:r w:rsidRPr="007C2AEE">
              <w:rPr>
                <w:b/>
                <w:bCs/>
                <w:color w:val="000000"/>
                <w:szCs w:val="22"/>
                <w:lang w:eastAsia="es-CR"/>
              </w:rPr>
              <w:t xml:space="preserve">Porcentaje </w:t>
            </w:r>
          </w:p>
        </w:tc>
        <w:tc>
          <w:tcPr>
            <w:tcW w:w="1142" w:type="dxa"/>
            <w:tcBorders>
              <w:top w:val="double" w:sz="6" w:space="0" w:color="1F497D"/>
              <w:left w:val="nil"/>
              <w:bottom w:val="double" w:sz="6" w:space="0" w:color="1F497D"/>
              <w:right w:val="double" w:sz="6" w:space="0" w:color="1F497D"/>
            </w:tcBorders>
            <w:shd w:val="clear" w:color="000000" w:fill="DAEEF3"/>
            <w:noWrap/>
            <w:vAlign w:val="bottom"/>
            <w:hideMark/>
          </w:tcPr>
          <w:p w14:paraId="6D3309ED"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55,7%</w:t>
            </w:r>
          </w:p>
        </w:tc>
        <w:tc>
          <w:tcPr>
            <w:tcW w:w="1701" w:type="dxa"/>
            <w:tcBorders>
              <w:top w:val="double" w:sz="6" w:space="0" w:color="1F497D"/>
              <w:left w:val="nil"/>
              <w:bottom w:val="double" w:sz="6" w:space="0" w:color="1F497D"/>
              <w:right w:val="double" w:sz="6" w:space="0" w:color="1F497D"/>
            </w:tcBorders>
            <w:shd w:val="clear" w:color="000000" w:fill="DAEEF3"/>
            <w:noWrap/>
            <w:vAlign w:val="bottom"/>
            <w:hideMark/>
          </w:tcPr>
          <w:p w14:paraId="5A10B585"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33,2%</w:t>
            </w:r>
          </w:p>
        </w:tc>
        <w:tc>
          <w:tcPr>
            <w:tcW w:w="1418" w:type="dxa"/>
            <w:tcBorders>
              <w:top w:val="double" w:sz="6" w:space="0" w:color="1F497D"/>
              <w:left w:val="nil"/>
              <w:bottom w:val="double" w:sz="6" w:space="0" w:color="1F497D"/>
              <w:right w:val="double" w:sz="6" w:space="0" w:color="1F497D"/>
            </w:tcBorders>
            <w:shd w:val="clear" w:color="000000" w:fill="DAEEF3"/>
            <w:noWrap/>
            <w:vAlign w:val="bottom"/>
            <w:hideMark/>
          </w:tcPr>
          <w:p w14:paraId="4E1082DC"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0,4%</w:t>
            </w:r>
          </w:p>
        </w:tc>
        <w:tc>
          <w:tcPr>
            <w:tcW w:w="1417" w:type="dxa"/>
            <w:tcBorders>
              <w:top w:val="double" w:sz="6" w:space="0" w:color="1F497D"/>
              <w:left w:val="nil"/>
              <w:bottom w:val="double" w:sz="6" w:space="0" w:color="1F497D"/>
              <w:right w:val="double" w:sz="6" w:space="0" w:color="1F497D"/>
            </w:tcBorders>
            <w:shd w:val="clear" w:color="000000" w:fill="DAEEF3"/>
            <w:noWrap/>
            <w:vAlign w:val="bottom"/>
            <w:hideMark/>
          </w:tcPr>
          <w:p w14:paraId="6A792010"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0,7%</w:t>
            </w:r>
          </w:p>
        </w:tc>
        <w:tc>
          <w:tcPr>
            <w:tcW w:w="1134" w:type="dxa"/>
            <w:tcBorders>
              <w:top w:val="double" w:sz="6" w:space="0" w:color="1F497D"/>
              <w:left w:val="nil"/>
              <w:bottom w:val="double" w:sz="6" w:space="0" w:color="1F497D"/>
              <w:right w:val="double" w:sz="6" w:space="0" w:color="1F497D"/>
            </w:tcBorders>
            <w:shd w:val="clear" w:color="000000" w:fill="DAEEF3"/>
            <w:noWrap/>
            <w:vAlign w:val="bottom"/>
            <w:hideMark/>
          </w:tcPr>
          <w:p w14:paraId="43D00677"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00,0%</w:t>
            </w:r>
          </w:p>
        </w:tc>
        <w:tc>
          <w:tcPr>
            <w:tcW w:w="1276" w:type="dxa"/>
            <w:tcBorders>
              <w:top w:val="double" w:sz="6" w:space="0" w:color="1F497D"/>
              <w:left w:val="nil"/>
              <w:bottom w:val="double" w:sz="6" w:space="0" w:color="1F497D"/>
              <w:right w:val="double" w:sz="6" w:space="0" w:color="1F497D"/>
            </w:tcBorders>
            <w:shd w:val="clear" w:color="auto" w:fill="A6A6A6" w:themeFill="background1" w:themeFillShade="A6"/>
          </w:tcPr>
          <w:p w14:paraId="65E58D3E" w14:textId="77777777" w:rsidR="00C17853" w:rsidRPr="007C2AEE" w:rsidRDefault="00C17853" w:rsidP="007C2AEE">
            <w:pPr>
              <w:spacing w:before="0" w:after="0"/>
              <w:jc w:val="center"/>
              <w:rPr>
                <w:b/>
                <w:bCs/>
                <w:color w:val="000000"/>
                <w:szCs w:val="22"/>
                <w:lang w:eastAsia="es-CR"/>
              </w:rPr>
            </w:pPr>
          </w:p>
        </w:tc>
      </w:tr>
      <w:tr w:rsidR="00CC0ACF" w:rsidRPr="007C2AEE" w14:paraId="3E834FBB" w14:textId="32687172" w:rsidTr="003F0A3A">
        <w:trPr>
          <w:trHeight w:val="312"/>
          <w:tblHeader/>
        </w:trPr>
        <w:tc>
          <w:tcPr>
            <w:tcW w:w="3678" w:type="dxa"/>
            <w:tcBorders>
              <w:top w:val="nil"/>
              <w:left w:val="double" w:sz="6" w:space="0" w:color="1F497D"/>
              <w:bottom w:val="double" w:sz="6" w:space="0" w:color="1F497D"/>
              <w:right w:val="double" w:sz="6" w:space="0" w:color="1F497D"/>
            </w:tcBorders>
            <w:shd w:val="clear" w:color="000000" w:fill="92CDDC"/>
            <w:noWrap/>
            <w:vAlign w:val="bottom"/>
            <w:hideMark/>
          </w:tcPr>
          <w:p w14:paraId="4F3CB55C" w14:textId="77777777" w:rsidR="00C17853" w:rsidRPr="007C2AEE" w:rsidRDefault="00C17853" w:rsidP="007C2AEE">
            <w:pPr>
              <w:spacing w:before="0" w:after="0"/>
              <w:jc w:val="right"/>
              <w:rPr>
                <w:b/>
                <w:bCs/>
                <w:i/>
                <w:iCs/>
                <w:color w:val="000000"/>
                <w:szCs w:val="22"/>
                <w:lang w:eastAsia="es-CR"/>
              </w:rPr>
            </w:pPr>
            <w:r w:rsidRPr="007C2AEE">
              <w:rPr>
                <w:b/>
                <w:bCs/>
                <w:i/>
                <w:iCs/>
                <w:color w:val="000000"/>
                <w:szCs w:val="22"/>
                <w:lang w:eastAsia="es-CR"/>
              </w:rPr>
              <w:t xml:space="preserve">Representación porcentual con el circulante nacional Agrario </w:t>
            </w:r>
          </w:p>
        </w:tc>
        <w:tc>
          <w:tcPr>
            <w:tcW w:w="1142" w:type="dxa"/>
            <w:tcBorders>
              <w:top w:val="nil"/>
              <w:left w:val="nil"/>
              <w:bottom w:val="double" w:sz="6" w:space="0" w:color="1F497D"/>
              <w:right w:val="double" w:sz="6" w:space="0" w:color="1F497D"/>
            </w:tcBorders>
            <w:shd w:val="clear" w:color="000000" w:fill="92CDDC"/>
            <w:noWrap/>
            <w:vAlign w:val="center"/>
            <w:hideMark/>
          </w:tcPr>
          <w:p w14:paraId="67065AE5"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37,2%</w:t>
            </w:r>
          </w:p>
        </w:tc>
        <w:tc>
          <w:tcPr>
            <w:tcW w:w="1701" w:type="dxa"/>
            <w:tcBorders>
              <w:top w:val="nil"/>
              <w:left w:val="nil"/>
              <w:bottom w:val="double" w:sz="6" w:space="0" w:color="1F497D"/>
              <w:right w:val="double" w:sz="6" w:space="0" w:color="1F497D"/>
            </w:tcBorders>
            <w:shd w:val="clear" w:color="000000" w:fill="92CDDC"/>
            <w:noWrap/>
            <w:vAlign w:val="center"/>
            <w:hideMark/>
          </w:tcPr>
          <w:p w14:paraId="79D9E02D"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40,5%</w:t>
            </w:r>
          </w:p>
        </w:tc>
        <w:tc>
          <w:tcPr>
            <w:tcW w:w="1418" w:type="dxa"/>
            <w:tcBorders>
              <w:top w:val="nil"/>
              <w:left w:val="nil"/>
              <w:bottom w:val="double" w:sz="6" w:space="0" w:color="1F497D"/>
              <w:right w:val="double" w:sz="6" w:space="0" w:color="1F497D"/>
            </w:tcBorders>
            <w:shd w:val="clear" w:color="000000" w:fill="92CDDC"/>
            <w:noWrap/>
            <w:vAlign w:val="center"/>
            <w:hideMark/>
          </w:tcPr>
          <w:p w14:paraId="367A0826"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29,6%</w:t>
            </w:r>
          </w:p>
        </w:tc>
        <w:tc>
          <w:tcPr>
            <w:tcW w:w="1417" w:type="dxa"/>
            <w:tcBorders>
              <w:top w:val="nil"/>
              <w:left w:val="nil"/>
              <w:bottom w:val="double" w:sz="6" w:space="0" w:color="1F497D"/>
              <w:right w:val="double" w:sz="6" w:space="0" w:color="1F497D"/>
            </w:tcBorders>
            <w:shd w:val="clear" w:color="000000" w:fill="92CDDC"/>
            <w:noWrap/>
            <w:vAlign w:val="center"/>
            <w:hideMark/>
          </w:tcPr>
          <w:p w14:paraId="02975F91"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27,9%</w:t>
            </w:r>
          </w:p>
        </w:tc>
        <w:tc>
          <w:tcPr>
            <w:tcW w:w="1134" w:type="dxa"/>
            <w:tcBorders>
              <w:top w:val="nil"/>
              <w:left w:val="nil"/>
              <w:bottom w:val="double" w:sz="6" w:space="0" w:color="1F497D"/>
              <w:right w:val="double" w:sz="6" w:space="0" w:color="1F497D"/>
            </w:tcBorders>
            <w:shd w:val="clear" w:color="000000" w:fill="92CDDC"/>
            <w:noWrap/>
            <w:vAlign w:val="center"/>
            <w:hideMark/>
          </w:tcPr>
          <w:p w14:paraId="0439F547"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35,0%</w:t>
            </w:r>
          </w:p>
        </w:tc>
        <w:tc>
          <w:tcPr>
            <w:tcW w:w="1276" w:type="dxa"/>
            <w:tcBorders>
              <w:top w:val="nil"/>
              <w:left w:val="nil"/>
              <w:bottom w:val="double" w:sz="6" w:space="0" w:color="1F497D"/>
              <w:right w:val="double" w:sz="6" w:space="0" w:color="1F497D"/>
            </w:tcBorders>
            <w:shd w:val="clear" w:color="auto" w:fill="A6A6A6" w:themeFill="background1" w:themeFillShade="A6"/>
          </w:tcPr>
          <w:p w14:paraId="6BD4E7CC" w14:textId="77777777" w:rsidR="00C17853" w:rsidRPr="007C2AEE" w:rsidRDefault="00C17853" w:rsidP="00130251">
            <w:pPr>
              <w:spacing w:before="0" w:after="0"/>
              <w:jc w:val="center"/>
              <w:rPr>
                <w:b/>
                <w:bCs/>
                <w:color w:val="000000"/>
                <w:szCs w:val="22"/>
                <w:lang w:eastAsia="es-CR"/>
              </w:rPr>
            </w:pPr>
          </w:p>
        </w:tc>
      </w:tr>
    </w:tbl>
    <w:p w14:paraId="49716DDC" w14:textId="16CBB455" w:rsidR="00130251" w:rsidRPr="0085251D" w:rsidRDefault="00130251" w:rsidP="00130251">
      <w:pPr>
        <w:ind w:left="-1418" w:right="333"/>
        <w:rPr>
          <w:b/>
          <w:i/>
          <w:sz w:val="18"/>
          <w:lang w:eastAsia="en-US"/>
        </w:rPr>
      </w:pPr>
      <w:bookmarkStart w:id="208" w:name="_Hlk39753279"/>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al reporte del circulante del sistema SIGMA, </w:t>
      </w:r>
      <w:r>
        <w:rPr>
          <w:b/>
          <w:i/>
          <w:sz w:val="18"/>
          <w:lang w:eastAsia="en-US"/>
        </w:rPr>
        <w:t>enero 2021</w:t>
      </w:r>
      <w:r w:rsidRPr="0085251D">
        <w:rPr>
          <w:b/>
          <w:i/>
          <w:sz w:val="18"/>
          <w:lang w:eastAsia="en-US"/>
        </w:rPr>
        <w:t xml:space="preserve">. </w:t>
      </w:r>
    </w:p>
    <w:bookmarkEnd w:id="208"/>
    <w:p w14:paraId="0D66F3A5" w14:textId="071E3677" w:rsidR="00D216DD" w:rsidRDefault="00D216DD" w:rsidP="00D216DD">
      <w:r>
        <w:t xml:space="preserve">Las Informaciones Posesorias a nivel nacional, como se indica en líneas anteriores, representa un 35% del total del circulante, del cual el 56% se encuentra en fase de Demanda, seguido de un 33% en fase Demostrativa, un 10% en Conclusiva y 1% en fase de sin fase asignada. </w:t>
      </w:r>
    </w:p>
    <w:p w14:paraId="0A57DC74" w14:textId="0B1896F2" w:rsidR="00A367B7" w:rsidRDefault="00D216DD" w:rsidP="00D216DD">
      <w:r>
        <w:t xml:space="preserve">El Juzgado Agrario de Santa Cruz posee la mayor cantidad de casos de Informaciones Posesorias del país con 521 (21% del total) y prácticamente el </w:t>
      </w:r>
      <w:r w:rsidR="004A5B63">
        <w:t>69</w:t>
      </w:r>
      <w:r>
        <w:t xml:space="preserve">% se encuentra en fase de Demanda, por lo que es necesario que el personal juzgador impulse ese circulante a las siguientes fases. </w:t>
      </w:r>
    </w:p>
    <w:p w14:paraId="420A6E7B" w14:textId="3867E38F" w:rsidR="004A5B63" w:rsidRDefault="004A5B63" w:rsidP="004A5B63">
      <w:pPr>
        <w:rPr>
          <w:szCs w:val="22"/>
          <w:lang w:eastAsia="en-US"/>
        </w:rPr>
      </w:pPr>
      <w:r w:rsidRPr="0085251D">
        <w:rPr>
          <w:szCs w:val="22"/>
          <w:lang w:eastAsia="en-US"/>
        </w:rPr>
        <w:t xml:space="preserve">Otro Despacho que presenta una gran cantidad de casos de este tipo, es el ubicado en la zona de Upala, con </w:t>
      </w:r>
      <w:r>
        <w:rPr>
          <w:szCs w:val="22"/>
          <w:lang w:eastAsia="en-US"/>
        </w:rPr>
        <w:t>301</w:t>
      </w:r>
      <w:r w:rsidRPr="0085251D">
        <w:rPr>
          <w:szCs w:val="22"/>
          <w:lang w:eastAsia="en-US"/>
        </w:rPr>
        <w:t xml:space="preserve"> casos (1</w:t>
      </w:r>
      <w:r w:rsidR="00880508">
        <w:rPr>
          <w:szCs w:val="22"/>
          <w:lang w:eastAsia="en-US"/>
        </w:rPr>
        <w:t>2</w:t>
      </w:r>
      <w:r w:rsidRPr="0085251D">
        <w:rPr>
          <w:szCs w:val="22"/>
          <w:lang w:eastAsia="en-US"/>
        </w:rPr>
        <w:t xml:space="preserve">% del total) con un 65% de casos en fase de Demanda. </w:t>
      </w:r>
    </w:p>
    <w:p w14:paraId="7A1224EA" w14:textId="06B9D424" w:rsidR="00025ED5" w:rsidRDefault="004A5B63" w:rsidP="00025ED5">
      <w:pPr>
        <w:rPr>
          <w:szCs w:val="22"/>
          <w:lang w:eastAsia="en-US"/>
        </w:rPr>
      </w:pPr>
      <w:r w:rsidRPr="0085251D">
        <w:rPr>
          <w:szCs w:val="22"/>
          <w:lang w:eastAsia="en-US"/>
        </w:rPr>
        <w:t xml:space="preserve">El Juzgado de </w:t>
      </w:r>
      <w:r w:rsidR="00E47B68">
        <w:rPr>
          <w:szCs w:val="22"/>
          <w:lang w:eastAsia="en-US"/>
        </w:rPr>
        <w:t>Pérez Zeledón</w:t>
      </w:r>
      <w:r w:rsidRPr="0085251D">
        <w:rPr>
          <w:szCs w:val="22"/>
          <w:lang w:eastAsia="en-US"/>
        </w:rPr>
        <w:t xml:space="preserve"> tiene un total de </w:t>
      </w:r>
      <w:r w:rsidR="00E47B68">
        <w:rPr>
          <w:szCs w:val="22"/>
          <w:lang w:eastAsia="en-US"/>
        </w:rPr>
        <w:t xml:space="preserve">191 </w:t>
      </w:r>
      <w:r w:rsidRPr="0085251D">
        <w:rPr>
          <w:szCs w:val="22"/>
          <w:lang w:eastAsia="en-US"/>
        </w:rPr>
        <w:t xml:space="preserve">expedientes de Informaciones Posesorias (8% del total) con un </w:t>
      </w:r>
      <w:r w:rsidR="00E47B68">
        <w:rPr>
          <w:szCs w:val="22"/>
          <w:lang w:eastAsia="en-US"/>
        </w:rPr>
        <w:t>25</w:t>
      </w:r>
      <w:r w:rsidRPr="0085251D">
        <w:rPr>
          <w:szCs w:val="22"/>
          <w:lang w:eastAsia="en-US"/>
        </w:rPr>
        <w:t xml:space="preserve">% en fase de Demanda. </w:t>
      </w:r>
    </w:p>
    <w:p w14:paraId="220C26BF" w14:textId="68C50ED1" w:rsidR="00880508" w:rsidRDefault="00880508" w:rsidP="00025ED5">
      <w:pPr>
        <w:rPr>
          <w:szCs w:val="22"/>
          <w:lang w:eastAsia="en-US"/>
        </w:rPr>
      </w:pPr>
      <w:r>
        <w:rPr>
          <w:szCs w:val="22"/>
          <w:lang w:eastAsia="en-US"/>
        </w:rPr>
        <w:t>El Juzgado Agrario de Cartago, cuenta con un circulante de 183 expedientes en el proceso de Informaciones Posesorias</w:t>
      </w:r>
      <w:r w:rsidR="00AC43FD">
        <w:rPr>
          <w:szCs w:val="22"/>
          <w:lang w:eastAsia="en-US"/>
        </w:rPr>
        <w:t>, de los cuales el 86% se encuentra en fase de Demanda, un 4% en fase Demostrativa y un 9% en fase Conclusiva.</w:t>
      </w:r>
    </w:p>
    <w:p w14:paraId="6AD66A13" w14:textId="442C9E0E" w:rsidR="00AC43FD" w:rsidRDefault="00AC43FD" w:rsidP="00025ED5">
      <w:pPr>
        <w:rPr>
          <w:szCs w:val="22"/>
          <w:lang w:eastAsia="en-US"/>
        </w:rPr>
      </w:pPr>
      <w:r>
        <w:rPr>
          <w:szCs w:val="22"/>
          <w:lang w:eastAsia="en-US"/>
        </w:rPr>
        <w:t xml:space="preserve">Liberia cuenta con un total de 163 expedientes en proceso de Informaciones Posesorias, de los cuales el 56% se encuentran en fase de Demanda, 31% en fase Demostrativa y un 13% en fase Conclusiva. </w:t>
      </w:r>
    </w:p>
    <w:p w14:paraId="611A0CFA" w14:textId="4919B3C3" w:rsidR="00025ED5" w:rsidRPr="0085251D" w:rsidRDefault="00025ED5" w:rsidP="00025ED5">
      <w:pPr>
        <w:rPr>
          <w:szCs w:val="22"/>
          <w:lang w:eastAsia="en-US"/>
        </w:rPr>
      </w:pPr>
      <w:r w:rsidRPr="0085251D">
        <w:rPr>
          <w:szCs w:val="22"/>
          <w:lang w:eastAsia="en-US"/>
        </w:rPr>
        <w:t xml:space="preserve">Puntarenas tiene en su circulante </w:t>
      </w:r>
      <w:r>
        <w:rPr>
          <w:szCs w:val="22"/>
          <w:lang w:eastAsia="en-US"/>
        </w:rPr>
        <w:t>182</w:t>
      </w:r>
      <w:r w:rsidRPr="0085251D">
        <w:rPr>
          <w:szCs w:val="22"/>
          <w:lang w:eastAsia="en-US"/>
        </w:rPr>
        <w:t xml:space="preserve"> expediente de esta clase de asuntos, pero a diferencia del resto la gran cantidad de casos se encuentra en fase Demostrativa con un 8</w:t>
      </w:r>
      <w:r>
        <w:rPr>
          <w:szCs w:val="22"/>
          <w:lang w:eastAsia="en-US"/>
        </w:rPr>
        <w:t>9</w:t>
      </w:r>
      <w:r w:rsidRPr="0085251D">
        <w:rPr>
          <w:szCs w:val="22"/>
          <w:lang w:eastAsia="en-US"/>
        </w:rPr>
        <w:t xml:space="preserve">% de su total. </w:t>
      </w:r>
    </w:p>
    <w:p w14:paraId="253D4618" w14:textId="3F70CEC1" w:rsidR="004A5B63" w:rsidRDefault="004A5B63" w:rsidP="004A5B63">
      <w:pPr>
        <w:rPr>
          <w:szCs w:val="22"/>
          <w:lang w:eastAsia="en-US"/>
        </w:rPr>
      </w:pPr>
    </w:p>
    <w:p w14:paraId="0FD5590C" w14:textId="32758E6F" w:rsidR="004A5B63" w:rsidRDefault="004A5B63" w:rsidP="004A5B63">
      <w:pPr>
        <w:rPr>
          <w:szCs w:val="22"/>
          <w:lang w:eastAsia="en-US"/>
        </w:rPr>
      </w:pPr>
      <w:r w:rsidRPr="0085251D">
        <w:rPr>
          <w:szCs w:val="22"/>
          <w:lang w:eastAsia="en-US"/>
        </w:rPr>
        <w:t>De los 1</w:t>
      </w:r>
      <w:r w:rsidR="00E47B68">
        <w:rPr>
          <w:szCs w:val="22"/>
          <w:lang w:eastAsia="en-US"/>
        </w:rPr>
        <w:t>2</w:t>
      </w:r>
      <w:r w:rsidRPr="0085251D">
        <w:rPr>
          <w:szCs w:val="22"/>
          <w:lang w:eastAsia="en-US"/>
        </w:rPr>
        <w:t xml:space="preserve">2 expedientes de Informaciones Posesorias que cuenta el Juzgado de Guápiles, el </w:t>
      </w:r>
      <w:r w:rsidR="00E47B68">
        <w:rPr>
          <w:szCs w:val="22"/>
          <w:lang w:eastAsia="en-US"/>
        </w:rPr>
        <w:t>73</w:t>
      </w:r>
      <w:r w:rsidRPr="0085251D">
        <w:rPr>
          <w:szCs w:val="22"/>
          <w:lang w:eastAsia="en-US"/>
        </w:rPr>
        <w:t>% de los casos se encuentran en fase de Demanda.</w:t>
      </w:r>
    </w:p>
    <w:p w14:paraId="54B2F5B8" w14:textId="77777777" w:rsidR="00624BB5" w:rsidRDefault="00624BB5" w:rsidP="004A5B63">
      <w:pPr>
        <w:rPr>
          <w:szCs w:val="22"/>
          <w:lang w:eastAsia="en-US"/>
        </w:rPr>
      </w:pPr>
    </w:p>
    <w:p w14:paraId="6CB13C5D" w14:textId="41BA74D5" w:rsidR="004A5B63" w:rsidRDefault="004A5B63" w:rsidP="004A5B63">
      <w:pPr>
        <w:rPr>
          <w:szCs w:val="22"/>
          <w:lang w:eastAsia="en-US"/>
        </w:rPr>
      </w:pPr>
      <w:r w:rsidRPr="0085251D">
        <w:rPr>
          <w:szCs w:val="22"/>
          <w:lang w:eastAsia="en-US"/>
        </w:rPr>
        <w:t xml:space="preserve">La cantidad de Informaciones Posesorias entradas durante el 2016 al </w:t>
      </w:r>
      <w:r w:rsidR="003B09C2" w:rsidRPr="0085251D">
        <w:rPr>
          <w:szCs w:val="22"/>
          <w:lang w:eastAsia="en-US"/>
        </w:rPr>
        <w:t>20</w:t>
      </w:r>
      <w:r w:rsidR="003B09C2">
        <w:rPr>
          <w:szCs w:val="22"/>
          <w:lang w:eastAsia="en-US"/>
        </w:rPr>
        <w:t>20</w:t>
      </w:r>
      <w:r w:rsidR="003B09C2" w:rsidRPr="0085251D">
        <w:rPr>
          <w:szCs w:val="22"/>
          <w:lang w:eastAsia="en-US"/>
        </w:rPr>
        <w:t xml:space="preserve"> </w:t>
      </w:r>
      <w:r w:rsidRPr="0085251D">
        <w:rPr>
          <w:szCs w:val="22"/>
          <w:lang w:eastAsia="en-US"/>
        </w:rPr>
        <w:t xml:space="preserve">por Despacho, se muestra en el siguiente cuadro: </w:t>
      </w:r>
    </w:p>
    <w:p w14:paraId="2433E516" w14:textId="1BD7C100" w:rsidR="00216BFD" w:rsidRPr="003844BA" w:rsidRDefault="00216BFD"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FA5BFA">
        <w:rPr>
          <w:rFonts w:eastAsia="Times New Roman" w:cs="Arial"/>
          <w:iCs/>
          <w:noProof/>
          <w:spacing w:val="0"/>
          <w:szCs w:val="28"/>
          <w:lang w:val="es-CR" w:eastAsia="es-ES"/>
        </w:rPr>
        <w:t>14</w:t>
      </w:r>
      <w:r w:rsidRPr="00F845DF">
        <w:rPr>
          <w:rFonts w:eastAsia="Times New Roman" w:cs="Arial"/>
          <w:iCs/>
          <w:spacing w:val="0"/>
          <w:szCs w:val="28"/>
          <w:lang w:val="es-CR" w:eastAsia="es-ES"/>
        </w:rPr>
        <w:fldChar w:fldCharType="end"/>
      </w:r>
    </w:p>
    <w:p w14:paraId="75E84BD0" w14:textId="2BBC63EA" w:rsidR="00216BFD" w:rsidRPr="003844BA" w:rsidRDefault="00216BFD"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Ingresadas por Despacho en el Periodo 2016-20</w:t>
      </w:r>
      <w:r>
        <w:rPr>
          <w:rFonts w:cs="Arial"/>
          <w:b/>
          <w:iCs/>
          <w:color w:val="244061" w:themeColor="accent1" w:themeShade="80"/>
          <w:sz w:val="24"/>
          <w:szCs w:val="28"/>
        </w:rPr>
        <w:t>20</w:t>
      </w:r>
    </w:p>
    <w:tbl>
      <w:tblPr>
        <w:tblW w:w="11624" w:type="dxa"/>
        <w:tblInd w:w="-1441" w:type="dxa"/>
        <w:tblLayout w:type="fixed"/>
        <w:tblCellMar>
          <w:left w:w="70" w:type="dxa"/>
          <w:right w:w="70" w:type="dxa"/>
        </w:tblCellMar>
        <w:tblLook w:val="04A0" w:firstRow="1" w:lastRow="0" w:firstColumn="1" w:lastColumn="0" w:noHBand="0" w:noVBand="1"/>
      </w:tblPr>
      <w:tblGrid>
        <w:gridCol w:w="3828"/>
        <w:gridCol w:w="851"/>
        <w:gridCol w:w="992"/>
        <w:gridCol w:w="850"/>
        <w:gridCol w:w="709"/>
        <w:gridCol w:w="851"/>
        <w:gridCol w:w="1559"/>
        <w:gridCol w:w="1984"/>
      </w:tblGrid>
      <w:tr w:rsidR="00216BFD" w:rsidRPr="00216BFD" w14:paraId="4794C96F" w14:textId="77777777" w:rsidTr="00216BFD">
        <w:trPr>
          <w:trHeight w:val="312"/>
          <w:tblHeader/>
        </w:trPr>
        <w:tc>
          <w:tcPr>
            <w:tcW w:w="3828"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39365837"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 xml:space="preserve">Juzgado </w:t>
            </w:r>
          </w:p>
        </w:tc>
        <w:tc>
          <w:tcPr>
            <w:tcW w:w="7796" w:type="dxa"/>
            <w:gridSpan w:val="7"/>
            <w:tcBorders>
              <w:top w:val="double" w:sz="6" w:space="0" w:color="1F497D"/>
              <w:left w:val="nil"/>
              <w:bottom w:val="double" w:sz="6" w:space="0" w:color="1F497D"/>
              <w:right w:val="double" w:sz="6" w:space="0" w:color="1F497D"/>
            </w:tcBorders>
            <w:shd w:val="clear" w:color="000000" w:fill="0673A5"/>
            <w:vAlign w:val="center"/>
            <w:hideMark/>
          </w:tcPr>
          <w:p w14:paraId="74E31B21"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 xml:space="preserve">Informaciones Posesorias </w:t>
            </w:r>
          </w:p>
        </w:tc>
      </w:tr>
      <w:tr w:rsidR="00216BFD" w:rsidRPr="00216BFD" w14:paraId="101F83B3" w14:textId="77777777" w:rsidTr="00216BFD">
        <w:trPr>
          <w:trHeight w:val="600"/>
          <w:tblHeader/>
        </w:trPr>
        <w:tc>
          <w:tcPr>
            <w:tcW w:w="3828" w:type="dxa"/>
            <w:vMerge/>
            <w:tcBorders>
              <w:top w:val="double" w:sz="6" w:space="0" w:color="1F497D"/>
              <w:left w:val="double" w:sz="6" w:space="0" w:color="1F497D"/>
              <w:bottom w:val="double" w:sz="6" w:space="0" w:color="1F497D"/>
              <w:right w:val="double" w:sz="6" w:space="0" w:color="1F497D"/>
            </w:tcBorders>
            <w:vAlign w:val="center"/>
            <w:hideMark/>
          </w:tcPr>
          <w:p w14:paraId="32007853" w14:textId="77777777" w:rsidR="00216BFD" w:rsidRPr="00216BFD" w:rsidRDefault="00216BFD" w:rsidP="00216BFD">
            <w:pPr>
              <w:spacing w:before="0" w:after="0"/>
              <w:jc w:val="left"/>
              <w:rPr>
                <w:b/>
                <w:bCs/>
                <w:color w:val="FFFFFF"/>
                <w:szCs w:val="22"/>
                <w:lang w:eastAsia="es-CR"/>
              </w:rPr>
            </w:pPr>
          </w:p>
        </w:tc>
        <w:tc>
          <w:tcPr>
            <w:tcW w:w="851" w:type="dxa"/>
            <w:tcBorders>
              <w:top w:val="nil"/>
              <w:left w:val="nil"/>
              <w:bottom w:val="double" w:sz="6" w:space="0" w:color="1F497D"/>
              <w:right w:val="double" w:sz="6" w:space="0" w:color="1F497D"/>
            </w:tcBorders>
            <w:shd w:val="clear" w:color="000000" w:fill="0673A5"/>
            <w:vAlign w:val="center"/>
            <w:hideMark/>
          </w:tcPr>
          <w:p w14:paraId="5714C930"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6</w:t>
            </w:r>
          </w:p>
        </w:tc>
        <w:tc>
          <w:tcPr>
            <w:tcW w:w="992" w:type="dxa"/>
            <w:tcBorders>
              <w:top w:val="nil"/>
              <w:left w:val="nil"/>
              <w:bottom w:val="double" w:sz="6" w:space="0" w:color="1F497D"/>
              <w:right w:val="double" w:sz="6" w:space="0" w:color="1F497D"/>
            </w:tcBorders>
            <w:shd w:val="clear" w:color="000000" w:fill="0673A5"/>
            <w:vAlign w:val="center"/>
            <w:hideMark/>
          </w:tcPr>
          <w:p w14:paraId="537729C0"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7</w:t>
            </w:r>
          </w:p>
        </w:tc>
        <w:tc>
          <w:tcPr>
            <w:tcW w:w="850" w:type="dxa"/>
            <w:tcBorders>
              <w:top w:val="nil"/>
              <w:left w:val="nil"/>
              <w:bottom w:val="double" w:sz="6" w:space="0" w:color="1F497D"/>
              <w:right w:val="double" w:sz="6" w:space="0" w:color="1F497D"/>
            </w:tcBorders>
            <w:shd w:val="clear" w:color="000000" w:fill="0673A5"/>
            <w:vAlign w:val="center"/>
            <w:hideMark/>
          </w:tcPr>
          <w:p w14:paraId="1D89997F"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8</w:t>
            </w:r>
          </w:p>
        </w:tc>
        <w:tc>
          <w:tcPr>
            <w:tcW w:w="709" w:type="dxa"/>
            <w:tcBorders>
              <w:top w:val="nil"/>
              <w:left w:val="nil"/>
              <w:bottom w:val="double" w:sz="6" w:space="0" w:color="1F497D"/>
              <w:right w:val="double" w:sz="6" w:space="0" w:color="1F497D"/>
            </w:tcBorders>
            <w:shd w:val="clear" w:color="000000" w:fill="0673A5"/>
            <w:vAlign w:val="center"/>
            <w:hideMark/>
          </w:tcPr>
          <w:p w14:paraId="42D26272"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9</w:t>
            </w:r>
          </w:p>
        </w:tc>
        <w:tc>
          <w:tcPr>
            <w:tcW w:w="851" w:type="dxa"/>
            <w:tcBorders>
              <w:top w:val="nil"/>
              <w:left w:val="nil"/>
              <w:bottom w:val="double" w:sz="6" w:space="0" w:color="1F497D"/>
              <w:right w:val="double" w:sz="6" w:space="0" w:color="1F497D"/>
            </w:tcBorders>
            <w:shd w:val="clear" w:color="000000" w:fill="0673A5"/>
            <w:vAlign w:val="center"/>
            <w:hideMark/>
          </w:tcPr>
          <w:p w14:paraId="1C1789EE"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20</w:t>
            </w:r>
          </w:p>
        </w:tc>
        <w:tc>
          <w:tcPr>
            <w:tcW w:w="1559" w:type="dxa"/>
            <w:tcBorders>
              <w:top w:val="nil"/>
              <w:left w:val="nil"/>
              <w:bottom w:val="double" w:sz="6" w:space="0" w:color="1F497D"/>
              <w:right w:val="double" w:sz="6" w:space="0" w:color="1F497D"/>
            </w:tcBorders>
            <w:shd w:val="clear" w:color="000000" w:fill="0673A5"/>
            <w:vAlign w:val="center"/>
            <w:hideMark/>
          </w:tcPr>
          <w:p w14:paraId="4E13331F"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Promedio Anual</w:t>
            </w:r>
          </w:p>
        </w:tc>
        <w:tc>
          <w:tcPr>
            <w:tcW w:w="1984" w:type="dxa"/>
            <w:tcBorders>
              <w:top w:val="nil"/>
              <w:left w:val="nil"/>
              <w:bottom w:val="double" w:sz="6" w:space="0" w:color="1F497D"/>
              <w:right w:val="double" w:sz="6" w:space="0" w:color="1F497D"/>
            </w:tcBorders>
            <w:shd w:val="clear" w:color="000000" w:fill="0673A5"/>
            <w:vAlign w:val="center"/>
            <w:hideMark/>
          </w:tcPr>
          <w:p w14:paraId="519D06ED"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 xml:space="preserve">Promedio Mensual </w:t>
            </w:r>
          </w:p>
        </w:tc>
      </w:tr>
      <w:tr w:rsidR="00216BFD" w:rsidRPr="00216BFD" w14:paraId="5EE7A9C0"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40C1616"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Guanacaste (Santa Cruz)</w:t>
            </w:r>
          </w:p>
        </w:tc>
        <w:tc>
          <w:tcPr>
            <w:tcW w:w="851" w:type="dxa"/>
            <w:tcBorders>
              <w:top w:val="nil"/>
              <w:left w:val="nil"/>
              <w:bottom w:val="double" w:sz="6" w:space="0" w:color="1F497D"/>
              <w:right w:val="double" w:sz="6" w:space="0" w:color="1F497D"/>
            </w:tcBorders>
            <w:shd w:val="clear" w:color="auto" w:fill="auto"/>
            <w:noWrap/>
            <w:vAlign w:val="center"/>
            <w:hideMark/>
          </w:tcPr>
          <w:p w14:paraId="7EB81C5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59</w:t>
            </w:r>
          </w:p>
        </w:tc>
        <w:tc>
          <w:tcPr>
            <w:tcW w:w="992" w:type="dxa"/>
            <w:tcBorders>
              <w:top w:val="nil"/>
              <w:left w:val="nil"/>
              <w:bottom w:val="double" w:sz="6" w:space="0" w:color="1F497D"/>
              <w:right w:val="double" w:sz="6" w:space="0" w:color="1F497D"/>
            </w:tcBorders>
            <w:shd w:val="clear" w:color="auto" w:fill="auto"/>
            <w:noWrap/>
            <w:vAlign w:val="center"/>
            <w:hideMark/>
          </w:tcPr>
          <w:p w14:paraId="782400F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72</w:t>
            </w:r>
          </w:p>
        </w:tc>
        <w:tc>
          <w:tcPr>
            <w:tcW w:w="850" w:type="dxa"/>
            <w:tcBorders>
              <w:top w:val="nil"/>
              <w:left w:val="nil"/>
              <w:bottom w:val="double" w:sz="6" w:space="0" w:color="1F497D"/>
              <w:right w:val="double" w:sz="6" w:space="0" w:color="1F497D"/>
            </w:tcBorders>
            <w:shd w:val="clear" w:color="auto" w:fill="auto"/>
            <w:noWrap/>
            <w:vAlign w:val="center"/>
            <w:hideMark/>
          </w:tcPr>
          <w:p w14:paraId="1846933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71</w:t>
            </w:r>
          </w:p>
        </w:tc>
        <w:tc>
          <w:tcPr>
            <w:tcW w:w="709" w:type="dxa"/>
            <w:tcBorders>
              <w:top w:val="nil"/>
              <w:left w:val="nil"/>
              <w:bottom w:val="double" w:sz="6" w:space="0" w:color="1F497D"/>
              <w:right w:val="double" w:sz="6" w:space="0" w:color="1F497D"/>
            </w:tcBorders>
            <w:shd w:val="clear" w:color="auto" w:fill="auto"/>
            <w:noWrap/>
            <w:vAlign w:val="center"/>
            <w:hideMark/>
          </w:tcPr>
          <w:p w14:paraId="6689C24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5</w:t>
            </w:r>
          </w:p>
        </w:tc>
        <w:tc>
          <w:tcPr>
            <w:tcW w:w="851" w:type="dxa"/>
            <w:tcBorders>
              <w:top w:val="nil"/>
              <w:left w:val="nil"/>
              <w:bottom w:val="double" w:sz="6" w:space="0" w:color="1F497D"/>
              <w:right w:val="double" w:sz="6" w:space="0" w:color="1F497D"/>
            </w:tcBorders>
            <w:shd w:val="clear" w:color="auto" w:fill="auto"/>
            <w:noWrap/>
            <w:vAlign w:val="center"/>
            <w:hideMark/>
          </w:tcPr>
          <w:p w14:paraId="4DEFD55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39</w:t>
            </w:r>
          </w:p>
        </w:tc>
        <w:tc>
          <w:tcPr>
            <w:tcW w:w="1559" w:type="dxa"/>
            <w:tcBorders>
              <w:top w:val="nil"/>
              <w:left w:val="nil"/>
              <w:bottom w:val="double" w:sz="6" w:space="0" w:color="1F497D"/>
              <w:right w:val="double" w:sz="6" w:space="0" w:color="1F497D"/>
            </w:tcBorders>
            <w:shd w:val="clear" w:color="auto" w:fill="auto"/>
            <w:noWrap/>
            <w:vAlign w:val="center"/>
            <w:hideMark/>
          </w:tcPr>
          <w:p w14:paraId="04D874D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55</w:t>
            </w:r>
          </w:p>
        </w:tc>
        <w:tc>
          <w:tcPr>
            <w:tcW w:w="1984" w:type="dxa"/>
            <w:tcBorders>
              <w:top w:val="nil"/>
              <w:left w:val="nil"/>
              <w:bottom w:val="double" w:sz="6" w:space="0" w:color="1F497D"/>
              <w:right w:val="double" w:sz="6" w:space="0" w:color="1F497D"/>
            </w:tcBorders>
            <w:shd w:val="clear" w:color="auto" w:fill="auto"/>
            <w:noWrap/>
            <w:vAlign w:val="center"/>
            <w:hideMark/>
          </w:tcPr>
          <w:p w14:paraId="7F07878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4</w:t>
            </w:r>
          </w:p>
        </w:tc>
      </w:tr>
      <w:tr w:rsidR="00216BFD" w:rsidRPr="00216BFD" w14:paraId="247126E4"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86804E3"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Zona Sur (Corredores)</w:t>
            </w:r>
          </w:p>
        </w:tc>
        <w:tc>
          <w:tcPr>
            <w:tcW w:w="851" w:type="dxa"/>
            <w:tcBorders>
              <w:top w:val="nil"/>
              <w:left w:val="nil"/>
              <w:bottom w:val="double" w:sz="6" w:space="0" w:color="1F497D"/>
              <w:right w:val="double" w:sz="6" w:space="0" w:color="1F497D"/>
            </w:tcBorders>
            <w:shd w:val="clear" w:color="auto" w:fill="auto"/>
            <w:noWrap/>
            <w:vAlign w:val="center"/>
            <w:hideMark/>
          </w:tcPr>
          <w:p w14:paraId="4990660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6</w:t>
            </w:r>
          </w:p>
        </w:tc>
        <w:tc>
          <w:tcPr>
            <w:tcW w:w="992" w:type="dxa"/>
            <w:tcBorders>
              <w:top w:val="nil"/>
              <w:left w:val="nil"/>
              <w:bottom w:val="double" w:sz="6" w:space="0" w:color="1F497D"/>
              <w:right w:val="double" w:sz="6" w:space="0" w:color="1F497D"/>
            </w:tcBorders>
            <w:shd w:val="clear" w:color="auto" w:fill="auto"/>
            <w:noWrap/>
            <w:vAlign w:val="center"/>
            <w:hideMark/>
          </w:tcPr>
          <w:p w14:paraId="43A64A2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4</w:t>
            </w:r>
          </w:p>
        </w:tc>
        <w:tc>
          <w:tcPr>
            <w:tcW w:w="850" w:type="dxa"/>
            <w:tcBorders>
              <w:top w:val="nil"/>
              <w:left w:val="nil"/>
              <w:bottom w:val="double" w:sz="6" w:space="0" w:color="1F497D"/>
              <w:right w:val="double" w:sz="6" w:space="0" w:color="1F497D"/>
            </w:tcBorders>
            <w:shd w:val="clear" w:color="auto" w:fill="auto"/>
            <w:noWrap/>
            <w:vAlign w:val="center"/>
            <w:hideMark/>
          </w:tcPr>
          <w:p w14:paraId="5D774B1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4</w:t>
            </w:r>
          </w:p>
        </w:tc>
        <w:tc>
          <w:tcPr>
            <w:tcW w:w="709" w:type="dxa"/>
            <w:tcBorders>
              <w:top w:val="nil"/>
              <w:left w:val="nil"/>
              <w:bottom w:val="double" w:sz="6" w:space="0" w:color="1F497D"/>
              <w:right w:val="double" w:sz="6" w:space="0" w:color="1F497D"/>
            </w:tcBorders>
            <w:shd w:val="clear" w:color="auto" w:fill="auto"/>
            <w:noWrap/>
            <w:vAlign w:val="center"/>
            <w:hideMark/>
          </w:tcPr>
          <w:p w14:paraId="4489003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43</w:t>
            </w:r>
          </w:p>
        </w:tc>
        <w:tc>
          <w:tcPr>
            <w:tcW w:w="851" w:type="dxa"/>
            <w:tcBorders>
              <w:top w:val="nil"/>
              <w:left w:val="nil"/>
              <w:bottom w:val="double" w:sz="6" w:space="0" w:color="1F497D"/>
              <w:right w:val="double" w:sz="6" w:space="0" w:color="1F497D"/>
            </w:tcBorders>
            <w:shd w:val="clear" w:color="auto" w:fill="auto"/>
            <w:noWrap/>
            <w:vAlign w:val="center"/>
            <w:hideMark/>
          </w:tcPr>
          <w:p w14:paraId="56DAC4D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0</w:t>
            </w:r>
          </w:p>
        </w:tc>
        <w:tc>
          <w:tcPr>
            <w:tcW w:w="1559" w:type="dxa"/>
            <w:tcBorders>
              <w:top w:val="nil"/>
              <w:left w:val="nil"/>
              <w:bottom w:val="double" w:sz="6" w:space="0" w:color="1F497D"/>
              <w:right w:val="double" w:sz="6" w:space="0" w:color="1F497D"/>
            </w:tcBorders>
            <w:shd w:val="clear" w:color="auto" w:fill="auto"/>
            <w:noWrap/>
            <w:vAlign w:val="center"/>
            <w:hideMark/>
          </w:tcPr>
          <w:p w14:paraId="21BDDA5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7</w:t>
            </w:r>
          </w:p>
        </w:tc>
        <w:tc>
          <w:tcPr>
            <w:tcW w:w="1984" w:type="dxa"/>
            <w:tcBorders>
              <w:top w:val="nil"/>
              <w:left w:val="nil"/>
              <w:bottom w:val="double" w:sz="6" w:space="0" w:color="1F497D"/>
              <w:right w:val="double" w:sz="6" w:space="0" w:color="1F497D"/>
            </w:tcBorders>
            <w:shd w:val="clear" w:color="auto" w:fill="auto"/>
            <w:noWrap/>
            <w:vAlign w:val="center"/>
            <w:hideMark/>
          </w:tcPr>
          <w:p w14:paraId="0B6E604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w:t>
            </w:r>
          </w:p>
        </w:tc>
      </w:tr>
      <w:tr w:rsidR="00216BFD" w:rsidRPr="00216BFD" w14:paraId="4F02278B"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3EDC628"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I Circ. Jud. Alajuela (San Ramón)</w:t>
            </w:r>
          </w:p>
        </w:tc>
        <w:tc>
          <w:tcPr>
            <w:tcW w:w="851" w:type="dxa"/>
            <w:tcBorders>
              <w:top w:val="nil"/>
              <w:left w:val="nil"/>
              <w:bottom w:val="double" w:sz="6" w:space="0" w:color="1F497D"/>
              <w:right w:val="double" w:sz="6" w:space="0" w:color="1F497D"/>
            </w:tcBorders>
            <w:shd w:val="clear" w:color="auto" w:fill="auto"/>
            <w:noWrap/>
            <w:vAlign w:val="center"/>
            <w:hideMark/>
          </w:tcPr>
          <w:p w14:paraId="73D7B16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1</w:t>
            </w:r>
          </w:p>
        </w:tc>
        <w:tc>
          <w:tcPr>
            <w:tcW w:w="992" w:type="dxa"/>
            <w:tcBorders>
              <w:top w:val="nil"/>
              <w:left w:val="nil"/>
              <w:bottom w:val="double" w:sz="6" w:space="0" w:color="1F497D"/>
              <w:right w:val="double" w:sz="6" w:space="0" w:color="1F497D"/>
            </w:tcBorders>
            <w:shd w:val="clear" w:color="auto" w:fill="auto"/>
            <w:noWrap/>
            <w:vAlign w:val="center"/>
            <w:hideMark/>
          </w:tcPr>
          <w:p w14:paraId="34BD206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8</w:t>
            </w:r>
          </w:p>
        </w:tc>
        <w:tc>
          <w:tcPr>
            <w:tcW w:w="850" w:type="dxa"/>
            <w:tcBorders>
              <w:top w:val="nil"/>
              <w:left w:val="nil"/>
              <w:bottom w:val="double" w:sz="6" w:space="0" w:color="1F497D"/>
              <w:right w:val="double" w:sz="6" w:space="0" w:color="1F497D"/>
            </w:tcBorders>
            <w:shd w:val="clear" w:color="auto" w:fill="auto"/>
            <w:noWrap/>
            <w:vAlign w:val="center"/>
            <w:hideMark/>
          </w:tcPr>
          <w:p w14:paraId="56909F3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6</w:t>
            </w:r>
          </w:p>
        </w:tc>
        <w:tc>
          <w:tcPr>
            <w:tcW w:w="709" w:type="dxa"/>
            <w:tcBorders>
              <w:top w:val="nil"/>
              <w:left w:val="nil"/>
              <w:bottom w:val="double" w:sz="6" w:space="0" w:color="1F497D"/>
              <w:right w:val="double" w:sz="6" w:space="0" w:color="1F497D"/>
            </w:tcBorders>
            <w:shd w:val="clear" w:color="auto" w:fill="auto"/>
            <w:noWrap/>
            <w:vAlign w:val="center"/>
            <w:hideMark/>
          </w:tcPr>
          <w:p w14:paraId="05395A6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3</w:t>
            </w:r>
          </w:p>
        </w:tc>
        <w:tc>
          <w:tcPr>
            <w:tcW w:w="851" w:type="dxa"/>
            <w:tcBorders>
              <w:top w:val="nil"/>
              <w:left w:val="nil"/>
              <w:bottom w:val="double" w:sz="6" w:space="0" w:color="1F497D"/>
              <w:right w:val="double" w:sz="6" w:space="0" w:color="1F497D"/>
            </w:tcBorders>
            <w:shd w:val="clear" w:color="auto" w:fill="auto"/>
            <w:noWrap/>
            <w:vAlign w:val="center"/>
            <w:hideMark/>
          </w:tcPr>
          <w:p w14:paraId="044EBFB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6</w:t>
            </w:r>
          </w:p>
        </w:tc>
        <w:tc>
          <w:tcPr>
            <w:tcW w:w="1559" w:type="dxa"/>
            <w:tcBorders>
              <w:top w:val="nil"/>
              <w:left w:val="nil"/>
              <w:bottom w:val="double" w:sz="6" w:space="0" w:color="1F497D"/>
              <w:right w:val="double" w:sz="6" w:space="0" w:color="1F497D"/>
            </w:tcBorders>
            <w:shd w:val="clear" w:color="auto" w:fill="auto"/>
            <w:noWrap/>
            <w:vAlign w:val="center"/>
            <w:hideMark/>
          </w:tcPr>
          <w:p w14:paraId="5C1DD18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1</w:t>
            </w:r>
          </w:p>
        </w:tc>
        <w:tc>
          <w:tcPr>
            <w:tcW w:w="1984" w:type="dxa"/>
            <w:tcBorders>
              <w:top w:val="nil"/>
              <w:left w:val="nil"/>
              <w:bottom w:val="double" w:sz="6" w:space="0" w:color="1F497D"/>
              <w:right w:val="double" w:sz="6" w:space="0" w:color="1F497D"/>
            </w:tcBorders>
            <w:shd w:val="clear" w:color="auto" w:fill="auto"/>
            <w:noWrap/>
            <w:vAlign w:val="center"/>
            <w:hideMark/>
          </w:tcPr>
          <w:p w14:paraId="7EFD1B0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0D43E12D"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0B3D73D" w14:textId="3F13ED2C" w:rsidR="00216BFD" w:rsidRPr="00216BFD" w:rsidRDefault="00F921A3" w:rsidP="00216BFD">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851" w:type="dxa"/>
            <w:tcBorders>
              <w:top w:val="nil"/>
              <w:left w:val="nil"/>
              <w:bottom w:val="double" w:sz="6" w:space="0" w:color="1F497D"/>
              <w:right w:val="double" w:sz="6" w:space="0" w:color="1F497D"/>
            </w:tcBorders>
            <w:shd w:val="clear" w:color="auto" w:fill="auto"/>
            <w:noWrap/>
            <w:vAlign w:val="center"/>
            <w:hideMark/>
          </w:tcPr>
          <w:p w14:paraId="2E550D8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4</w:t>
            </w:r>
          </w:p>
        </w:tc>
        <w:tc>
          <w:tcPr>
            <w:tcW w:w="992" w:type="dxa"/>
            <w:tcBorders>
              <w:top w:val="nil"/>
              <w:left w:val="nil"/>
              <w:bottom w:val="double" w:sz="6" w:space="0" w:color="1F497D"/>
              <w:right w:val="double" w:sz="6" w:space="0" w:color="1F497D"/>
            </w:tcBorders>
            <w:shd w:val="clear" w:color="auto" w:fill="auto"/>
            <w:noWrap/>
            <w:vAlign w:val="center"/>
            <w:hideMark/>
          </w:tcPr>
          <w:p w14:paraId="0FF51A7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4</w:t>
            </w:r>
          </w:p>
        </w:tc>
        <w:tc>
          <w:tcPr>
            <w:tcW w:w="850" w:type="dxa"/>
            <w:tcBorders>
              <w:top w:val="nil"/>
              <w:left w:val="nil"/>
              <w:bottom w:val="double" w:sz="6" w:space="0" w:color="1F497D"/>
              <w:right w:val="double" w:sz="6" w:space="0" w:color="1F497D"/>
            </w:tcBorders>
            <w:shd w:val="clear" w:color="auto" w:fill="auto"/>
            <w:noWrap/>
            <w:vAlign w:val="center"/>
            <w:hideMark/>
          </w:tcPr>
          <w:p w14:paraId="4904E49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6</w:t>
            </w:r>
          </w:p>
        </w:tc>
        <w:tc>
          <w:tcPr>
            <w:tcW w:w="709" w:type="dxa"/>
            <w:tcBorders>
              <w:top w:val="nil"/>
              <w:left w:val="nil"/>
              <w:bottom w:val="double" w:sz="6" w:space="0" w:color="1F497D"/>
              <w:right w:val="double" w:sz="6" w:space="0" w:color="1F497D"/>
            </w:tcBorders>
            <w:shd w:val="clear" w:color="auto" w:fill="auto"/>
            <w:noWrap/>
            <w:vAlign w:val="center"/>
            <w:hideMark/>
          </w:tcPr>
          <w:p w14:paraId="5BC2C99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2</w:t>
            </w:r>
          </w:p>
        </w:tc>
        <w:tc>
          <w:tcPr>
            <w:tcW w:w="851" w:type="dxa"/>
            <w:tcBorders>
              <w:top w:val="nil"/>
              <w:left w:val="nil"/>
              <w:bottom w:val="double" w:sz="6" w:space="0" w:color="1F497D"/>
              <w:right w:val="double" w:sz="6" w:space="0" w:color="1F497D"/>
            </w:tcBorders>
            <w:shd w:val="clear" w:color="auto" w:fill="auto"/>
            <w:noWrap/>
            <w:vAlign w:val="center"/>
            <w:hideMark/>
          </w:tcPr>
          <w:p w14:paraId="5ABC003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4</w:t>
            </w:r>
          </w:p>
        </w:tc>
        <w:tc>
          <w:tcPr>
            <w:tcW w:w="1559" w:type="dxa"/>
            <w:tcBorders>
              <w:top w:val="nil"/>
              <w:left w:val="nil"/>
              <w:bottom w:val="double" w:sz="6" w:space="0" w:color="1F497D"/>
              <w:right w:val="double" w:sz="6" w:space="0" w:color="1F497D"/>
            </w:tcBorders>
            <w:shd w:val="clear" w:color="auto" w:fill="auto"/>
            <w:noWrap/>
            <w:vAlign w:val="center"/>
            <w:hideMark/>
          </w:tcPr>
          <w:p w14:paraId="79621D5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2</w:t>
            </w:r>
          </w:p>
        </w:tc>
        <w:tc>
          <w:tcPr>
            <w:tcW w:w="1984" w:type="dxa"/>
            <w:tcBorders>
              <w:top w:val="nil"/>
              <w:left w:val="nil"/>
              <w:bottom w:val="double" w:sz="6" w:space="0" w:color="1F497D"/>
              <w:right w:val="double" w:sz="6" w:space="0" w:color="1F497D"/>
            </w:tcBorders>
            <w:shd w:val="clear" w:color="auto" w:fill="auto"/>
            <w:noWrap/>
            <w:vAlign w:val="center"/>
            <w:hideMark/>
          </w:tcPr>
          <w:p w14:paraId="440BA19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3B17FE02"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0022265C"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Guanacaste (Liberia)</w:t>
            </w:r>
          </w:p>
        </w:tc>
        <w:tc>
          <w:tcPr>
            <w:tcW w:w="851" w:type="dxa"/>
            <w:tcBorders>
              <w:top w:val="nil"/>
              <w:left w:val="nil"/>
              <w:bottom w:val="double" w:sz="6" w:space="0" w:color="1F497D"/>
              <w:right w:val="double" w:sz="6" w:space="0" w:color="1F497D"/>
            </w:tcBorders>
            <w:shd w:val="clear" w:color="auto" w:fill="auto"/>
            <w:noWrap/>
            <w:vAlign w:val="center"/>
            <w:hideMark/>
          </w:tcPr>
          <w:p w14:paraId="392654F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5</w:t>
            </w:r>
          </w:p>
        </w:tc>
        <w:tc>
          <w:tcPr>
            <w:tcW w:w="992" w:type="dxa"/>
            <w:tcBorders>
              <w:top w:val="nil"/>
              <w:left w:val="nil"/>
              <w:bottom w:val="double" w:sz="6" w:space="0" w:color="1F497D"/>
              <w:right w:val="double" w:sz="6" w:space="0" w:color="1F497D"/>
            </w:tcBorders>
            <w:shd w:val="clear" w:color="auto" w:fill="auto"/>
            <w:noWrap/>
            <w:vAlign w:val="center"/>
            <w:hideMark/>
          </w:tcPr>
          <w:p w14:paraId="0E9559E7"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2</w:t>
            </w:r>
          </w:p>
        </w:tc>
        <w:tc>
          <w:tcPr>
            <w:tcW w:w="850" w:type="dxa"/>
            <w:tcBorders>
              <w:top w:val="nil"/>
              <w:left w:val="nil"/>
              <w:bottom w:val="double" w:sz="6" w:space="0" w:color="1F497D"/>
              <w:right w:val="double" w:sz="6" w:space="0" w:color="1F497D"/>
            </w:tcBorders>
            <w:shd w:val="clear" w:color="auto" w:fill="auto"/>
            <w:noWrap/>
            <w:vAlign w:val="center"/>
            <w:hideMark/>
          </w:tcPr>
          <w:p w14:paraId="12A6A53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2</w:t>
            </w:r>
          </w:p>
        </w:tc>
        <w:tc>
          <w:tcPr>
            <w:tcW w:w="709" w:type="dxa"/>
            <w:tcBorders>
              <w:top w:val="nil"/>
              <w:left w:val="nil"/>
              <w:bottom w:val="double" w:sz="6" w:space="0" w:color="1F497D"/>
              <w:right w:val="double" w:sz="6" w:space="0" w:color="1F497D"/>
            </w:tcBorders>
            <w:shd w:val="clear" w:color="auto" w:fill="auto"/>
            <w:noWrap/>
            <w:vAlign w:val="center"/>
            <w:hideMark/>
          </w:tcPr>
          <w:p w14:paraId="1E1C446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4</w:t>
            </w:r>
          </w:p>
        </w:tc>
        <w:tc>
          <w:tcPr>
            <w:tcW w:w="851" w:type="dxa"/>
            <w:tcBorders>
              <w:top w:val="nil"/>
              <w:left w:val="nil"/>
              <w:bottom w:val="double" w:sz="6" w:space="0" w:color="1F497D"/>
              <w:right w:val="double" w:sz="6" w:space="0" w:color="1F497D"/>
            </w:tcBorders>
            <w:shd w:val="clear" w:color="auto" w:fill="auto"/>
            <w:noWrap/>
            <w:vAlign w:val="center"/>
            <w:hideMark/>
          </w:tcPr>
          <w:p w14:paraId="3D7A24E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24</w:t>
            </w:r>
          </w:p>
        </w:tc>
        <w:tc>
          <w:tcPr>
            <w:tcW w:w="1559" w:type="dxa"/>
            <w:tcBorders>
              <w:top w:val="nil"/>
              <w:left w:val="nil"/>
              <w:bottom w:val="double" w:sz="6" w:space="0" w:color="1F497D"/>
              <w:right w:val="double" w:sz="6" w:space="0" w:color="1F497D"/>
            </w:tcBorders>
            <w:shd w:val="clear" w:color="auto" w:fill="auto"/>
            <w:noWrap/>
            <w:vAlign w:val="center"/>
            <w:hideMark/>
          </w:tcPr>
          <w:p w14:paraId="11E7605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3</w:t>
            </w:r>
          </w:p>
        </w:tc>
        <w:tc>
          <w:tcPr>
            <w:tcW w:w="1984" w:type="dxa"/>
            <w:tcBorders>
              <w:top w:val="nil"/>
              <w:left w:val="nil"/>
              <w:bottom w:val="double" w:sz="6" w:space="0" w:color="1F497D"/>
              <w:right w:val="double" w:sz="6" w:space="0" w:color="1F497D"/>
            </w:tcBorders>
            <w:shd w:val="clear" w:color="auto" w:fill="auto"/>
            <w:noWrap/>
            <w:vAlign w:val="center"/>
            <w:hideMark/>
          </w:tcPr>
          <w:p w14:paraId="7467543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w:t>
            </w:r>
          </w:p>
        </w:tc>
      </w:tr>
      <w:tr w:rsidR="00216BFD" w:rsidRPr="00216BFD" w14:paraId="5EDFC3FB"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27855CA"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Zona Atlántica (Pococí)</w:t>
            </w:r>
          </w:p>
        </w:tc>
        <w:tc>
          <w:tcPr>
            <w:tcW w:w="851" w:type="dxa"/>
            <w:tcBorders>
              <w:top w:val="nil"/>
              <w:left w:val="nil"/>
              <w:bottom w:val="double" w:sz="6" w:space="0" w:color="1F497D"/>
              <w:right w:val="double" w:sz="6" w:space="0" w:color="1F497D"/>
            </w:tcBorders>
            <w:shd w:val="clear" w:color="auto" w:fill="auto"/>
            <w:noWrap/>
            <w:vAlign w:val="center"/>
            <w:hideMark/>
          </w:tcPr>
          <w:p w14:paraId="7D7FEFA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1</w:t>
            </w:r>
          </w:p>
        </w:tc>
        <w:tc>
          <w:tcPr>
            <w:tcW w:w="992" w:type="dxa"/>
            <w:tcBorders>
              <w:top w:val="nil"/>
              <w:left w:val="nil"/>
              <w:bottom w:val="double" w:sz="6" w:space="0" w:color="1F497D"/>
              <w:right w:val="double" w:sz="6" w:space="0" w:color="1F497D"/>
            </w:tcBorders>
            <w:shd w:val="clear" w:color="auto" w:fill="auto"/>
            <w:noWrap/>
            <w:vAlign w:val="center"/>
            <w:hideMark/>
          </w:tcPr>
          <w:p w14:paraId="301A18F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3</w:t>
            </w:r>
          </w:p>
        </w:tc>
        <w:tc>
          <w:tcPr>
            <w:tcW w:w="850" w:type="dxa"/>
            <w:tcBorders>
              <w:top w:val="nil"/>
              <w:left w:val="nil"/>
              <w:bottom w:val="double" w:sz="6" w:space="0" w:color="1F497D"/>
              <w:right w:val="double" w:sz="6" w:space="0" w:color="1F497D"/>
            </w:tcBorders>
            <w:shd w:val="clear" w:color="auto" w:fill="auto"/>
            <w:noWrap/>
            <w:vAlign w:val="center"/>
            <w:hideMark/>
          </w:tcPr>
          <w:p w14:paraId="743C64D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5</w:t>
            </w:r>
          </w:p>
        </w:tc>
        <w:tc>
          <w:tcPr>
            <w:tcW w:w="709" w:type="dxa"/>
            <w:tcBorders>
              <w:top w:val="nil"/>
              <w:left w:val="nil"/>
              <w:bottom w:val="double" w:sz="6" w:space="0" w:color="1F497D"/>
              <w:right w:val="double" w:sz="6" w:space="0" w:color="1F497D"/>
            </w:tcBorders>
            <w:shd w:val="clear" w:color="auto" w:fill="auto"/>
            <w:noWrap/>
            <w:vAlign w:val="center"/>
            <w:hideMark/>
          </w:tcPr>
          <w:p w14:paraId="4BF667C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4</w:t>
            </w:r>
          </w:p>
        </w:tc>
        <w:tc>
          <w:tcPr>
            <w:tcW w:w="851" w:type="dxa"/>
            <w:tcBorders>
              <w:top w:val="nil"/>
              <w:left w:val="nil"/>
              <w:bottom w:val="double" w:sz="6" w:space="0" w:color="1F497D"/>
              <w:right w:val="double" w:sz="6" w:space="0" w:color="1F497D"/>
            </w:tcBorders>
            <w:shd w:val="clear" w:color="auto" w:fill="auto"/>
            <w:noWrap/>
            <w:vAlign w:val="center"/>
            <w:hideMark/>
          </w:tcPr>
          <w:p w14:paraId="46F7E99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1</w:t>
            </w:r>
          </w:p>
        </w:tc>
        <w:tc>
          <w:tcPr>
            <w:tcW w:w="1559" w:type="dxa"/>
            <w:tcBorders>
              <w:top w:val="nil"/>
              <w:left w:val="nil"/>
              <w:bottom w:val="double" w:sz="6" w:space="0" w:color="1F497D"/>
              <w:right w:val="double" w:sz="6" w:space="0" w:color="1F497D"/>
            </w:tcBorders>
            <w:shd w:val="clear" w:color="auto" w:fill="auto"/>
            <w:noWrap/>
            <w:vAlign w:val="center"/>
            <w:hideMark/>
          </w:tcPr>
          <w:p w14:paraId="2FC893A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5</w:t>
            </w:r>
          </w:p>
        </w:tc>
        <w:tc>
          <w:tcPr>
            <w:tcW w:w="1984" w:type="dxa"/>
            <w:tcBorders>
              <w:top w:val="nil"/>
              <w:left w:val="nil"/>
              <w:bottom w:val="double" w:sz="6" w:space="0" w:color="1F497D"/>
              <w:right w:val="double" w:sz="6" w:space="0" w:color="1F497D"/>
            </w:tcBorders>
            <w:shd w:val="clear" w:color="auto" w:fill="auto"/>
            <w:noWrap/>
            <w:vAlign w:val="center"/>
            <w:hideMark/>
          </w:tcPr>
          <w:p w14:paraId="3CD5530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3E5DE04E"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496E5F1B"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Alajuela (San Carlos)</w:t>
            </w:r>
          </w:p>
        </w:tc>
        <w:tc>
          <w:tcPr>
            <w:tcW w:w="851" w:type="dxa"/>
            <w:tcBorders>
              <w:top w:val="nil"/>
              <w:left w:val="nil"/>
              <w:bottom w:val="double" w:sz="6" w:space="0" w:color="1F497D"/>
              <w:right w:val="double" w:sz="6" w:space="0" w:color="1F497D"/>
            </w:tcBorders>
            <w:shd w:val="clear" w:color="auto" w:fill="auto"/>
            <w:noWrap/>
            <w:vAlign w:val="center"/>
            <w:hideMark/>
          </w:tcPr>
          <w:p w14:paraId="2A43705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8</w:t>
            </w:r>
          </w:p>
        </w:tc>
        <w:tc>
          <w:tcPr>
            <w:tcW w:w="992" w:type="dxa"/>
            <w:tcBorders>
              <w:top w:val="nil"/>
              <w:left w:val="nil"/>
              <w:bottom w:val="double" w:sz="6" w:space="0" w:color="1F497D"/>
              <w:right w:val="double" w:sz="6" w:space="0" w:color="1F497D"/>
            </w:tcBorders>
            <w:shd w:val="clear" w:color="auto" w:fill="auto"/>
            <w:noWrap/>
            <w:vAlign w:val="center"/>
            <w:hideMark/>
          </w:tcPr>
          <w:p w14:paraId="783A8CA7"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9</w:t>
            </w:r>
          </w:p>
        </w:tc>
        <w:tc>
          <w:tcPr>
            <w:tcW w:w="850" w:type="dxa"/>
            <w:tcBorders>
              <w:top w:val="nil"/>
              <w:left w:val="nil"/>
              <w:bottom w:val="double" w:sz="6" w:space="0" w:color="1F497D"/>
              <w:right w:val="double" w:sz="6" w:space="0" w:color="1F497D"/>
            </w:tcBorders>
            <w:shd w:val="clear" w:color="auto" w:fill="auto"/>
            <w:noWrap/>
            <w:vAlign w:val="center"/>
            <w:hideMark/>
          </w:tcPr>
          <w:p w14:paraId="7932DFF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6</w:t>
            </w:r>
          </w:p>
        </w:tc>
        <w:tc>
          <w:tcPr>
            <w:tcW w:w="709" w:type="dxa"/>
            <w:tcBorders>
              <w:top w:val="nil"/>
              <w:left w:val="nil"/>
              <w:bottom w:val="double" w:sz="6" w:space="0" w:color="1F497D"/>
              <w:right w:val="double" w:sz="6" w:space="0" w:color="1F497D"/>
            </w:tcBorders>
            <w:shd w:val="clear" w:color="auto" w:fill="auto"/>
            <w:noWrap/>
            <w:vAlign w:val="center"/>
            <w:hideMark/>
          </w:tcPr>
          <w:p w14:paraId="2FC63BB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7</w:t>
            </w:r>
          </w:p>
        </w:tc>
        <w:tc>
          <w:tcPr>
            <w:tcW w:w="851" w:type="dxa"/>
            <w:tcBorders>
              <w:top w:val="nil"/>
              <w:left w:val="nil"/>
              <w:bottom w:val="double" w:sz="6" w:space="0" w:color="1F497D"/>
              <w:right w:val="double" w:sz="6" w:space="0" w:color="1F497D"/>
            </w:tcBorders>
            <w:shd w:val="clear" w:color="auto" w:fill="auto"/>
            <w:noWrap/>
            <w:vAlign w:val="center"/>
            <w:hideMark/>
          </w:tcPr>
          <w:p w14:paraId="62EE2F4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16</w:t>
            </w:r>
          </w:p>
        </w:tc>
        <w:tc>
          <w:tcPr>
            <w:tcW w:w="1559" w:type="dxa"/>
            <w:tcBorders>
              <w:top w:val="nil"/>
              <w:left w:val="nil"/>
              <w:bottom w:val="double" w:sz="6" w:space="0" w:color="1F497D"/>
              <w:right w:val="double" w:sz="6" w:space="0" w:color="1F497D"/>
            </w:tcBorders>
            <w:shd w:val="clear" w:color="auto" w:fill="auto"/>
            <w:noWrap/>
            <w:vAlign w:val="center"/>
            <w:hideMark/>
          </w:tcPr>
          <w:p w14:paraId="669989E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1</w:t>
            </w:r>
          </w:p>
        </w:tc>
        <w:tc>
          <w:tcPr>
            <w:tcW w:w="1984" w:type="dxa"/>
            <w:tcBorders>
              <w:top w:val="nil"/>
              <w:left w:val="nil"/>
              <w:bottom w:val="double" w:sz="6" w:space="0" w:color="1F497D"/>
              <w:right w:val="double" w:sz="6" w:space="0" w:color="1F497D"/>
            </w:tcBorders>
            <w:shd w:val="clear" w:color="auto" w:fill="auto"/>
            <w:noWrap/>
            <w:vAlign w:val="center"/>
            <w:hideMark/>
          </w:tcPr>
          <w:p w14:paraId="2B4CDA4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65C77239"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3272F15F"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San José</w:t>
            </w:r>
          </w:p>
        </w:tc>
        <w:tc>
          <w:tcPr>
            <w:tcW w:w="851" w:type="dxa"/>
            <w:tcBorders>
              <w:top w:val="nil"/>
              <w:left w:val="nil"/>
              <w:bottom w:val="double" w:sz="6" w:space="0" w:color="1F497D"/>
              <w:right w:val="double" w:sz="6" w:space="0" w:color="1F497D"/>
            </w:tcBorders>
            <w:shd w:val="clear" w:color="auto" w:fill="auto"/>
            <w:noWrap/>
            <w:vAlign w:val="center"/>
            <w:hideMark/>
          </w:tcPr>
          <w:p w14:paraId="7EA2859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4</w:t>
            </w:r>
          </w:p>
        </w:tc>
        <w:tc>
          <w:tcPr>
            <w:tcW w:w="992" w:type="dxa"/>
            <w:tcBorders>
              <w:top w:val="nil"/>
              <w:left w:val="nil"/>
              <w:bottom w:val="double" w:sz="6" w:space="0" w:color="1F497D"/>
              <w:right w:val="double" w:sz="6" w:space="0" w:color="1F497D"/>
            </w:tcBorders>
            <w:shd w:val="clear" w:color="auto" w:fill="auto"/>
            <w:noWrap/>
            <w:vAlign w:val="center"/>
            <w:hideMark/>
          </w:tcPr>
          <w:p w14:paraId="3BEC58B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1</w:t>
            </w:r>
          </w:p>
        </w:tc>
        <w:tc>
          <w:tcPr>
            <w:tcW w:w="850" w:type="dxa"/>
            <w:tcBorders>
              <w:top w:val="nil"/>
              <w:left w:val="nil"/>
              <w:bottom w:val="double" w:sz="6" w:space="0" w:color="1F497D"/>
              <w:right w:val="double" w:sz="6" w:space="0" w:color="1F497D"/>
            </w:tcBorders>
            <w:shd w:val="clear" w:color="auto" w:fill="auto"/>
            <w:noWrap/>
            <w:vAlign w:val="center"/>
            <w:hideMark/>
          </w:tcPr>
          <w:p w14:paraId="75140A0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1</w:t>
            </w:r>
          </w:p>
        </w:tc>
        <w:tc>
          <w:tcPr>
            <w:tcW w:w="709" w:type="dxa"/>
            <w:tcBorders>
              <w:top w:val="nil"/>
              <w:left w:val="nil"/>
              <w:bottom w:val="double" w:sz="6" w:space="0" w:color="1F497D"/>
              <w:right w:val="double" w:sz="6" w:space="0" w:color="1F497D"/>
            </w:tcBorders>
            <w:shd w:val="clear" w:color="auto" w:fill="auto"/>
            <w:noWrap/>
            <w:vAlign w:val="center"/>
            <w:hideMark/>
          </w:tcPr>
          <w:p w14:paraId="1CD13BB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9</w:t>
            </w:r>
          </w:p>
        </w:tc>
        <w:tc>
          <w:tcPr>
            <w:tcW w:w="851" w:type="dxa"/>
            <w:tcBorders>
              <w:top w:val="nil"/>
              <w:left w:val="nil"/>
              <w:bottom w:val="double" w:sz="6" w:space="0" w:color="1F497D"/>
              <w:right w:val="double" w:sz="6" w:space="0" w:color="1F497D"/>
            </w:tcBorders>
            <w:shd w:val="clear" w:color="auto" w:fill="auto"/>
            <w:noWrap/>
            <w:vAlign w:val="center"/>
            <w:hideMark/>
          </w:tcPr>
          <w:p w14:paraId="21ED4D9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08</w:t>
            </w:r>
          </w:p>
        </w:tc>
        <w:tc>
          <w:tcPr>
            <w:tcW w:w="1559" w:type="dxa"/>
            <w:tcBorders>
              <w:top w:val="nil"/>
              <w:left w:val="nil"/>
              <w:bottom w:val="double" w:sz="6" w:space="0" w:color="1F497D"/>
              <w:right w:val="double" w:sz="6" w:space="0" w:color="1F497D"/>
            </w:tcBorders>
            <w:shd w:val="clear" w:color="auto" w:fill="auto"/>
            <w:noWrap/>
            <w:vAlign w:val="center"/>
            <w:hideMark/>
          </w:tcPr>
          <w:p w14:paraId="27C5D5A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9</w:t>
            </w:r>
          </w:p>
        </w:tc>
        <w:tc>
          <w:tcPr>
            <w:tcW w:w="1984" w:type="dxa"/>
            <w:tcBorders>
              <w:top w:val="nil"/>
              <w:left w:val="nil"/>
              <w:bottom w:val="double" w:sz="6" w:space="0" w:color="1F497D"/>
              <w:right w:val="double" w:sz="6" w:space="0" w:color="1F497D"/>
            </w:tcBorders>
            <w:shd w:val="clear" w:color="auto" w:fill="auto"/>
            <w:noWrap/>
            <w:vAlign w:val="center"/>
            <w:hideMark/>
          </w:tcPr>
          <w:p w14:paraId="6BA2F61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62F557D4"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F75D272"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Cartago</w:t>
            </w:r>
          </w:p>
        </w:tc>
        <w:tc>
          <w:tcPr>
            <w:tcW w:w="851" w:type="dxa"/>
            <w:tcBorders>
              <w:top w:val="nil"/>
              <w:left w:val="nil"/>
              <w:bottom w:val="double" w:sz="6" w:space="0" w:color="1F497D"/>
              <w:right w:val="double" w:sz="6" w:space="0" w:color="1F497D"/>
            </w:tcBorders>
            <w:shd w:val="clear" w:color="auto" w:fill="auto"/>
            <w:noWrap/>
            <w:vAlign w:val="center"/>
            <w:hideMark/>
          </w:tcPr>
          <w:p w14:paraId="56171BC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0</w:t>
            </w:r>
          </w:p>
        </w:tc>
        <w:tc>
          <w:tcPr>
            <w:tcW w:w="992" w:type="dxa"/>
            <w:tcBorders>
              <w:top w:val="nil"/>
              <w:left w:val="nil"/>
              <w:bottom w:val="double" w:sz="6" w:space="0" w:color="1F497D"/>
              <w:right w:val="double" w:sz="6" w:space="0" w:color="1F497D"/>
            </w:tcBorders>
            <w:shd w:val="clear" w:color="auto" w:fill="auto"/>
            <w:noWrap/>
            <w:vAlign w:val="center"/>
            <w:hideMark/>
          </w:tcPr>
          <w:p w14:paraId="4F92971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8</w:t>
            </w:r>
          </w:p>
        </w:tc>
        <w:tc>
          <w:tcPr>
            <w:tcW w:w="850" w:type="dxa"/>
            <w:tcBorders>
              <w:top w:val="nil"/>
              <w:left w:val="nil"/>
              <w:bottom w:val="double" w:sz="6" w:space="0" w:color="1F497D"/>
              <w:right w:val="double" w:sz="6" w:space="0" w:color="1F497D"/>
            </w:tcBorders>
            <w:shd w:val="clear" w:color="auto" w:fill="auto"/>
            <w:noWrap/>
            <w:vAlign w:val="center"/>
            <w:hideMark/>
          </w:tcPr>
          <w:p w14:paraId="45BBEEE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2</w:t>
            </w:r>
          </w:p>
        </w:tc>
        <w:tc>
          <w:tcPr>
            <w:tcW w:w="709" w:type="dxa"/>
            <w:tcBorders>
              <w:top w:val="nil"/>
              <w:left w:val="nil"/>
              <w:bottom w:val="double" w:sz="6" w:space="0" w:color="1F497D"/>
              <w:right w:val="double" w:sz="6" w:space="0" w:color="1F497D"/>
            </w:tcBorders>
            <w:shd w:val="clear" w:color="auto" w:fill="auto"/>
            <w:noWrap/>
            <w:vAlign w:val="center"/>
            <w:hideMark/>
          </w:tcPr>
          <w:p w14:paraId="55C8022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8</w:t>
            </w:r>
          </w:p>
        </w:tc>
        <w:tc>
          <w:tcPr>
            <w:tcW w:w="851" w:type="dxa"/>
            <w:tcBorders>
              <w:top w:val="nil"/>
              <w:left w:val="nil"/>
              <w:bottom w:val="double" w:sz="6" w:space="0" w:color="1F497D"/>
              <w:right w:val="double" w:sz="6" w:space="0" w:color="1F497D"/>
            </w:tcBorders>
            <w:shd w:val="clear" w:color="auto" w:fill="auto"/>
            <w:noWrap/>
            <w:vAlign w:val="center"/>
            <w:hideMark/>
          </w:tcPr>
          <w:p w14:paraId="750893B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06</w:t>
            </w:r>
          </w:p>
        </w:tc>
        <w:tc>
          <w:tcPr>
            <w:tcW w:w="1559" w:type="dxa"/>
            <w:tcBorders>
              <w:top w:val="nil"/>
              <w:left w:val="nil"/>
              <w:bottom w:val="double" w:sz="6" w:space="0" w:color="1F497D"/>
              <w:right w:val="double" w:sz="6" w:space="0" w:color="1F497D"/>
            </w:tcBorders>
            <w:shd w:val="clear" w:color="auto" w:fill="auto"/>
            <w:noWrap/>
            <w:vAlign w:val="center"/>
            <w:hideMark/>
          </w:tcPr>
          <w:p w14:paraId="6518FBF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3</w:t>
            </w:r>
          </w:p>
        </w:tc>
        <w:tc>
          <w:tcPr>
            <w:tcW w:w="1984" w:type="dxa"/>
            <w:tcBorders>
              <w:top w:val="nil"/>
              <w:left w:val="nil"/>
              <w:bottom w:val="double" w:sz="6" w:space="0" w:color="1F497D"/>
              <w:right w:val="double" w:sz="6" w:space="0" w:color="1F497D"/>
            </w:tcBorders>
            <w:shd w:val="clear" w:color="auto" w:fill="auto"/>
            <w:noWrap/>
            <w:vAlign w:val="center"/>
            <w:hideMark/>
          </w:tcPr>
          <w:p w14:paraId="0A8672F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40A0E170"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93741A5"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Zona Atlántica (Limón)</w:t>
            </w:r>
          </w:p>
        </w:tc>
        <w:tc>
          <w:tcPr>
            <w:tcW w:w="851" w:type="dxa"/>
            <w:tcBorders>
              <w:top w:val="nil"/>
              <w:left w:val="nil"/>
              <w:bottom w:val="double" w:sz="6" w:space="0" w:color="1F497D"/>
              <w:right w:val="double" w:sz="6" w:space="0" w:color="1F497D"/>
            </w:tcBorders>
            <w:shd w:val="clear" w:color="auto" w:fill="auto"/>
            <w:noWrap/>
            <w:vAlign w:val="center"/>
            <w:hideMark/>
          </w:tcPr>
          <w:p w14:paraId="57DE4AC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5</w:t>
            </w:r>
          </w:p>
        </w:tc>
        <w:tc>
          <w:tcPr>
            <w:tcW w:w="992" w:type="dxa"/>
            <w:tcBorders>
              <w:top w:val="nil"/>
              <w:left w:val="nil"/>
              <w:bottom w:val="double" w:sz="6" w:space="0" w:color="1F497D"/>
              <w:right w:val="double" w:sz="6" w:space="0" w:color="1F497D"/>
            </w:tcBorders>
            <w:shd w:val="clear" w:color="auto" w:fill="auto"/>
            <w:noWrap/>
            <w:vAlign w:val="center"/>
            <w:hideMark/>
          </w:tcPr>
          <w:p w14:paraId="05E7AD9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0</w:t>
            </w:r>
          </w:p>
        </w:tc>
        <w:tc>
          <w:tcPr>
            <w:tcW w:w="850" w:type="dxa"/>
            <w:tcBorders>
              <w:top w:val="nil"/>
              <w:left w:val="nil"/>
              <w:bottom w:val="double" w:sz="6" w:space="0" w:color="1F497D"/>
              <w:right w:val="double" w:sz="6" w:space="0" w:color="1F497D"/>
            </w:tcBorders>
            <w:shd w:val="clear" w:color="auto" w:fill="auto"/>
            <w:noWrap/>
            <w:vAlign w:val="center"/>
            <w:hideMark/>
          </w:tcPr>
          <w:p w14:paraId="23FBC9B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4</w:t>
            </w:r>
          </w:p>
        </w:tc>
        <w:tc>
          <w:tcPr>
            <w:tcW w:w="709" w:type="dxa"/>
            <w:tcBorders>
              <w:top w:val="nil"/>
              <w:left w:val="nil"/>
              <w:bottom w:val="double" w:sz="6" w:space="0" w:color="1F497D"/>
              <w:right w:val="double" w:sz="6" w:space="0" w:color="1F497D"/>
            </w:tcBorders>
            <w:shd w:val="clear" w:color="auto" w:fill="auto"/>
            <w:noWrap/>
            <w:vAlign w:val="center"/>
            <w:hideMark/>
          </w:tcPr>
          <w:p w14:paraId="0D75F9A7"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7</w:t>
            </w:r>
          </w:p>
        </w:tc>
        <w:tc>
          <w:tcPr>
            <w:tcW w:w="851" w:type="dxa"/>
            <w:tcBorders>
              <w:top w:val="nil"/>
              <w:left w:val="nil"/>
              <w:bottom w:val="double" w:sz="6" w:space="0" w:color="1F497D"/>
              <w:right w:val="double" w:sz="6" w:space="0" w:color="1F497D"/>
            </w:tcBorders>
            <w:shd w:val="clear" w:color="auto" w:fill="auto"/>
            <w:noWrap/>
            <w:vAlign w:val="center"/>
            <w:hideMark/>
          </w:tcPr>
          <w:p w14:paraId="01F7276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7</w:t>
            </w:r>
          </w:p>
        </w:tc>
        <w:tc>
          <w:tcPr>
            <w:tcW w:w="1559" w:type="dxa"/>
            <w:tcBorders>
              <w:top w:val="nil"/>
              <w:left w:val="nil"/>
              <w:bottom w:val="double" w:sz="6" w:space="0" w:color="1F497D"/>
              <w:right w:val="double" w:sz="6" w:space="0" w:color="1F497D"/>
            </w:tcBorders>
            <w:shd w:val="clear" w:color="auto" w:fill="auto"/>
            <w:noWrap/>
            <w:vAlign w:val="center"/>
            <w:hideMark/>
          </w:tcPr>
          <w:p w14:paraId="01B05D7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5</w:t>
            </w:r>
          </w:p>
        </w:tc>
        <w:tc>
          <w:tcPr>
            <w:tcW w:w="1984" w:type="dxa"/>
            <w:tcBorders>
              <w:top w:val="nil"/>
              <w:left w:val="nil"/>
              <w:bottom w:val="double" w:sz="6" w:space="0" w:color="1F497D"/>
              <w:right w:val="double" w:sz="6" w:space="0" w:color="1F497D"/>
            </w:tcBorders>
            <w:shd w:val="clear" w:color="auto" w:fill="auto"/>
            <w:noWrap/>
            <w:vAlign w:val="center"/>
            <w:hideMark/>
          </w:tcPr>
          <w:p w14:paraId="65FD473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w:t>
            </w:r>
          </w:p>
        </w:tc>
      </w:tr>
      <w:tr w:rsidR="00216BFD" w:rsidRPr="00216BFD" w14:paraId="654CF850"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6F55230" w14:textId="77777777" w:rsidR="00216BFD" w:rsidRPr="00216BFD" w:rsidRDefault="00216BFD" w:rsidP="00216BFD">
            <w:pPr>
              <w:spacing w:before="0" w:after="0"/>
              <w:rPr>
                <w:color w:val="000000"/>
                <w:szCs w:val="22"/>
                <w:lang w:eastAsia="es-CR"/>
              </w:rPr>
            </w:pPr>
            <w:r w:rsidRPr="00216BFD">
              <w:rPr>
                <w:color w:val="000000"/>
                <w:szCs w:val="22"/>
                <w:lang w:eastAsia="es-CR"/>
              </w:rPr>
              <w:t>Juzgado Civil y Agrario Puntarenas</w:t>
            </w:r>
          </w:p>
        </w:tc>
        <w:tc>
          <w:tcPr>
            <w:tcW w:w="851" w:type="dxa"/>
            <w:tcBorders>
              <w:top w:val="nil"/>
              <w:left w:val="nil"/>
              <w:bottom w:val="double" w:sz="6" w:space="0" w:color="1F497D"/>
              <w:right w:val="double" w:sz="6" w:space="0" w:color="1F497D"/>
            </w:tcBorders>
            <w:shd w:val="clear" w:color="auto" w:fill="auto"/>
            <w:noWrap/>
            <w:vAlign w:val="center"/>
            <w:hideMark/>
          </w:tcPr>
          <w:p w14:paraId="3C5EE6B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4</w:t>
            </w:r>
          </w:p>
        </w:tc>
        <w:tc>
          <w:tcPr>
            <w:tcW w:w="992" w:type="dxa"/>
            <w:tcBorders>
              <w:top w:val="nil"/>
              <w:left w:val="nil"/>
              <w:bottom w:val="double" w:sz="6" w:space="0" w:color="1F497D"/>
              <w:right w:val="double" w:sz="6" w:space="0" w:color="1F497D"/>
            </w:tcBorders>
            <w:shd w:val="clear" w:color="auto" w:fill="auto"/>
            <w:noWrap/>
            <w:vAlign w:val="center"/>
            <w:hideMark/>
          </w:tcPr>
          <w:p w14:paraId="1FC6985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0</w:t>
            </w:r>
          </w:p>
        </w:tc>
        <w:tc>
          <w:tcPr>
            <w:tcW w:w="850" w:type="dxa"/>
            <w:tcBorders>
              <w:top w:val="nil"/>
              <w:left w:val="nil"/>
              <w:bottom w:val="double" w:sz="6" w:space="0" w:color="1F497D"/>
              <w:right w:val="double" w:sz="6" w:space="0" w:color="1F497D"/>
            </w:tcBorders>
            <w:shd w:val="clear" w:color="auto" w:fill="auto"/>
            <w:noWrap/>
            <w:vAlign w:val="center"/>
            <w:hideMark/>
          </w:tcPr>
          <w:p w14:paraId="20CECD2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2</w:t>
            </w:r>
          </w:p>
        </w:tc>
        <w:tc>
          <w:tcPr>
            <w:tcW w:w="709" w:type="dxa"/>
            <w:tcBorders>
              <w:top w:val="nil"/>
              <w:left w:val="nil"/>
              <w:bottom w:val="double" w:sz="6" w:space="0" w:color="1F497D"/>
              <w:right w:val="double" w:sz="6" w:space="0" w:color="1F497D"/>
            </w:tcBorders>
            <w:shd w:val="clear" w:color="auto" w:fill="auto"/>
            <w:noWrap/>
            <w:vAlign w:val="center"/>
            <w:hideMark/>
          </w:tcPr>
          <w:p w14:paraId="38A0DD3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9</w:t>
            </w:r>
          </w:p>
        </w:tc>
        <w:tc>
          <w:tcPr>
            <w:tcW w:w="851" w:type="dxa"/>
            <w:tcBorders>
              <w:top w:val="nil"/>
              <w:left w:val="nil"/>
              <w:bottom w:val="double" w:sz="6" w:space="0" w:color="1F497D"/>
              <w:right w:val="double" w:sz="6" w:space="0" w:color="1F497D"/>
            </w:tcBorders>
            <w:shd w:val="clear" w:color="auto" w:fill="auto"/>
            <w:noWrap/>
            <w:vAlign w:val="center"/>
            <w:hideMark/>
          </w:tcPr>
          <w:p w14:paraId="0E5403A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05</w:t>
            </w:r>
          </w:p>
        </w:tc>
        <w:tc>
          <w:tcPr>
            <w:tcW w:w="1559" w:type="dxa"/>
            <w:tcBorders>
              <w:top w:val="nil"/>
              <w:left w:val="nil"/>
              <w:bottom w:val="double" w:sz="6" w:space="0" w:color="1F497D"/>
              <w:right w:val="double" w:sz="6" w:space="0" w:color="1F497D"/>
            </w:tcBorders>
            <w:shd w:val="clear" w:color="auto" w:fill="auto"/>
            <w:noWrap/>
            <w:vAlign w:val="center"/>
            <w:hideMark/>
          </w:tcPr>
          <w:p w14:paraId="481C70F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8</w:t>
            </w:r>
          </w:p>
        </w:tc>
        <w:tc>
          <w:tcPr>
            <w:tcW w:w="1984" w:type="dxa"/>
            <w:tcBorders>
              <w:top w:val="nil"/>
              <w:left w:val="nil"/>
              <w:bottom w:val="double" w:sz="6" w:space="0" w:color="1F497D"/>
              <w:right w:val="double" w:sz="6" w:space="0" w:color="1F497D"/>
            </w:tcBorders>
            <w:shd w:val="clear" w:color="auto" w:fill="auto"/>
            <w:noWrap/>
            <w:vAlign w:val="center"/>
            <w:hideMark/>
          </w:tcPr>
          <w:p w14:paraId="0625702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w:t>
            </w:r>
          </w:p>
        </w:tc>
      </w:tr>
      <w:tr w:rsidR="00216BFD" w:rsidRPr="00216BFD" w14:paraId="2485A154"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54DEF4F8"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Alajuela</w:t>
            </w:r>
          </w:p>
        </w:tc>
        <w:tc>
          <w:tcPr>
            <w:tcW w:w="851" w:type="dxa"/>
            <w:tcBorders>
              <w:top w:val="nil"/>
              <w:left w:val="nil"/>
              <w:bottom w:val="double" w:sz="6" w:space="0" w:color="1F497D"/>
              <w:right w:val="double" w:sz="6" w:space="0" w:color="1F497D"/>
            </w:tcBorders>
            <w:shd w:val="clear" w:color="auto" w:fill="auto"/>
            <w:noWrap/>
            <w:vAlign w:val="center"/>
            <w:hideMark/>
          </w:tcPr>
          <w:p w14:paraId="0868BB1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1</w:t>
            </w:r>
          </w:p>
        </w:tc>
        <w:tc>
          <w:tcPr>
            <w:tcW w:w="992" w:type="dxa"/>
            <w:tcBorders>
              <w:top w:val="nil"/>
              <w:left w:val="nil"/>
              <w:bottom w:val="double" w:sz="6" w:space="0" w:color="1F497D"/>
              <w:right w:val="double" w:sz="6" w:space="0" w:color="1F497D"/>
            </w:tcBorders>
            <w:shd w:val="clear" w:color="auto" w:fill="auto"/>
            <w:noWrap/>
            <w:vAlign w:val="center"/>
            <w:hideMark/>
          </w:tcPr>
          <w:p w14:paraId="34DF2C6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8</w:t>
            </w:r>
          </w:p>
        </w:tc>
        <w:tc>
          <w:tcPr>
            <w:tcW w:w="850" w:type="dxa"/>
            <w:tcBorders>
              <w:top w:val="nil"/>
              <w:left w:val="nil"/>
              <w:bottom w:val="double" w:sz="6" w:space="0" w:color="1F497D"/>
              <w:right w:val="double" w:sz="6" w:space="0" w:color="1F497D"/>
            </w:tcBorders>
            <w:shd w:val="clear" w:color="auto" w:fill="auto"/>
            <w:noWrap/>
            <w:vAlign w:val="center"/>
            <w:hideMark/>
          </w:tcPr>
          <w:p w14:paraId="70B6BE8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2</w:t>
            </w:r>
          </w:p>
        </w:tc>
        <w:tc>
          <w:tcPr>
            <w:tcW w:w="709" w:type="dxa"/>
            <w:tcBorders>
              <w:top w:val="nil"/>
              <w:left w:val="nil"/>
              <w:bottom w:val="double" w:sz="6" w:space="0" w:color="1F497D"/>
              <w:right w:val="double" w:sz="6" w:space="0" w:color="1F497D"/>
            </w:tcBorders>
            <w:shd w:val="clear" w:color="auto" w:fill="auto"/>
            <w:noWrap/>
            <w:vAlign w:val="center"/>
            <w:hideMark/>
          </w:tcPr>
          <w:p w14:paraId="2DB86F2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2</w:t>
            </w:r>
          </w:p>
        </w:tc>
        <w:tc>
          <w:tcPr>
            <w:tcW w:w="851" w:type="dxa"/>
            <w:tcBorders>
              <w:top w:val="nil"/>
              <w:left w:val="nil"/>
              <w:bottom w:val="double" w:sz="6" w:space="0" w:color="1F497D"/>
              <w:right w:val="double" w:sz="6" w:space="0" w:color="1F497D"/>
            </w:tcBorders>
            <w:shd w:val="clear" w:color="auto" w:fill="auto"/>
            <w:noWrap/>
            <w:vAlign w:val="center"/>
            <w:hideMark/>
          </w:tcPr>
          <w:p w14:paraId="178DF04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2</w:t>
            </w:r>
          </w:p>
        </w:tc>
        <w:tc>
          <w:tcPr>
            <w:tcW w:w="1559" w:type="dxa"/>
            <w:tcBorders>
              <w:top w:val="nil"/>
              <w:left w:val="nil"/>
              <w:bottom w:val="double" w:sz="6" w:space="0" w:color="1F497D"/>
              <w:right w:val="double" w:sz="6" w:space="0" w:color="1F497D"/>
            </w:tcBorders>
            <w:shd w:val="clear" w:color="auto" w:fill="auto"/>
            <w:noWrap/>
            <w:vAlign w:val="center"/>
            <w:hideMark/>
          </w:tcPr>
          <w:p w14:paraId="3B47D95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5</w:t>
            </w:r>
          </w:p>
        </w:tc>
        <w:tc>
          <w:tcPr>
            <w:tcW w:w="1984" w:type="dxa"/>
            <w:tcBorders>
              <w:top w:val="nil"/>
              <w:left w:val="nil"/>
              <w:bottom w:val="double" w:sz="6" w:space="0" w:color="1F497D"/>
              <w:right w:val="double" w:sz="6" w:space="0" w:color="1F497D"/>
            </w:tcBorders>
            <w:shd w:val="clear" w:color="auto" w:fill="auto"/>
            <w:noWrap/>
            <w:vAlign w:val="center"/>
            <w:hideMark/>
          </w:tcPr>
          <w:p w14:paraId="4E68C62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w:t>
            </w:r>
          </w:p>
        </w:tc>
      </w:tr>
      <w:tr w:rsidR="00216BFD" w:rsidRPr="00216BFD" w14:paraId="2B19C1BC"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358AD5FA"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Zona Sur (Pérez Zeledón)</w:t>
            </w:r>
          </w:p>
        </w:tc>
        <w:tc>
          <w:tcPr>
            <w:tcW w:w="851" w:type="dxa"/>
            <w:tcBorders>
              <w:top w:val="nil"/>
              <w:left w:val="nil"/>
              <w:bottom w:val="double" w:sz="6" w:space="0" w:color="1F497D"/>
              <w:right w:val="double" w:sz="6" w:space="0" w:color="1F497D"/>
            </w:tcBorders>
            <w:shd w:val="clear" w:color="auto" w:fill="auto"/>
            <w:noWrap/>
            <w:vAlign w:val="center"/>
            <w:hideMark/>
          </w:tcPr>
          <w:p w14:paraId="2A3FB61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5</w:t>
            </w:r>
          </w:p>
        </w:tc>
        <w:tc>
          <w:tcPr>
            <w:tcW w:w="992" w:type="dxa"/>
            <w:tcBorders>
              <w:top w:val="nil"/>
              <w:left w:val="nil"/>
              <w:bottom w:val="double" w:sz="6" w:space="0" w:color="1F497D"/>
              <w:right w:val="double" w:sz="6" w:space="0" w:color="1F497D"/>
            </w:tcBorders>
            <w:shd w:val="clear" w:color="auto" w:fill="auto"/>
            <w:noWrap/>
            <w:vAlign w:val="center"/>
            <w:hideMark/>
          </w:tcPr>
          <w:p w14:paraId="69390A6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4</w:t>
            </w:r>
          </w:p>
        </w:tc>
        <w:tc>
          <w:tcPr>
            <w:tcW w:w="850" w:type="dxa"/>
            <w:tcBorders>
              <w:top w:val="nil"/>
              <w:left w:val="nil"/>
              <w:bottom w:val="double" w:sz="6" w:space="0" w:color="1F497D"/>
              <w:right w:val="double" w:sz="6" w:space="0" w:color="1F497D"/>
            </w:tcBorders>
            <w:shd w:val="clear" w:color="auto" w:fill="auto"/>
            <w:noWrap/>
            <w:vAlign w:val="center"/>
            <w:hideMark/>
          </w:tcPr>
          <w:p w14:paraId="4C52371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1</w:t>
            </w:r>
          </w:p>
        </w:tc>
        <w:tc>
          <w:tcPr>
            <w:tcW w:w="709" w:type="dxa"/>
            <w:tcBorders>
              <w:top w:val="nil"/>
              <w:left w:val="nil"/>
              <w:bottom w:val="double" w:sz="6" w:space="0" w:color="1F497D"/>
              <w:right w:val="double" w:sz="6" w:space="0" w:color="1F497D"/>
            </w:tcBorders>
            <w:shd w:val="clear" w:color="auto" w:fill="auto"/>
            <w:noWrap/>
            <w:vAlign w:val="center"/>
            <w:hideMark/>
          </w:tcPr>
          <w:p w14:paraId="091937D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0</w:t>
            </w:r>
          </w:p>
        </w:tc>
        <w:tc>
          <w:tcPr>
            <w:tcW w:w="851" w:type="dxa"/>
            <w:tcBorders>
              <w:top w:val="nil"/>
              <w:left w:val="nil"/>
              <w:bottom w:val="double" w:sz="6" w:space="0" w:color="1F497D"/>
              <w:right w:val="double" w:sz="6" w:space="0" w:color="1F497D"/>
            </w:tcBorders>
            <w:shd w:val="clear" w:color="auto" w:fill="auto"/>
            <w:noWrap/>
            <w:vAlign w:val="center"/>
            <w:hideMark/>
          </w:tcPr>
          <w:p w14:paraId="2780FB7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5</w:t>
            </w:r>
          </w:p>
        </w:tc>
        <w:tc>
          <w:tcPr>
            <w:tcW w:w="1559" w:type="dxa"/>
            <w:tcBorders>
              <w:top w:val="nil"/>
              <w:left w:val="nil"/>
              <w:bottom w:val="double" w:sz="6" w:space="0" w:color="1F497D"/>
              <w:right w:val="double" w:sz="6" w:space="0" w:color="1F497D"/>
            </w:tcBorders>
            <w:shd w:val="clear" w:color="auto" w:fill="auto"/>
            <w:noWrap/>
            <w:vAlign w:val="center"/>
            <w:hideMark/>
          </w:tcPr>
          <w:p w14:paraId="1A3AF5F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9</w:t>
            </w:r>
          </w:p>
        </w:tc>
        <w:tc>
          <w:tcPr>
            <w:tcW w:w="1984" w:type="dxa"/>
            <w:tcBorders>
              <w:top w:val="nil"/>
              <w:left w:val="nil"/>
              <w:bottom w:val="double" w:sz="6" w:space="0" w:color="1F497D"/>
              <w:right w:val="double" w:sz="6" w:space="0" w:color="1F497D"/>
            </w:tcBorders>
            <w:shd w:val="clear" w:color="auto" w:fill="auto"/>
            <w:noWrap/>
            <w:vAlign w:val="center"/>
            <w:hideMark/>
          </w:tcPr>
          <w:p w14:paraId="62F9FAD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w:t>
            </w:r>
          </w:p>
        </w:tc>
      </w:tr>
      <w:tr w:rsidR="00216BFD" w:rsidRPr="00216BFD" w14:paraId="4793484B"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162A0DC9" w14:textId="77777777" w:rsidR="00216BFD" w:rsidRPr="00216BFD" w:rsidRDefault="00216BFD" w:rsidP="00216BFD">
            <w:pPr>
              <w:spacing w:before="0" w:after="0"/>
              <w:rPr>
                <w:color w:val="000000"/>
                <w:szCs w:val="22"/>
                <w:lang w:eastAsia="es-CR"/>
              </w:rPr>
            </w:pPr>
            <w:r w:rsidRPr="00216BFD">
              <w:rPr>
                <w:color w:val="000000"/>
                <w:szCs w:val="22"/>
                <w:lang w:eastAsia="es-CR"/>
              </w:rPr>
              <w:t>Juzgado Civil, Trabajo y Agrario Turrialba</w:t>
            </w:r>
          </w:p>
        </w:tc>
        <w:tc>
          <w:tcPr>
            <w:tcW w:w="851" w:type="dxa"/>
            <w:tcBorders>
              <w:top w:val="nil"/>
              <w:left w:val="nil"/>
              <w:bottom w:val="double" w:sz="6" w:space="0" w:color="1F497D"/>
              <w:right w:val="double" w:sz="6" w:space="0" w:color="1F497D"/>
            </w:tcBorders>
            <w:shd w:val="clear" w:color="auto" w:fill="auto"/>
            <w:noWrap/>
            <w:vAlign w:val="center"/>
            <w:hideMark/>
          </w:tcPr>
          <w:p w14:paraId="665F8C3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9</w:t>
            </w:r>
          </w:p>
        </w:tc>
        <w:tc>
          <w:tcPr>
            <w:tcW w:w="992" w:type="dxa"/>
            <w:tcBorders>
              <w:top w:val="nil"/>
              <w:left w:val="nil"/>
              <w:bottom w:val="double" w:sz="6" w:space="0" w:color="1F497D"/>
              <w:right w:val="double" w:sz="6" w:space="0" w:color="1F497D"/>
            </w:tcBorders>
            <w:shd w:val="clear" w:color="auto" w:fill="auto"/>
            <w:noWrap/>
            <w:vAlign w:val="center"/>
            <w:hideMark/>
          </w:tcPr>
          <w:p w14:paraId="7A94178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7</w:t>
            </w:r>
          </w:p>
        </w:tc>
        <w:tc>
          <w:tcPr>
            <w:tcW w:w="850" w:type="dxa"/>
            <w:tcBorders>
              <w:top w:val="nil"/>
              <w:left w:val="nil"/>
              <w:bottom w:val="double" w:sz="6" w:space="0" w:color="1F497D"/>
              <w:right w:val="double" w:sz="6" w:space="0" w:color="1F497D"/>
            </w:tcBorders>
            <w:shd w:val="clear" w:color="auto" w:fill="auto"/>
            <w:noWrap/>
            <w:vAlign w:val="center"/>
            <w:hideMark/>
          </w:tcPr>
          <w:p w14:paraId="1E56F97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6</w:t>
            </w:r>
          </w:p>
        </w:tc>
        <w:tc>
          <w:tcPr>
            <w:tcW w:w="709" w:type="dxa"/>
            <w:tcBorders>
              <w:top w:val="nil"/>
              <w:left w:val="nil"/>
              <w:bottom w:val="double" w:sz="6" w:space="0" w:color="1F497D"/>
              <w:right w:val="double" w:sz="6" w:space="0" w:color="1F497D"/>
            </w:tcBorders>
            <w:shd w:val="clear" w:color="auto" w:fill="auto"/>
            <w:noWrap/>
            <w:vAlign w:val="center"/>
            <w:hideMark/>
          </w:tcPr>
          <w:p w14:paraId="09AE4F3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3</w:t>
            </w:r>
          </w:p>
        </w:tc>
        <w:tc>
          <w:tcPr>
            <w:tcW w:w="851" w:type="dxa"/>
            <w:tcBorders>
              <w:top w:val="nil"/>
              <w:left w:val="nil"/>
              <w:bottom w:val="double" w:sz="6" w:space="0" w:color="1F497D"/>
              <w:right w:val="double" w:sz="6" w:space="0" w:color="1F497D"/>
            </w:tcBorders>
            <w:shd w:val="clear" w:color="auto" w:fill="auto"/>
            <w:noWrap/>
            <w:vAlign w:val="center"/>
            <w:hideMark/>
          </w:tcPr>
          <w:p w14:paraId="7F2093F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9</w:t>
            </w:r>
          </w:p>
        </w:tc>
        <w:tc>
          <w:tcPr>
            <w:tcW w:w="1559" w:type="dxa"/>
            <w:tcBorders>
              <w:top w:val="nil"/>
              <w:left w:val="nil"/>
              <w:bottom w:val="double" w:sz="6" w:space="0" w:color="1F497D"/>
              <w:right w:val="double" w:sz="6" w:space="0" w:color="1F497D"/>
            </w:tcBorders>
            <w:shd w:val="clear" w:color="auto" w:fill="auto"/>
            <w:noWrap/>
            <w:vAlign w:val="center"/>
            <w:hideMark/>
          </w:tcPr>
          <w:p w14:paraId="1FD8648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1</w:t>
            </w:r>
          </w:p>
        </w:tc>
        <w:tc>
          <w:tcPr>
            <w:tcW w:w="1984" w:type="dxa"/>
            <w:tcBorders>
              <w:top w:val="nil"/>
              <w:left w:val="nil"/>
              <w:bottom w:val="double" w:sz="6" w:space="0" w:color="1F497D"/>
              <w:right w:val="double" w:sz="6" w:space="0" w:color="1F497D"/>
            </w:tcBorders>
            <w:shd w:val="clear" w:color="auto" w:fill="auto"/>
            <w:noWrap/>
            <w:vAlign w:val="center"/>
            <w:hideMark/>
          </w:tcPr>
          <w:p w14:paraId="4B95A97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w:t>
            </w:r>
          </w:p>
        </w:tc>
      </w:tr>
      <w:tr w:rsidR="00216BFD" w:rsidRPr="00216BFD" w14:paraId="6D3C5C56"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8494E11" w14:textId="7A7E9875" w:rsidR="00216BFD" w:rsidRPr="00216BFD" w:rsidRDefault="00BE1894" w:rsidP="00216BFD">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p>
        </w:tc>
        <w:tc>
          <w:tcPr>
            <w:tcW w:w="851" w:type="dxa"/>
            <w:tcBorders>
              <w:top w:val="nil"/>
              <w:left w:val="nil"/>
              <w:bottom w:val="double" w:sz="6" w:space="0" w:color="1F497D"/>
              <w:right w:val="double" w:sz="6" w:space="0" w:color="1F497D"/>
            </w:tcBorders>
            <w:shd w:val="clear" w:color="auto" w:fill="auto"/>
            <w:noWrap/>
            <w:vAlign w:val="center"/>
            <w:hideMark/>
          </w:tcPr>
          <w:p w14:paraId="2F44E6C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3</w:t>
            </w:r>
          </w:p>
        </w:tc>
        <w:tc>
          <w:tcPr>
            <w:tcW w:w="992" w:type="dxa"/>
            <w:tcBorders>
              <w:top w:val="nil"/>
              <w:left w:val="nil"/>
              <w:bottom w:val="double" w:sz="6" w:space="0" w:color="1F497D"/>
              <w:right w:val="double" w:sz="6" w:space="0" w:color="1F497D"/>
            </w:tcBorders>
            <w:shd w:val="clear" w:color="auto" w:fill="auto"/>
            <w:noWrap/>
            <w:vAlign w:val="center"/>
            <w:hideMark/>
          </w:tcPr>
          <w:p w14:paraId="01570D6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3</w:t>
            </w:r>
          </w:p>
        </w:tc>
        <w:tc>
          <w:tcPr>
            <w:tcW w:w="850" w:type="dxa"/>
            <w:tcBorders>
              <w:top w:val="nil"/>
              <w:left w:val="nil"/>
              <w:bottom w:val="double" w:sz="6" w:space="0" w:color="1F497D"/>
              <w:right w:val="double" w:sz="6" w:space="0" w:color="1F497D"/>
            </w:tcBorders>
            <w:shd w:val="clear" w:color="auto" w:fill="auto"/>
            <w:noWrap/>
            <w:vAlign w:val="center"/>
            <w:hideMark/>
          </w:tcPr>
          <w:p w14:paraId="03AB0F5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8</w:t>
            </w:r>
          </w:p>
        </w:tc>
        <w:tc>
          <w:tcPr>
            <w:tcW w:w="709" w:type="dxa"/>
            <w:tcBorders>
              <w:top w:val="nil"/>
              <w:left w:val="nil"/>
              <w:bottom w:val="double" w:sz="6" w:space="0" w:color="1F497D"/>
              <w:right w:val="double" w:sz="6" w:space="0" w:color="1F497D"/>
            </w:tcBorders>
            <w:shd w:val="clear" w:color="auto" w:fill="auto"/>
            <w:noWrap/>
            <w:vAlign w:val="center"/>
            <w:hideMark/>
          </w:tcPr>
          <w:p w14:paraId="5477BF3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1</w:t>
            </w:r>
          </w:p>
        </w:tc>
        <w:tc>
          <w:tcPr>
            <w:tcW w:w="851" w:type="dxa"/>
            <w:tcBorders>
              <w:top w:val="nil"/>
              <w:left w:val="nil"/>
              <w:bottom w:val="double" w:sz="6" w:space="0" w:color="1F497D"/>
              <w:right w:val="double" w:sz="6" w:space="0" w:color="1F497D"/>
            </w:tcBorders>
            <w:shd w:val="clear" w:color="auto" w:fill="auto"/>
            <w:noWrap/>
            <w:vAlign w:val="center"/>
            <w:hideMark/>
          </w:tcPr>
          <w:p w14:paraId="10F0759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2</w:t>
            </w:r>
          </w:p>
        </w:tc>
        <w:tc>
          <w:tcPr>
            <w:tcW w:w="1559" w:type="dxa"/>
            <w:tcBorders>
              <w:top w:val="nil"/>
              <w:left w:val="nil"/>
              <w:bottom w:val="double" w:sz="6" w:space="0" w:color="1F497D"/>
              <w:right w:val="double" w:sz="6" w:space="0" w:color="1F497D"/>
            </w:tcBorders>
            <w:shd w:val="clear" w:color="auto" w:fill="auto"/>
            <w:noWrap/>
            <w:vAlign w:val="center"/>
            <w:hideMark/>
          </w:tcPr>
          <w:p w14:paraId="73DAED3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9</w:t>
            </w:r>
          </w:p>
        </w:tc>
        <w:tc>
          <w:tcPr>
            <w:tcW w:w="1984" w:type="dxa"/>
            <w:tcBorders>
              <w:top w:val="nil"/>
              <w:left w:val="nil"/>
              <w:bottom w:val="double" w:sz="6" w:space="0" w:color="1F497D"/>
              <w:right w:val="double" w:sz="6" w:space="0" w:color="1F497D"/>
            </w:tcBorders>
            <w:shd w:val="clear" w:color="auto" w:fill="auto"/>
            <w:noWrap/>
            <w:vAlign w:val="center"/>
            <w:hideMark/>
          </w:tcPr>
          <w:p w14:paraId="30CAC03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w:t>
            </w:r>
          </w:p>
        </w:tc>
      </w:tr>
    </w:tbl>
    <w:p w14:paraId="61EC7D79" w14:textId="150F3654" w:rsidR="00216BFD" w:rsidRDefault="00216BFD" w:rsidP="00216BFD">
      <w:pPr>
        <w:ind w:left="-1418"/>
        <w:rPr>
          <w:b/>
          <w:i/>
          <w:sz w:val="18"/>
          <w:lang w:eastAsia="en-US"/>
        </w:rPr>
      </w:pPr>
      <w:r w:rsidRPr="0085251D">
        <w:rPr>
          <w:b/>
          <w:i/>
          <w:sz w:val="18"/>
          <w:lang w:eastAsia="en-US"/>
        </w:rPr>
        <w:t>Fuente: Subproceso de Modernización Jurisdiccional, Anuarios Judiciales 2016-2019</w:t>
      </w:r>
      <w:r>
        <w:rPr>
          <w:b/>
          <w:i/>
          <w:sz w:val="18"/>
          <w:lang w:eastAsia="en-US"/>
        </w:rPr>
        <w:t xml:space="preserve"> y sistema SIGMA 2020. </w:t>
      </w:r>
    </w:p>
    <w:p w14:paraId="58EAB9D9" w14:textId="77777777" w:rsidR="00624BB5" w:rsidRDefault="00624BB5" w:rsidP="00216BFD">
      <w:pPr>
        <w:rPr>
          <w:szCs w:val="22"/>
          <w:lang w:eastAsia="en-US"/>
        </w:rPr>
      </w:pPr>
    </w:p>
    <w:p w14:paraId="2022ADF0" w14:textId="26A9BDFF" w:rsidR="00216BFD" w:rsidRDefault="00216BFD" w:rsidP="00216BFD">
      <w:pPr>
        <w:rPr>
          <w:szCs w:val="22"/>
          <w:lang w:eastAsia="en-US"/>
        </w:rPr>
      </w:pPr>
      <w:r w:rsidRPr="0085251D">
        <w:rPr>
          <w:szCs w:val="22"/>
          <w:lang w:eastAsia="en-US"/>
        </w:rPr>
        <w:t xml:space="preserve">Los Despachos presentan una entrada de </w:t>
      </w:r>
      <w:r w:rsidR="00E73FEC">
        <w:rPr>
          <w:szCs w:val="22"/>
          <w:lang w:eastAsia="en-US"/>
        </w:rPr>
        <w:t>seis</w:t>
      </w:r>
      <w:r w:rsidRPr="0085251D">
        <w:rPr>
          <w:szCs w:val="22"/>
          <w:lang w:eastAsia="en-US"/>
        </w:rPr>
        <w:t xml:space="preserve"> (</w:t>
      </w:r>
      <w:r w:rsidR="00E73FEC">
        <w:rPr>
          <w:szCs w:val="22"/>
          <w:lang w:eastAsia="en-US"/>
        </w:rPr>
        <w:t>6</w:t>
      </w:r>
      <w:r w:rsidRPr="0085251D">
        <w:rPr>
          <w:szCs w:val="22"/>
          <w:lang w:eastAsia="en-US"/>
        </w:rPr>
        <w:t xml:space="preserve">) Informaciones Posesorias en promedio por mes, </w:t>
      </w:r>
      <w:r w:rsidR="00025ED5">
        <w:rPr>
          <w:szCs w:val="22"/>
          <w:lang w:eastAsia="en-US"/>
        </w:rPr>
        <w:t>el que rompe ese promedio es el</w:t>
      </w:r>
      <w:r w:rsidRPr="0085251D">
        <w:rPr>
          <w:szCs w:val="22"/>
          <w:lang w:eastAsia="en-US"/>
        </w:rPr>
        <w:t xml:space="preserve"> Juzgado Agrario de Santa Cruz que presenta una entrada de 1</w:t>
      </w:r>
      <w:r w:rsidR="00E73FEC">
        <w:rPr>
          <w:szCs w:val="22"/>
          <w:lang w:eastAsia="en-US"/>
        </w:rPr>
        <w:t>4</w:t>
      </w:r>
      <w:r w:rsidRPr="0085251D">
        <w:rPr>
          <w:szCs w:val="22"/>
          <w:lang w:eastAsia="en-US"/>
        </w:rPr>
        <w:t xml:space="preserve"> casos en promedio. Es decir, cada persona juzgadora debería estar tramitando en promedio 3 casos mensuales de Informaciones Posesorias (en Despachos con dos (2) personas juzgadoras). </w:t>
      </w:r>
    </w:p>
    <w:p w14:paraId="6D7781F0" w14:textId="77777777" w:rsidR="00216BFD" w:rsidRDefault="00216BFD" w:rsidP="00216BFD">
      <w:pPr>
        <w:rPr>
          <w:szCs w:val="22"/>
          <w:lang w:eastAsia="en-US"/>
        </w:rPr>
      </w:pPr>
      <w:r>
        <w:rPr>
          <w:szCs w:val="22"/>
          <w:lang w:eastAsia="en-US"/>
        </w:rPr>
        <w:t>El atender de forma oportuna, el circulante de las Informaciones Posesorias en el país, definitivamente representaría una disminución significativa, en la carga de trabajo general de los Despachos del país en materia Agraria y en la estadística en esta Jurisdicción, de forma que sus esfuerzos se enfoquen en el cumplimiento de audiencias fuera de los despachos para los casos ordinarios, todo en beneficio de la disminución de los tiempos de resolución para una mayor cantidad de personas usuarias.</w:t>
      </w:r>
    </w:p>
    <w:p w14:paraId="03A40032" w14:textId="58083389" w:rsidR="00216BFD" w:rsidRPr="0085251D" w:rsidRDefault="00287FDC" w:rsidP="00C25374">
      <w:pPr>
        <w:pStyle w:val="Ttulo3"/>
        <w:rPr>
          <w:lang w:eastAsia="en-US"/>
        </w:rPr>
      </w:pPr>
      <w:bookmarkStart w:id="209" w:name="_Toc68688576"/>
      <w:r>
        <w:rPr>
          <w:lang w:eastAsia="en-US"/>
        </w:rPr>
        <w:t>Propuesta de Plan de Trabajo para la Reducción del Circulante</w:t>
      </w:r>
      <w:bookmarkEnd w:id="209"/>
      <w:r>
        <w:rPr>
          <w:lang w:eastAsia="en-US"/>
        </w:rPr>
        <w:t xml:space="preserve"> </w:t>
      </w:r>
    </w:p>
    <w:p w14:paraId="2541391E" w14:textId="53327D43" w:rsidR="00287FDC" w:rsidRDefault="00287FDC" w:rsidP="00287FDC">
      <w:pPr>
        <w:rPr>
          <w:lang w:val="es-MX" w:eastAsia="en-US"/>
        </w:rPr>
      </w:pPr>
      <w:r w:rsidRPr="00287FDC">
        <w:rPr>
          <w:lang w:val="es-MX" w:eastAsia="en-US"/>
        </w:rPr>
        <w:t xml:space="preserve">De acuerdo con lo mencionado en líneas anteriores, es necesaria la atención inmediata de las Informaciones Posesorias de los circulantes de los Despachos que presentan mayor congestión, con la ayuda de al menos dos (2) personas juzgadoras itinerantes con competencia a nivel nacional, en condición extraordinaria por 12 meses, con una cuota de 15 sentencias mensuales. Las oficinas identificadas para recibir colaboración son las siguientes: </w:t>
      </w:r>
    </w:p>
    <w:p w14:paraId="64356AF3" w14:textId="65ABBAC9" w:rsidR="00287FDC" w:rsidRPr="003844BA" w:rsidRDefault="00287FDC"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Pr="00251DFD">
        <w:rPr>
          <w:rFonts w:eastAsia="Times New Roman" w:cs="Arial"/>
          <w:bCs/>
          <w:iCs/>
          <w:spacing w:val="0"/>
          <w:szCs w:val="28"/>
          <w:lang w:val="es-CR" w:eastAsia="es-ES"/>
        </w:rPr>
        <w:fldChar w:fldCharType="begin"/>
      </w:r>
      <w:r w:rsidRPr="003844BA">
        <w:rPr>
          <w:rFonts w:eastAsia="Times New Roman" w:cs="Arial"/>
          <w:bCs/>
          <w:iCs/>
          <w:spacing w:val="0"/>
          <w:szCs w:val="28"/>
          <w:lang w:val="es-CR" w:eastAsia="es-ES"/>
        </w:rPr>
        <w:instrText xml:space="preserve"> SEQ Cuadro \* ARABIC </w:instrText>
      </w:r>
      <w:r w:rsidRPr="00251DFD">
        <w:rPr>
          <w:rFonts w:eastAsia="Times New Roman" w:cs="Arial"/>
          <w:bCs/>
          <w:iCs/>
          <w:spacing w:val="0"/>
          <w:szCs w:val="28"/>
          <w:lang w:val="es-CR" w:eastAsia="es-ES"/>
        </w:rPr>
        <w:fldChar w:fldCharType="separate"/>
      </w:r>
      <w:r w:rsidR="00FA5BFA">
        <w:rPr>
          <w:rFonts w:eastAsia="Times New Roman" w:cs="Arial"/>
          <w:bCs/>
          <w:iCs/>
          <w:noProof/>
          <w:spacing w:val="0"/>
          <w:szCs w:val="28"/>
          <w:lang w:val="es-CR" w:eastAsia="es-ES"/>
        </w:rPr>
        <w:t>15</w:t>
      </w:r>
      <w:r w:rsidRPr="00251DFD">
        <w:rPr>
          <w:rFonts w:eastAsia="Times New Roman" w:cs="Arial"/>
          <w:bCs/>
          <w:iCs/>
          <w:spacing w:val="0"/>
          <w:szCs w:val="28"/>
          <w:lang w:val="es-CR" w:eastAsia="es-ES"/>
        </w:rPr>
        <w:fldChar w:fldCharType="end"/>
      </w:r>
    </w:p>
    <w:p w14:paraId="7054C85D" w14:textId="531D0492" w:rsidR="00287FDC" w:rsidRPr="003844BA" w:rsidRDefault="00287FDC" w:rsidP="003F0A3A">
      <w:pPr>
        <w:pStyle w:val="Ttulo"/>
        <w:spacing w:before="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Cantidad de Sentencias Dictadas</w:t>
      </w:r>
      <w:r>
        <w:rPr>
          <w:rFonts w:eastAsia="Times New Roman" w:cs="Arial"/>
          <w:bCs/>
          <w:iCs/>
          <w:spacing w:val="0"/>
          <w:szCs w:val="28"/>
          <w:lang w:val="es-CR" w:eastAsia="es-ES"/>
        </w:rPr>
        <w:t xml:space="preserve"> en Informaciones Posesorias</w:t>
      </w:r>
      <w:r w:rsidRPr="003844BA">
        <w:rPr>
          <w:rFonts w:eastAsia="Times New Roman" w:cs="Arial"/>
          <w:bCs/>
          <w:iCs/>
          <w:spacing w:val="0"/>
          <w:szCs w:val="28"/>
          <w:lang w:val="es-CR" w:eastAsia="es-ES"/>
        </w:rPr>
        <w:t xml:space="preserve"> Esperadas y Porcentaje de Reducción por Colaboración Brindada</w:t>
      </w:r>
    </w:p>
    <w:p w14:paraId="1D1613D7" w14:textId="77777777" w:rsidR="00935A27" w:rsidRDefault="00935A27" w:rsidP="000210CC">
      <w:pPr>
        <w:ind w:left="-1418"/>
        <w:rPr>
          <w:b/>
          <w:i/>
          <w:sz w:val="18"/>
          <w:lang w:eastAsia="en-US"/>
        </w:rPr>
      </w:pPr>
      <w:bookmarkStart w:id="210" w:name="_Hlk39755906"/>
    </w:p>
    <w:tbl>
      <w:tblPr>
        <w:tblW w:w="11766" w:type="dxa"/>
        <w:tblInd w:w="-1441" w:type="dxa"/>
        <w:tblLayout w:type="fixed"/>
        <w:tblCellMar>
          <w:left w:w="70" w:type="dxa"/>
          <w:right w:w="70" w:type="dxa"/>
        </w:tblCellMar>
        <w:tblLook w:val="04A0" w:firstRow="1" w:lastRow="0" w:firstColumn="1" w:lastColumn="0" w:noHBand="0" w:noVBand="1"/>
      </w:tblPr>
      <w:tblGrid>
        <w:gridCol w:w="1702"/>
        <w:gridCol w:w="1276"/>
        <w:gridCol w:w="992"/>
        <w:gridCol w:w="1276"/>
        <w:gridCol w:w="1621"/>
        <w:gridCol w:w="930"/>
        <w:gridCol w:w="851"/>
        <w:gridCol w:w="1134"/>
        <w:gridCol w:w="1134"/>
        <w:gridCol w:w="850"/>
      </w:tblGrid>
      <w:tr w:rsidR="00935A27" w:rsidRPr="00935A27" w14:paraId="01FACE07" w14:textId="77777777" w:rsidTr="003F0A3A">
        <w:trPr>
          <w:trHeight w:val="2328"/>
          <w:tblHeader/>
        </w:trPr>
        <w:tc>
          <w:tcPr>
            <w:tcW w:w="1702"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9BA215F" w14:textId="42BAC5FC"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Juzgado Agrario </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49F2B1A"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Total Circulante Inform. Posesoria </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79456C5E" w14:textId="3E65172B"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antidad de personas Juzgadoras </w:t>
            </w:r>
            <w:r w:rsidR="006B09FF">
              <w:rPr>
                <w:b/>
                <w:bCs/>
                <w:color w:val="FFFFFF"/>
                <w:szCs w:val="22"/>
                <w:lang w:eastAsia="es-CR"/>
              </w:rPr>
              <w:t>Itinerantes</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775B4FE0"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irculante Inform. Posesoria por persona juzgadora </w:t>
            </w:r>
          </w:p>
        </w:tc>
        <w:tc>
          <w:tcPr>
            <w:tcW w:w="1621" w:type="dxa"/>
            <w:tcBorders>
              <w:top w:val="double" w:sz="6" w:space="0" w:color="1F497D"/>
              <w:left w:val="nil"/>
              <w:bottom w:val="double" w:sz="6" w:space="0" w:color="1F497D"/>
              <w:right w:val="double" w:sz="6" w:space="0" w:color="1F497D"/>
            </w:tcBorders>
            <w:shd w:val="clear" w:color="000000" w:fill="0673A5"/>
            <w:vAlign w:val="center"/>
            <w:hideMark/>
          </w:tcPr>
          <w:p w14:paraId="05143CCA"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Plazo de Colaboración por Parte del Personal Juzgador en cada Juzgado </w:t>
            </w:r>
          </w:p>
        </w:tc>
        <w:tc>
          <w:tcPr>
            <w:tcW w:w="930" w:type="dxa"/>
            <w:tcBorders>
              <w:top w:val="double" w:sz="6" w:space="0" w:color="1F497D"/>
              <w:left w:val="nil"/>
              <w:bottom w:val="double" w:sz="6" w:space="0" w:color="1F497D"/>
              <w:right w:val="double" w:sz="6" w:space="0" w:color="1F497D"/>
            </w:tcBorders>
            <w:shd w:val="clear" w:color="000000" w:fill="0673A5"/>
            <w:vAlign w:val="center"/>
            <w:hideMark/>
          </w:tcPr>
          <w:p w14:paraId="746CC0F6" w14:textId="4BFE0290"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Cuota</w:t>
            </w:r>
            <w:r w:rsidR="006B09FF">
              <w:rPr>
                <w:b/>
                <w:bCs/>
                <w:color w:val="FFFFFF"/>
                <w:szCs w:val="22"/>
                <w:lang w:eastAsia="es-CR"/>
              </w:rPr>
              <w:t xml:space="preserve"> Teórica</w:t>
            </w:r>
            <w:r w:rsidRPr="00935A27">
              <w:rPr>
                <w:b/>
                <w:bCs/>
                <w:color w:val="FFFFFF"/>
                <w:szCs w:val="22"/>
                <w:lang w:eastAsia="es-CR"/>
              </w:rPr>
              <w:t xml:space="preserve"> de Trabajo Mensual </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0B338452"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olaboración Esperada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2680771"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irculante al Término de la Colaboración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7BF26917"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Circulante Final por Jueza o Juez del Despacho al Término de la Ayuda</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1DB69EE7"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Porcentaje de Reducción </w:t>
            </w:r>
          </w:p>
        </w:tc>
      </w:tr>
      <w:tr w:rsidR="00935A27" w:rsidRPr="00935A27" w14:paraId="432CD5E6"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0DBE884F"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II Circ. Jud. Guanacaste (Santa Cruz)</w:t>
            </w:r>
          </w:p>
        </w:tc>
        <w:tc>
          <w:tcPr>
            <w:tcW w:w="1276" w:type="dxa"/>
            <w:tcBorders>
              <w:top w:val="nil"/>
              <w:left w:val="nil"/>
              <w:bottom w:val="double" w:sz="6" w:space="0" w:color="1F497D"/>
              <w:right w:val="double" w:sz="6" w:space="0" w:color="1F497D"/>
            </w:tcBorders>
            <w:shd w:val="clear" w:color="000000" w:fill="DCE6F1"/>
            <w:noWrap/>
            <w:vAlign w:val="center"/>
            <w:hideMark/>
          </w:tcPr>
          <w:p w14:paraId="61800728"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521</w:t>
            </w:r>
          </w:p>
        </w:tc>
        <w:tc>
          <w:tcPr>
            <w:tcW w:w="992" w:type="dxa"/>
            <w:tcBorders>
              <w:top w:val="nil"/>
              <w:left w:val="nil"/>
              <w:bottom w:val="double" w:sz="6" w:space="0" w:color="1F497D"/>
              <w:right w:val="double" w:sz="6" w:space="0" w:color="1F497D"/>
            </w:tcBorders>
            <w:shd w:val="clear" w:color="auto" w:fill="auto"/>
            <w:noWrap/>
            <w:vAlign w:val="center"/>
            <w:hideMark/>
          </w:tcPr>
          <w:p w14:paraId="079F6CD1"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1</w:t>
            </w:r>
          </w:p>
        </w:tc>
        <w:tc>
          <w:tcPr>
            <w:tcW w:w="1276" w:type="dxa"/>
            <w:tcBorders>
              <w:top w:val="nil"/>
              <w:left w:val="nil"/>
              <w:bottom w:val="double" w:sz="6" w:space="0" w:color="1F497D"/>
              <w:right w:val="double" w:sz="6" w:space="0" w:color="1F497D"/>
            </w:tcBorders>
            <w:shd w:val="clear" w:color="auto" w:fill="auto"/>
            <w:noWrap/>
            <w:vAlign w:val="center"/>
            <w:hideMark/>
          </w:tcPr>
          <w:p w14:paraId="0A1E34E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521</w:t>
            </w:r>
          </w:p>
        </w:tc>
        <w:tc>
          <w:tcPr>
            <w:tcW w:w="1621" w:type="dxa"/>
            <w:tcBorders>
              <w:top w:val="nil"/>
              <w:left w:val="nil"/>
              <w:bottom w:val="double" w:sz="6" w:space="0" w:color="1F497D"/>
              <w:right w:val="double" w:sz="6" w:space="0" w:color="1F497D"/>
            </w:tcBorders>
            <w:shd w:val="clear" w:color="auto" w:fill="auto"/>
            <w:noWrap/>
            <w:vAlign w:val="center"/>
            <w:hideMark/>
          </w:tcPr>
          <w:p w14:paraId="43DFD3B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2</w:t>
            </w:r>
          </w:p>
        </w:tc>
        <w:tc>
          <w:tcPr>
            <w:tcW w:w="930" w:type="dxa"/>
            <w:tcBorders>
              <w:top w:val="nil"/>
              <w:left w:val="nil"/>
              <w:bottom w:val="double" w:sz="6" w:space="0" w:color="1F497D"/>
              <w:right w:val="double" w:sz="6" w:space="0" w:color="1F497D"/>
            </w:tcBorders>
            <w:shd w:val="clear" w:color="auto" w:fill="auto"/>
            <w:noWrap/>
            <w:vAlign w:val="center"/>
            <w:hideMark/>
          </w:tcPr>
          <w:p w14:paraId="7CC8DE0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40F9A8C0"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180</w:t>
            </w:r>
          </w:p>
        </w:tc>
        <w:tc>
          <w:tcPr>
            <w:tcW w:w="1134" w:type="dxa"/>
            <w:tcBorders>
              <w:top w:val="nil"/>
              <w:left w:val="nil"/>
              <w:bottom w:val="double" w:sz="6" w:space="0" w:color="1F497D"/>
              <w:right w:val="double" w:sz="6" w:space="0" w:color="1F497D"/>
            </w:tcBorders>
            <w:shd w:val="clear" w:color="auto" w:fill="auto"/>
            <w:noWrap/>
            <w:vAlign w:val="center"/>
            <w:hideMark/>
          </w:tcPr>
          <w:p w14:paraId="44CBA63E"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341</w:t>
            </w:r>
          </w:p>
        </w:tc>
        <w:tc>
          <w:tcPr>
            <w:tcW w:w="1134" w:type="dxa"/>
            <w:tcBorders>
              <w:top w:val="nil"/>
              <w:left w:val="nil"/>
              <w:bottom w:val="double" w:sz="6" w:space="0" w:color="1F497D"/>
              <w:right w:val="double" w:sz="6" w:space="0" w:color="1F497D"/>
            </w:tcBorders>
            <w:shd w:val="clear" w:color="auto" w:fill="auto"/>
            <w:noWrap/>
            <w:vAlign w:val="center"/>
            <w:hideMark/>
          </w:tcPr>
          <w:p w14:paraId="53B55FDB"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171</w:t>
            </w:r>
          </w:p>
        </w:tc>
        <w:tc>
          <w:tcPr>
            <w:tcW w:w="850" w:type="dxa"/>
            <w:tcBorders>
              <w:top w:val="nil"/>
              <w:left w:val="nil"/>
              <w:bottom w:val="double" w:sz="6" w:space="0" w:color="1F497D"/>
              <w:right w:val="double" w:sz="6" w:space="0" w:color="1F497D"/>
            </w:tcBorders>
            <w:shd w:val="clear" w:color="auto" w:fill="auto"/>
            <w:noWrap/>
            <w:vAlign w:val="center"/>
            <w:hideMark/>
          </w:tcPr>
          <w:p w14:paraId="702B2B66"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35%</w:t>
            </w:r>
          </w:p>
        </w:tc>
      </w:tr>
      <w:tr w:rsidR="00935A27" w:rsidRPr="00935A27" w14:paraId="73EFCA2B"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A16BD7C" w14:textId="08299BA5" w:rsidR="00935A27" w:rsidRPr="00935A27" w:rsidRDefault="00F921A3" w:rsidP="00935A27">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276" w:type="dxa"/>
            <w:tcBorders>
              <w:top w:val="nil"/>
              <w:left w:val="nil"/>
              <w:bottom w:val="double" w:sz="6" w:space="0" w:color="1F497D"/>
              <w:right w:val="double" w:sz="6" w:space="0" w:color="1F497D"/>
            </w:tcBorders>
            <w:shd w:val="clear" w:color="000000" w:fill="DCE6F1"/>
            <w:noWrap/>
            <w:vAlign w:val="center"/>
            <w:hideMark/>
          </w:tcPr>
          <w:p w14:paraId="45700B39"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301</w:t>
            </w:r>
          </w:p>
        </w:tc>
        <w:tc>
          <w:tcPr>
            <w:tcW w:w="992" w:type="dxa"/>
            <w:tcBorders>
              <w:top w:val="nil"/>
              <w:left w:val="nil"/>
              <w:bottom w:val="double" w:sz="6" w:space="0" w:color="1F497D"/>
              <w:right w:val="double" w:sz="6" w:space="0" w:color="1F497D"/>
            </w:tcBorders>
            <w:shd w:val="clear" w:color="auto" w:fill="auto"/>
            <w:noWrap/>
            <w:vAlign w:val="center"/>
            <w:hideMark/>
          </w:tcPr>
          <w:p w14:paraId="766B66FD"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1</w:t>
            </w:r>
          </w:p>
        </w:tc>
        <w:tc>
          <w:tcPr>
            <w:tcW w:w="1276" w:type="dxa"/>
            <w:tcBorders>
              <w:top w:val="nil"/>
              <w:left w:val="nil"/>
              <w:bottom w:val="double" w:sz="6" w:space="0" w:color="1F497D"/>
              <w:right w:val="double" w:sz="6" w:space="0" w:color="1F497D"/>
            </w:tcBorders>
            <w:shd w:val="clear" w:color="auto" w:fill="auto"/>
            <w:noWrap/>
            <w:vAlign w:val="center"/>
            <w:hideMark/>
          </w:tcPr>
          <w:p w14:paraId="115AFD96"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301</w:t>
            </w:r>
          </w:p>
        </w:tc>
        <w:tc>
          <w:tcPr>
            <w:tcW w:w="1621" w:type="dxa"/>
            <w:tcBorders>
              <w:top w:val="nil"/>
              <w:left w:val="nil"/>
              <w:bottom w:val="double" w:sz="6" w:space="0" w:color="1F497D"/>
              <w:right w:val="double" w:sz="6" w:space="0" w:color="1F497D"/>
            </w:tcBorders>
            <w:shd w:val="clear" w:color="auto" w:fill="auto"/>
            <w:noWrap/>
            <w:vAlign w:val="center"/>
            <w:hideMark/>
          </w:tcPr>
          <w:p w14:paraId="6ABF18C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2</w:t>
            </w:r>
          </w:p>
        </w:tc>
        <w:tc>
          <w:tcPr>
            <w:tcW w:w="930" w:type="dxa"/>
            <w:tcBorders>
              <w:top w:val="nil"/>
              <w:left w:val="nil"/>
              <w:bottom w:val="double" w:sz="6" w:space="0" w:color="1F497D"/>
              <w:right w:val="double" w:sz="6" w:space="0" w:color="1F497D"/>
            </w:tcBorders>
            <w:shd w:val="clear" w:color="auto" w:fill="auto"/>
            <w:noWrap/>
            <w:vAlign w:val="center"/>
            <w:hideMark/>
          </w:tcPr>
          <w:p w14:paraId="4025F6A9"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0B749AF9"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180</w:t>
            </w:r>
          </w:p>
        </w:tc>
        <w:tc>
          <w:tcPr>
            <w:tcW w:w="1134" w:type="dxa"/>
            <w:tcBorders>
              <w:top w:val="nil"/>
              <w:left w:val="nil"/>
              <w:bottom w:val="double" w:sz="6" w:space="0" w:color="1F497D"/>
              <w:right w:val="double" w:sz="6" w:space="0" w:color="1F497D"/>
            </w:tcBorders>
            <w:shd w:val="clear" w:color="auto" w:fill="auto"/>
            <w:noWrap/>
            <w:vAlign w:val="center"/>
            <w:hideMark/>
          </w:tcPr>
          <w:p w14:paraId="1369F350"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121</w:t>
            </w:r>
          </w:p>
        </w:tc>
        <w:tc>
          <w:tcPr>
            <w:tcW w:w="1134" w:type="dxa"/>
            <w:tcBorders>
              <w:top w:val="nil"/>
              <w:left w:val="nil"/>
              <w:bottom w:val="double" w:sz="6" w:space="0" w:color="1F497D"/>
              <w:right w:val="double" w:sz="6" w:space="0" w:color="1F497D"/>
            </w:tcBorders>
            <w:shd w:val="clear" w:color="auto" w:fill="auto"/>
            <w:noWrap/>
            <w:vAlign w:val="center"/>
            <w:hideMark/>
          </w:tcPr>
          <w:p w14:paraId="62A80805"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121</w:t>
            </w:r>
          </w:p>
        </w:tc>
        <w:tc>
          <w:tcPr>
            <w:tcW w:w="850" w:type="dxa"/>
            <w:tcBorders>
              <w:top w:val="nil"/>
              <w:left w:val="nil"/>
              <w:bottom w:val="double" w:sz="6" w:space="0" w:color="1F497D"/>
              <w:right w:val="double" w:sz="6" w:space="0" w:color="1F497D"/>
            </w:tcBorders>
            <w:shd w:val="clear" w:color="auto" w:fill="auto"/>
            <w:noWrap/>
            <w:vAlign w:val="center"/>
            <w:hideMark/>
          </w:tcPr>
          <w:p w14:paraId="63489E5A"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60%</w:t>
            </w:r>
          </w:p>
        </w:tc>
      </w:tr>
      <w:tr w:rsidR="00935A27" w:rsidRPr="00935A27" w14:paraId="431DFDE5"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12BCDE7"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I Circ. Jud. Zona Sur (Pérez Zeledón)</w:t>
            </w:r>
          </w:p>
        </w:tc>
        <w:tc>
          <w:tcPr>
            <w:tcW w:w="1276" w:type="dxa"/>
            <w:tcBorders>
              <w:top w:val="nil"/>
              <w:left w:val="nil"/>
              <w:bottom w:val="double" w:sz="6" w:space="0" w:color="1F497D"/>
              <w:right w:val="double" w:sz="6" w:space="0" w:color="1F497D"/>
            </w:tcBorders>
            <w:shd w:val="clear" w:color="000000" w:fill="DCE6F1"/>
            <w:noWrap/>
            <w:vAlign w:val="center"/>
            <w:hideMark/>
          </w:tcPr>
          <w:p w14:paraId="1887018B"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91</w:t>
            </w:r>
          </w:p>
        </w:tc>
        <w:tc>
          <w:tcPr>
            <w:tcW w:w="992" w:type="dxa"/>
            <w:tcBorders>
              <w:top w:val="nil"/>
              <w:left w:val="nil"/>
              <w:bottom w:val="double" w:sz="6" w:space="0" w:color="1F497D"/>
              <w:right w:val="double" w:sz="6" w:space="0" w:color="1F497D"/>
            </w:tcBorders>
            <w:shd w:val="clear" w:color="auto" w:fill="auto"/>
            <w:noWrap/>
            <w:vAlign w:val="center"/>
            <w:hideMark/>
          </w:tcPr>
          <w:p w14:paraId="0E52F72F"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1FE176B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96</w:t>
            </w:r>
          </w:p>
        </w:tc>
        <w:tc>
          <w:tcPr>
            <w:tcW w:w="1621" w:type="dxa"/>
            <w:tcBorders>
              <w:top w:val="nil"/>
              <w:left w:val="nil"/>
              <w:bottom w:val="double" w:sz="6" w:space="0" w:color="1F497D"/>
              <w:right w:val="double" w:sz="6" w:space="0" w:color="1F497D"/>
            </w:tcBorders>
            <w:shd w:val="clear" w:color="auto" w:fill="auto"/>
            <w:noWrap/>
            <w:vAlign w:val="center"/>
            <w:hideMark/>
          </w:tcPr>
          <w:p w14:paraId="2793ACD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4</w:t>
            </w:r>
          </w:p>
        </w:tc>
        <w:tc>
          <w:tcPr>
            <w:tcW w:w="930" w:type="dxa"/>
            <w:tcBorders>
              <w:top w:val="nil"/>
              <w:left w:val="nil"/>
              <w:bottom w:val="double" w:sz="6" w:space="0" w:color="1F497D"/>
              <w:right w:val="double" w:sz="6" w:space="0" w:color="1F497D"/>
            </w:tcBorders>
            <w:shd w:val="clear" w:color="auto" w:fill="auto"/>
            <w:noWrap/>
            <w:vAlign w:val="center"/>
            <w:hideMark/>
          </w:tcPr>
          <w:p w14:paraId="67595DBC"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6A6DDBA6"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120</w:t>
            </w:r>
          </w:p>
        </w:tc>
        <w:tc>
          <w:tcPr>
            <w:tcW w:w="1134" w:type="dxa"/>
            <w:tcBorders>
              <w:top w:val="nil"/>
              <w:left w:val="nil"/>
              <w:bottom w:val="double" w:sz="6" w:space="0" w:color="1F497D"/>
              <w:right w:val="double" w:sz="6" w:space="0" w:color="1F497D"/>
            </w:tcBorders>
            <w:shd w:val="clear" w:color="auto" w:fill="auto"/>
            <w:noWrap/>
            <w:vAlign w:val="center"/>
            <w:hideMark/>
          </w:tcPr>
          <w:p w14:paraId="13904DCB"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71</w:t>
            </w:r>
          </w:p>
        </w:tc>
        <w:tc>
          <w:tcPr>
            <w:tcW w:w="1134" w:type="dxa"/>
            <w:tcBorders>
              <w:top w:val="nil"/>
              <w:left w:val="nil"/>
              <w:bottom w:val="double" w:sz="6" w:space="0" w:color="1F497D"/>
              <w:right w:val="double" w:sz="6" w:space="0" w:color="1F497D"/>
            </w:tcBorders>
            <w:shd w:val="clear" w:color="auto" w:fill="auto"/>
            <w:noWrap/>
            <w:vAlign w:val="center"/>
            <w:hideMark/>
          </w:tcPr>
          <w:p w14:paraId="22051A19"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71</w:t>
            </w:r>
          </w:p>
        </w:tc>
        <w:tc>
          <w:tcPr>
            <w:tcW w:w="850" w:type="dxa"/>
            <w:tcBorders>
              <w:top w:val="nil"/>
              <w:left w:val="nil"/>
              <w:bottom w:val="double" w:sz="6" w:space="0" w:color="1F497D"/>
              <w:right w:val="double" w:sz="6" w:space="0" w:color="1F497D"/>
            </w:tcBorders>
            <w:shd w:val="clear" w:color="auto" w:fill="auto"/>
            <w:noWrap/>
            <w:vAlign w:val="center"/>
            <w:hideMark/>
          </w:tcPr>
          <w:p w14:paraId="38C6F126"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63%</w:t>
            </w:r>
          </w:p>
        </w:tc>
      </w:tr>
      <w:tr w:rsidR="00935A27" w:rsidRPr="00935A27" w14:paraId="6CDCABEE"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0A211C8"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de Cartago</w:t>
            </w:r>
          </w:p>
        </w:tc>
        <w:tc>
          <w:tcPr>
            <w:tcW w:w="1276" w:type="dxa"/>
            <w:tcBorders>
              <w:top w:val="nil"/>
              <w:left w:val="nil"/>
              <w:bottom w:val="double" w:sz="6" w:space="0" w:color="1F497D"/>
              <w:right w:val="double" w:sz="6" w:space="0" w:color="1F497D"/>
            </w:tcBorders>
            <w:shd w:val="clear" w:color="000000" w:fill="DCE6F1"/>
            <w:noWrap/>
            <w:vAlign w:val="center"/>
            <w:hideMark/>
          </w:tcPr>
          <w:p w14:paraId="14910C76"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83</w:t>
            </w:r>
          </w:p>
        </w:tc>
        <w:tc>
          <w:tcPr>
            <w:tcW w:w="992" w:type="dxa"/>
            <w:tcBorders>
              <w:top w:val="nil"/>
              <w:left w:val="nil"/>
              <w:bottom w:val="double" w:sz="6" w:space="0" w:color="1F497D"/>
              <w:right w:val="double" w:sz="6" w:space="0" w:color="1F497D"/>
            </w:tcBorders>
            <w:shd w:val="clear" w:color="auto" w:fill="auto"/>
            <w:noWrap/>
            <w:vAlign w:val="center"/>
            <w:hideMark/>
          </w:tcPr>
          <w:p w14:paraId="1B97C670"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28A479AD"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92</w:t>
            </w:r>
          </w:p>
        </w:tc>
        <w:tc>
          <w:tcPr>
            <w:tcW w:w="1621" w:type="dxa"/>
            <w:tcBorders>
              <w:top w:val="nil"/>
              <w:left w:val="nil"/>
              <w:bottom w:val="double" w:sz="6" w:space="0" w:color="1F497D"/>
              <w:right w:val="double" w:sz="6" w:space="0" w:color="1F497D"/>
            </w:tcBorders>
            <w:shd w:val="clear" w:color="auto" w:fill="auto"/>
            <w:noWrap/>
            <w:vAlign w:val="center"/>
            <w:hideMark/>
          </w:tcPr>
          <w:p w14:paraId="48DCA429"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3</w:t>
            </w:r>
          </w:p>
        </w:tc>
        <w:tc>
          <w:tcPr>
            <w:tcW w:w="930" w:type="dxa"/>
            <w:tcBorders>
              <w:top w:val="nil"/>
              <w:left w:val="nil"/>
              <w:bottom w:val="double" w:sz="6" w:space="0" w:color="1F497D"/>
              <w:right w:val="double" w:sz="6" w:space="0" w:color="1F497D"/>
            </w:tcBorders>
            <w:shd w:val="clear" w:color="auto" w:fill="auto"/>
            <w:noWrap/>
            <w:vAlign w:val="center"/>
            <w:hideMark/>
          </w:tcPr>
          <w:p w14:paraId="53928937"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37A6F865"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90</w:t>
            </w:r>
          </w:p>
        </w:tc>
        <w:tc>
          <w:tcPr>
            <w:tcW w:w="1134" w:type="dxa"/>
            <w:tcBorders>
              <w:top w:val="nil"/>
              <w:left w:val="nil"/>
              <w:bottom w:val="double" w:sz="6" w:space="0" w:color="1F497D"/>
              <w:right w:val="double" w:sz="6" w:space="0" w:color="1F497D"/>
            </w:tcBorders>
            <w:shd w:val="clear" w:color="auto" w:fill="auto"/>
            <w:noWrap/>
            <w:vAlign w:val="center"/>
            <w:hideMark/>
          </w:tcPr>
          <w:p w14:paraId="1B94065F"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93</w:t>
            </w:r>
          </w:p>
        </w:tc>
        <w:tc>
          <w:tcPr>
            <w:tcW w:w="1134" w:type="dxa"/>
            <w:tcBorders>
              <w:top w:val="nil"/>
              <w:left w:val="nil"/>
              <w:bottom w:val="double" w:sz="6" w:space="0" w:color="1F497D"/>
              <w:right w:val="double" w:sz="6" w:space="0" w:color="1F497D"/>
            </w:tcBorders>
            <w:shd w:val="clear" w:color="auto" w:fill="auto"/>
            <w:noWrap/>
            <w:vAlign w:val="center"/>
            <w:hideMark/>
          </w:tcPr>
          <w:p w14:paraId="18C52F86"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47</w:t>
            </w:r>
          </w:p>
        </w:tc>
        <w:tc>
          <w:tcPr>
            <w:tcW w:w="850" w:type="dxa"/>
            <w:tcBorders>
              <w:top w:val="nil"/>
              <w:left w:val="nil"/>
              <w:bottom w:val="double" w:sz="6" w:space="0" w:color="1F497D"/>
              <w:right w:val="double" w:sz="6" w:space="0" w:color="1F497D"/>
            </w:tcBorders>
            <w:shd w:val="clear" w:color="auto" w:fill="auto"/>
            <w:noWrap/>
            <w:vAlign w:val="center"/>
            <w:hideMark/>
          </w:tcPr>
          <w:p w14:paraId="5FBCE651"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49%</w:t>
            </w:r>
          </w:p>
        </w:tc>
      </w:tr>
      <w:tr w:rsidR="00935A27" w:rsidRPr="00935A27" w14:paraId="2F57D776"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68BCC8FD"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de Puntarenas</w:t>
            </w:r>
          </w:p>
        </w:tc>
        <w:tc>
          <w:tcPr>
            <w:tcW w:w="1276" w:type="dxa"/>
            <w:tcBorders>
              <w:top w:val="nil"/>
              <w:left w:val="nil"/>
              <w:bottom w:val="double" w:sz="6" w:space="0" w:color="1F497D"/>
              <w:right w:val="double" w:sz="6" w:space="0" w:color="1F497D"/>
            </w:tcBorders>
            <w:shd w:val="clear" w:color="000000" w:fill="DCE6F1"/>
            <w:noWrap/>
            <w:vAlign w:val="center"/>
            <w:hideMark/>
          </w:tcPr>
          <w:p w14:paraId="2D7771BF"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82</w:t>
            </w:r>
          </w:p>
        </w:tc>
        <w:tc>
          <w:tcPr>
            <w:tcW w:w="992" w:type="dxa"/>
            <w:tcBorders>
              <w:top w:val="nil"/>
              <w:left w:val="nil"/>
              <w:bottom w:val="double" w:sz="6" w:space="0" w:color="1F497D"/>
              <w:right w:val="double" w:sz="6" w:space="0" w:color="1F497D"/>
            </w:tcBorders>
            <w:shd w:val="clear" w:color="auto" w:fill="auto"/>
            <w:noWrap/>
            <w:vAlign w:val="center"/>
            <w:hideMark/>
          </w:tcPr>
          <w:p w14:paraId="5A536C13"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4D65FDE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91</w:t>
            </w:r>
          </w:p>
        </w:tc>
        <w:tc>
          <w:tcPr>
            <w:tcW w:w="1621" w:type="dxa"/>
            <w:tcBorders>
              <w:top w:val="nil"/>
              <w:left w:val="nil"/>
              <w:bottom w:val="double" w:sz="6" w:space="0" w:color="1F497D"/>
              <w:right w:val="double" w:sz="6" w:space="0" w:color="1F497D"/>
            </w:tcBorders>
            <w:shd w:val="clear" w:color="auto" w:fill="auto"/>
            <w:noWrap/>
            <w:vAlign w:val="center"/>
            <w:hideMark/>
          </w:tcPr>
          <w:p w14:paraId="5CC96692"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3</w:t>
            </w:r>
          </w:p>
        </w:tc>
        <w:tc>
          <w:tcPr>
            <w:tcW w:w="930" w:type="dxa"/>
            <w:tcBorders>
              <w:top w:val="nil"/>
              <w:left w:val="nil"/>
              <w:bottom w:val="double" w:sz="6" w:space="0" w:color="1F497D"/>
              <w:right w:val="double" w:sz="6" w:space="0" w:color="1F497D"/>
            </w:tcBorders>
            <w:shd w:val="clear" w:color="auto" w:fill="auto"/>
            <w:noWrap/>
            <w:vAlign w:val="center"/>
            <w:hideMark/>
          </w:tcPr>
          <w:p w14:paraId="3570D3F8"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44809E45"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90</w:t>
            </w:r>
          </w:p>
        </w:tc>
        <w:tc>
          <w:tcPr>
            <w:tcW w:w="1134" w:type="dxa"/>
            <w:tcBorders>
              <w:top w:val="nil"/>
              <w:left w:val="nil"/>
              <w:bottom w:val="double" w:sz="6" w:space="0" w:color="1F497D"/>
              <w:right w:val="double" w:sz="6" w:space="0" w:color="1F497D"/>
            </w:tcBorders>
            <w:shd w:val="clear" w:color="auto" w:fill="auto"/>
            <w:noWrap/>
            <w:vAlign w:val="center"/>
            <w:hideMark/>
          </w:tcPr>
          <w:p w14:paraId="15449A5B"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92</w:t>
            </w:r>
          </w:p>
        </w:tc>
        <w:tc>
          <w:tcPr>
            <w:tcW w:w="1134" w:type="dxa"/>
            <w:tcBorders>
              <w:top w:val="nil"/>
              <w:left w:val="nil"/>
              <w:bottom w:val="double" w:sz="6" w:space="0" w:color="1F497D"/>
              <w:right w:val="double" w:sz="6" w:space="0" w:color="1F497D"/>
            </w:tcBorders>
            <w:shd w:val="clear" w:color="auto" w:fill="auto"/>
            <w:noWrap/>
            <w:vAlign w:val="center"/>
            <w:hideMark/>
          </w:tcPr>
          <w:p w14:paraId="03E24E02"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46</w:t>
            </w:r>
          </w:p>
        </w:tc>
        <w:tc>
          <w:tcPr>
            <w:tcW w:w="850" w:type="dxa"/>
            <w:tcBorders>
              <w:top w:val="nil"/>
              <w:left w:val="nil"/>
              <w:bottom w:val="double" w:sz="6" w:space="0" w:color="1F497D"/>
              <w:right w:val="double" w:sz="6" w:space="0" w:color="1F497D"/>
            </w:tcBorders>
            <w:shd w:val="clear" w:color="auto" w:fill="auto"/>
            <w:noWrap/>
            <w:vAlign w:val="center"/>
            <w:hideMark/>
          </w:tcPr>
          <w:p w14:paraId="1BD75801"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49%</w:t>
            </w:r>
          </w:p>
        </w:tc>
      </w:tr>
      <w:tr w:rsidR="00935A27" w:rsidRPr="00935A27" w14:paraId="250C1F18"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7F18D14"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I Circ. Jud. Guanacaste (Liberia)</w:t>
            </w:r>
          </w:p>
        </w:tc>
        <w:tc>
          <w:tcPr>
            <w:tcW w:w="1276" w:type="dxa"/>
            <w:tcBorders>
              <w:top w:val="nil"/>
              <w:left w:val="nil"/>
              <w:bottom w:val="double" w:sz="6" w:space="0" w:color="1F497D"/>
              <w:right w:val="double" w:sz="6" w:space="0" w:color="1F497D"/>
            </w:tcBorders>
            <w:shd w:val="clear" w:color="000000" w:fill="DCE6F1"/>
            <w:noWrap/>
            <w:vAlign w:val="center"/>
            <w:hideMark/>
          </w:tcPr>
          <w:p w14:paraId="68BE0F7B"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63</w:t>
            </w:r>
          </w:p>
        </w:tc>
        <w:tc>
          <w:tcPr>
            <w:tcW w:w="992" w:type="dxa"/>
            <w:tcBorders>
              <w:top w:val="nil"/>
              <w:left w:val="nil"/>
              <w:bottom w:val="double" w:sz="6" w:space="0" w:color="1F497D"/>
              <w:right w:val="double" w:sz="6" w:space="0" w:color="1F497D"/>
            </w:tcBorders>
            <w:shd w:val="clear" w:color="auto" w:fill="auto"/>
            <w:noWrap/>
            <w:vAlign w:val="center"/>
            <w:hideMark/>
          </w:tcPr>
          <w:p w14:paraId="5E64CC01"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5BF338E6"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82</w:t>
            </w:r>
          </w:p>
        </w:tc>
        <w:tc>
          <w:tcPr>
            <w:tcW w:w="1621" w:type="dxa"/>
            <w:tcBorders>
              <w:top w:val="nil"/>
              <w:left w:val="nil"/>
              <w:bottom w:val="double" w:sz="6" w:space="0" w:color="1F497D"/>
              <w:right w:val="double" w:sz="6" w:space="0" w:color="1F497D"/>
            </w:tcBorders>
            <w:shd w:val="clear" w:color="auto" w:fill="auto"/>
            <w:noWrap/>
            <w:vAlign w:val="center"/>
            <w:hideMark/>
          </w:tcPr>
          <w:p w14:paraId="1CDAB708"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2</w:t>
            </w:r>
          </w:p>
        </w:tc>
        <w:tc>
          <w:tcPr>
            <w:tcW w:w="930" w:type="dxa"/>
            <w:tcBorders>
              <w:top w:val="nil"/>
              <w:left w:val="nil"/>
              <w:bottom w:val="double" w:sz="6" w:space="0" w:color="1F497D"/>
              <w:right w:val="double" w:sz="6" w:space="0" w:color="1F497D"/>
            </w:tcBorders>
            <w:shd w:val="clear" w:color="auto" w:fill="auto"/>
            <w:noWrap/>
            <w:vAlign w:val="center"/>
            <w:hideMark/>
          </w:tcPr>
          <w:p w14:paraId="0DAC81D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2DFD6647"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60</w:t>
            </w:r>
          </w:p>
        </w:tc>
        <w:tc>
          <w:tcPr>
            <w:tcW w:w="1134" w:type="dxa"/>
            <w:tcBorders>
              <w:top w:val="nil"/>
              <w:left w:val="nil"/>
              <w:bottom w:val="double" w:sz="6" w:space="0" w:color="1F497D"/>
              <w:right w:val="double" w:sz="6" w:space="0" w:color="1F497D"/>
            </w:tcBorders>
            <w:shd w:val="clear" w:color="auto" w:fill="auto"/>
            <w:noWrap/>
            <w:vAlign w:val="center"/>
            <w:hideMark/>
          </w:tcPr>
          <w:p w14:paraId="6D497779"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103</w:t>
            </w:r>
          </w:p>
        </w:tc>
        <w:tc>
          <w:tcPr>
            <w:tcW w:w="1134" w:type="dxa"/>
            <w:tcBorders>
              <w:top w:val="nil"/>
              <w:left w:val="nil"/>
              <w:bottom w:val="double" w:sz="6" w:space="0" w:color="1F497D"/>
              <w:right w:val="double" w:sz="6" w:space="0" w:color="1F497D"/>
            </w:tcBorders>
            <w:shd w:val="clear" w:color="auto" w:fill="auto"/>
            <w:noWrap/>
            <w:vAlign w:val="center"/>
            <w:hideMark/>
          </w:tcPr>
          <w:p w14:paraId="36795A50"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52</w:t>
            </w:r>
          </w:p>
        </w:tc>
        <w:tc>
          <w:tcPr>
            <w:tcW w:w="850" w:type="dxa"/>
            <w:tcBorders>
              <w:top w:val="nil"/>
              <w:left w:val="nil"/>
              <w:bottom w:val="double" w:sz="6" w:space="0" w:color="1F497D"/>
              <w:right w:val="double" w:sz="6" w:space="0" w:color="1F497D"/>
            </w:tcBorders>
            <w:shd w:val="clear" w:color="auto" w:fill="auto"/>
            <w:noWrap/>
            <w:vAlign w:val="center"/>
            <w:hideMark/>
          </w:tcPr>
          <w:p w14:paraId="688A848E"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37%</w:t>
            </w:r>
          </w:p>
        </w:tc>
      </w:tr>
    </w:tbl>
    <w:p w14:paraId="7147E7B0" w14:textId="142CFDEC" w:rsidR="000210CC" w:rsidRPr="0085251D" w:rsidRDefault="000210CC" w:rsidP="000210CC">
      <w:pPr>
        <w:ind w:left="-1418"/>
        <w:rPr>
          <w:b/>
          <w:i/>
          <w:sz w:val="18"/>
          <w:lang w:eastAsia="en-US"/>
        </w:rPr>
      </w:pPr>
      <w:r w:rsidRPr="0085251D">
        <w:rPr>
          <w:b/>
          <w:i/>
          <w:sz w:val="18"/>
          <w:lang w:eastAsia="en-US"/>
        </w:rPr>
        <w:t xml:space="preserve">Fuente: Subproceso de Modernización Jurisdiccional con base a al sistema SIGMA y Anuarios Judiciales. </w:t>
      </w:r>
    </w:p>
    <w:bookmarkEnd w:id="210"/>
    <w:p w14:paraId="5C75511D" w14:textId="77777777" w:rsidR="00624BB5" w:rsidRDefault="00624BB5" w:rsidP="00921A27">
      <w:pPr>
        <w:rPr>
          <w:lang w:eastAsia="en-US"/>
        </w:rPr>
      </w:pPr>
    </w:p>
    <w:p w14:paraId="04AF90C3" w14:textId="7CBBE691" w:rsidR="00FA5BFA" w:rsidRDefault="006B09FF" w:rsidP="00921A27">
      <w:pPr>
        <w:rPr>
          <w:lang w:eastAsia="en-US"/>
        </w:rPr>
      </w:pPr>
      <w:r>
        <w:rPr>
          <w:lang w:eastAsia="en-US"/>
        </w:rPr>
        <w:t xml:space="preserve">De acuerdo con lo anterior, la colaboración se llevará a cabo de la siguiente manera: </w:t>
      </w:r>
    </w:p>
    <w:p w14:paraId="42725C0F" w14:textId="1F02DCD2" w:rsidR="006B09FF" w:rsidRPr="003844BA" w:rsidRDefault="006B09FF"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Pr="00251DFD">
        <w:rPr>
          <w:rFonts w:eastAsia="Times New Roman" w:cs="Arial"/>
          <w:bCs/>
          <w:iCs/>
          <w:spacing w:val="0"/>
          <w:szCs w:val="28"/>
          <w:lang w:val="es-CR" w:eastAsia="es-ES"/>
        </w:rPr>
        <w:fldChar w:fldCharType="begin"/>
      </w:r>
      <w:r w:rsidRPr="003844BA">
        <w:rPr>
          <w:rFonts w:eastAsia="Times New Roman" w:cs="Arial"/>
          <w:bCs/>
          <w:iCs/>
          <w:spacing w:val="0"/>
          <w:szCs w:val="28"/>
          <w:lang w:val="es-CR" w:eastAsia="es-ES"/>
        </w:rPr>
        <w:instrText xml:space="preserve"> SEQ Cuadro \* ARABIC </w:instrText>
      </w:r>
      <w:r w:rsidRPr="00251DFD">
        <w:rPr>
          <w:rFonts w:eastAsia="Times New Roman" w:cs="Arial"/>
          <w:bCs/>
          <w:iCs/>
          <w:spacing w:val="0"/>
          <w:szCs w:val="28"/>
          <w:lang w:val="es-CR" w:eastAsia="es-ES"/>
        </w:rPr>
        <w:fldChar w:fldCharType="separate"/>
      </w:r>
      <w:r w:rsidR="00FA5BFA">
        <w:rPr>
          <w:rFonts w:eastAsia="Times New Roman" w:cs="Arial"/>
          <w:bCs/>
          <w:iCs/>
          <w:noProof/>
          <w:spacing w:val="0"/>
          <w:szCs w:val="28"/>
          <w:lang w:val="es-CR" w:eastAsia="es-ES"/>
        </w:rPr>
        <w:t>16</w:t>
      </w:r>
      <w:r w:rsidRPr="00251DFD">
        <w:rPr>
          <w:rFonts w:eastAsia="Times New Roman" w:cs="Arial"/>
          <w:bCs/>
          <w:iCs/>
          <w:spacing w:val="0"/>
          <w:szCs w:val="28"/>
          <w:lang w:val="es-CR" w:eastAsia="es-ES"/>
        </w:rPr>
        <w:fldChar w:fldCharType="end"/>
      </w:r>
    </w:p>
    <w:p w14:paraId="38427ED8" w14:textId="1F59F127" w:rsidR="006B09FF" w:rsidRPr="003844BA" w:rsidRDefault="006B09FF"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Periodo de Atención para la Atención del Plan de Descongestionamiento en los Procesos de Informaciones Posesorias</w:t>
      </w:r>
    </w:p>
    <w:tbl>
      <w:tblPr>
        <w:tblW w:w="5000" w:type="pct"/>
        <w:tblCellMar>
          <w:left w:w="70" w:type="dxa"/>
          <w:right w:w="70" w:type="dxa"/>
        </w:tblCellMar>
        <w:tblLook w:val="04A0" w:firstRow="1" w:lastRow="0" w:firstColumn="1" w:lastColumn="0" w:noHBand="0" w:noVBand="1"/>
      </w:tblPr>
      <w:tblGrid>
        <w:gridCol w:w="5405"/>
        <w:gridCol w:w="1254"/>
        <w:gridCol w:w="1006"/>
        <w:gridCol w:w="1127"/>
      </w:tblGrid>
      <w:tr w:rsidR="006B09FF" w:rsidRPr="006B09FF" w14:paraId="77434599" w14:textId="77777777" w:rsidTr="003F0A3A">
        <w:trPr>
          <w:trHeight w:val="888"/>
        </w:trPr>
        <w:tc>
          <w:tcPr>
            <w:tcW w:w="3074"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62484BF"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Juzgado Agrario</w:t>
            </w:r>
          </w:p>
        </w:tc>
        <w:tc>
          <w:tcPr>
            <w:tcW w:w="713" w:type="pct"/>
            <w:tcBorders>
              <w:top w:val="double" w:sz="6" w:space="0" w:color="1F497D"/>
              <w:left w:val="nil"/>
              <w:bottom w:val="double" w:sz="6" w:space="0" w:color="1F497D"/>
              <w:right w:val="double" w:sz="6" w:space="0" w:color="1F497D"/>
            </w:tcBorders>
            <w:shd w:val="clear" w:color="000000" w:fill="0673A5"/>
            <w:vAlign w:val="center"/>
            <w:hideMark/>
          </w:tcPr>
          <w:p w14:paraId="02057F4A"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 xml:space="preserve">Cantidad de personas Juzgadoras Itinerantes </w:t>
            </w:r>
          </w:p>
        </w:tc>
        <w:tc>
          <w:tcPr>
            <w:tcW w:w="572" w:type="pct"/>
            <w:tcBorders>
              <w:top w:val="double" w:sz="6" w:space="0" w:color="1F497D"/>
              <w:left w:val="nil"/>
              <w:bottom w:val="double" w:sz="6" w:space="0" w:color="1F497D"/>
              <w:right w:val="double" w:sz="6" w:space="0" w:color="1F497D"/>
            </w:tcBorders>
            <w:shd w:val="clear" w:color="000000" w:fill="0673A5"/>
            <w:noWrap/>
            <w:vAlign w:val="center"/>
            <w:hideMark/>
          </w:tcPr>
          <w:p w14:paraId="27F0DC94"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 xml:space="preserve">Desde </w:t>
            </w:r>
          </w:p>
        </w:tc>
        <w:tc>
          <w:tcPr>
            <w:tcW w:w="641" w:type="pct"/>
            <w:tcBorders>
              <w:top w:val="double" w:sz="6" w:space="0" w:color="1F497D"/>
              <w:left w:val="nil"/>
              <w:bottom w:val="double" w:sz="6" w:space="0" w:color="1F497D"/>
              <w:right w:val="double" w:sz="6" w:space="0" w:color="1F497D"/>
            </w:tcBorders>
            <w:shd w:val="clear" w:color="000000" w:fill="0673A5"/>
            <w:noWrap/>
            <w:vAlign w:val="center"/>
            <w:hideMark/>
          </w:tcPr>
          <w:p w14:paraId="5E4AD110"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 xml:space="preserve">Hasta </w:t>
            </w:r>
          </w:p>
        </w:tc>
      </w:tr>
      <w:tr w:rsidR="006B09FF" w:rsidRPr="006B09FF" w14:paraId="7A70B18C"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6AD20946"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I Circ. Jud. Zona Sur (Pérez Zeledón)</w:t>
            </w:r>
          </w:p>
        </w:tc>
        <w:tc>
          <w:tcPr>
            <w:tcW w:w="713" w:type="pct"/>
            <w:tcBorders>
              <w:top w:val="nil"/>
              <w:left w:val="nil"/>
              <w:bottom w:val="double" w:sz="6" w:space="0" w:color="1F497D"/>
              <w:right w:val="double" w:sz="6" w:space="0" w:color="1F497D"/>
            </w:tcBorders>
            <w:shd w:val="clear" w:color="auto" w:fill="auto"/>
            <w:noWrap/>
            <w:vAlign w:val="center"/>
            <w:hideMark/>
          </w:tcPr>
          <w:p w14:paraId="16BAA4AA"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114BC655"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ene-22</w:t>
            </w:r>
          </w:p>
        </w:tc>
        <w:tc>
          <w:tcPr>
            <w:tcW w:w="641" w:type="pct"/>
            <w:tcBorders>
              <w:top w:val="nil"/>
              <w:left w:val="nil"/>
              <w:bottom w:val="double" w:sz="6" w:space="0" w:color="1F497D"/>
              <w:right w:val="double" w:sz="6" w:space="0" w:color="1F497D"/>
            </w:tcBorders>
            <w:shd w:val="clear" w:color="auto" w:fill="auto"/>
            <w:noWrap/>
            <w:vAlign w:val="center"/>
            <w:hideMark/>
          </w:tcPr>
          <w:p w14:paraId="230463AD"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abr-22</w:t>
            </w:r>
          </w:p>
        </w:tc>
      </w:tr>
      <w:tr w:rsidR="006B09FF" w:rsidRPr="006B09FF" w14:paraId="4FF27A19"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50582F8F"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de Cartago</w:t>
            </w:r>
          </w:p>
        </w:tc>
        <w:tc>
          <w:tcPr>
            <w:tcW w:w="713" w:type="pct"/>
            <w:tcBorders>
              <w:top w:val="nil"/>
              <w:left w:val="nil"/>
              <w:bottom w:val="double" w:sz="6" w:space="0" w:color="1F497D"/>
              <w:right w:val="double" w:sz="6" w:space="0" w:color="1F497D"/>
            </w:tcBorders>
            <w:shd w:val="clear" w:color="auto" w:fill="auto"/>
            <w:noWrap/>
            <w:vAlign w:val="center"/>
            <w:hideMark/>
          </w:tcPr>
          <w:p w14:paraId="622569C6"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5057AF30"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may-22</w:t>
            </w:r>
          </w:p>
        </w:tc>
        <w:tc>
          <w:tcPr>
            <w:tcW w:w="641" w:type="pct"/>
            <w:tcBorders>
              <w:top w:val="nil"/>
              <w:left w:val="nil"/>
              <w:bottom w:val="double" w:sz="6" w:space="0" w:color="1F497D"/>
              <w:right w:val="double" w:sz="6" w:space="0" w:color="1F497D"/>
            </w:tcBorders>
            <w:shd w:val="clear" w:color="auto" w:fill="auto"/>
            <w:noWrap/>
            <w:vAlign w:val="center"/>
            <w:hideMark/>
          </w:tcPr>
          <w:p w14:paraId="4EE8B19C"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jul-22</w:t>
            </w:r>
          </w:p>
        </w:tc>
      </w:tr>
      <w:tr w:rsidR="006B09FF" w:rsidRPr="006B09FF" w14:paraId="3AF0D508"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2442F56A"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de Puntarenas</w:t>
            </w:r>
          </w:p>
        </w:tc>
        <w:tc>
          <w:tcPr>
            <w:tcW w:w="713" w:type="pct"/>
            <w:tcBorders>
              <w:top w:val="nil"/>
              <w:left w:val="nil"/>
              <w:bottom w:val="double" w:sz="6" w:space="0" w:color="1F497D"/>
              <w:right w:val="double" w:sz="6" w:space="0" w:color="1F497D"/>
            </w:tcBorders>
            <w:shd w:val="clear" w:color="auto" w:fill="auto"/>
            <w:noWrap/>
            <w:vAlign w:val="center"/>
            <w:hideMark/>
          </w:tcPr>
          <w:p w14:paraId="37CD9F4D"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666524DD"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ago-22</w:t>
            </w:r>
          </w:p>
        </w:tc>
        <w:tc>
          <w:tcPr>
            <w:tcW w:w="641" w:type="pct"/>
            <w:tcBorders>
              <w:top w:val="nil"/>
              <w:left w:val="nil"/>
              <w:bottom w:val="double" w:sz="6" w:space="0" w:color="1F497D"/>
              <w:right w:val="double" w:sz="6" w:space="0" w:color="1F497D"/>
            </w:tcBorders>
            <w:shd w:val="clear" w:color="auto" w:fill="auto"/>
            <w:noWrap/>
            <w:vAlign w:val="center"/>
            <w:hideMark/>
          </w:tcPr>
          <w:p w14:paraId="51440E99"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oct-22</w:t>
            </w:r>
          </w:p>
        </w:tc>
      </w:tr>
      <w:tr w:rsidR="006B09FF" w:rsidRPr="006B09FF" w14:paraId="0F9F07EF"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44295864"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I Circ. Jud. Guanacaste (Liberia)</w:t>
            </w:r>
          </w:p>
        </w:tc>
        <w:tc>
          <w:tcPr>
            <w:tcW w:w="713" w:type="pct"/>
            <w:tcBorders>
              <w:top w:val="nil"/>
              <w:left w:val="nil"/>
              <w:bottom w:val="double" w:sz="6" w:space="0" w:color="1F497D"/>
              <w:right w:val="double" w:sz="6" w:space="0" w:color="1F497D"/>
            </w:tcBorders>
            <w:shd w:val="clear" w:color="auto" w:fill="auto"/>
            <w:noWrap/>
            <w:vAlign w:val="center"/>
            <w:hideMark/>
          </w:tcPr>
          <w:p w14:paraId="0130CEEC"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487ED800"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nov-22</w:t>
            </w:r>
          </w:p>
        </w:tc>
        <w:tc>
          <w:tcPr>
            <w:tcW w:w="641" w:type="pct"/>
            <w:tcBorders>
              <w:top w:val="nil"/>
              <w:left w:val="nil"/>
              <w:bottom w:val="double" w:sz="6" w:space="0" w:color="1F497D"/>
              <w:right w:val="double" w:sz="6" w:space="0" w:color="1F497D"/>
            </w:tcBorders>
            <w:shd w:val="clear" w:color="auto" w:fill="auto"/>
            <w:noWrap/>
            <w:vAlign w:val="center"/>
            <w:hideMark/>
          </w:tcPr>
          <w:p w14:paraId="45314E8B"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dic-22</w:t>
            </w:r>
          </w:p>
        </w:tc>
      </w:tr>
    </w:tbl>
    <w:p w14:paraId="0DF0F934" w14:textId="1BB8BE56" w:rsidR="000210CC" w:rsidRDefault="000210CC" w:rsidP="000210CC">
      <w:pPr>
        <w:rPr>
          <w:lang w:eastAsia="en-US"/>
        </w:rPr>
      </w:pPr>
      <w:r>
        <w:rPr>
          <w:lang w:eastAsia="en-US"/>
        </w:rPr>
        <w:t xml:space="preserve">Con la colaboración que se brinde en el Juzgado Agrario de Pérez Zeledón se espera que </w:t>
      </w:r>
      <w:r w:rsidR="00935A27">
        <w:rPr>
          <w:lang w:eastAsia="en-US"/>
        </w:rPr>
        <w:t xml:space="preserve">dos (2) </w:t>
      </w:r>
      <w:r>
        <w:rPr>
          <w:lang w:eastAsia="en-US"/>
        </w:rPr>
        <w:t>persona</w:t>
      </w:r>
      <w:r w:rsidR="00935A27">
        <w:rPr>
          <w:lang w:eastAsia="en-US"/>
        </w:rPr>
        <w:t>s</w:t>
      </w:r>
      <w:r>
        <w:rPr>
          <w:lang w:eastAsia="en-US"/>
        </w:rPr>
        <w:t xml:space="preserve"> juzgadora</w:t>
      </w:r>
      <w:r w:rsidR="00935A27">
        <w:rPr>
          <w:lang w:eastAsia="en-US"/>
        </w:rPr>
        <w:t>s</w:t>
      </w:r>
      <w:r>
        <w:rPr>
          <w:lang w:eastAsia="en-US"/>
        </w:rPr>
        <w:t xml:space="preserve"> cumpla</w:t>
      </w:r>
      <w:r w:rsidR="00935A27">
        <w:rPr>
          <w:lang w:eastAsia="en-US"/>
        </w:rPr>
        <w:t>n</w:t>
      </w:r>
      <w:r>
        <w:rPr>
          <w:lang w:eastAsia="en-US"/>
        </w:rPr>
        <w:t xml:space="preserve"> con una cuota de 15 sentencias mensuales en el proceso de Informaciones Posesorias, por un plazo de </w:t>
      </w:r>
      <w:r w:rsidR="00935A27">
        <w:rPr>
          <w:lang w:eastAsia="en-US"/>
        </w:rPr>
        <w:t xml:space="preserve">cuatro </w:t>
      </w:r>
      <w:r>
        <w:rPr>
          <w:lang w:eastAsia="en-US"/>
        </w:rPr>
        <w:t>(</w:t>
      </w:r>
      <w:r w:rsidR="00935A27">
        <w:rPr>
          <w:lang w:eastAsia="en-US"/>
        </w:rPr>
        <w:t>4</w:t>
      </w:r>
      <w:r>
        <w:rPr>
          <w:lang w:eastAsia="en-US"/>
        </w:rPr>
        <w:t xml:space="preserve">) meses y logre realizar un total de </w:t>
      </w:r>
      <w:r w:rsidR="00935A27">
        <w:rPr>
          <w:lang w:eastAsia="en-US"/>
        </w:rPr>
        <w:t>120</w:t>
      </w:r>
      <w:r>
        <w:rPr>
          <w:lang w:eastAsia="en-US"/>
        </w:rPr>
        <w:t xml:space="preserve"> sentencias, lo cual permite que la persona juzgadora del despacho quede con un circulante de </w:t>
      </w:r>
      <w:r w:rsidR="00935A27">
        <w:rPr>
          <w:lang w:eastAsia="en-US"/>
        </w:rPr>
        <w:t xml:space="preserve">71expedientes en el proceso de </w:t>
      </w:r>
      <w:r>
        <w:rPr>
          <w:lang w:eastAsia="en-US"/>
        </w:rPr>
        <w:t xml:space="preserve">Informaciones Posesorias. </w:t>
      </w:r>
    </w:p>
    <w:p w14:paraId="7094FD67" w14:textId="7E624BAA" w:rsidR="000210CC" w:rsidRDefault="000210CC" w:rsidP="000210CC">
      <w:pPr>
        <w:rPr>
          <w:lang w:eastAsia="en-US"/>
        </w:rPr>
      </w:pPr>
      <w:r>
        <w:rPr>
          <w:lang w:eastAsia="en-US"/>
        </w:rPr>
        <w:t xml:space="preserve">Cabe aclarar que, de acuerdo con el estudio generado, se logra obtener como resultado a nivel nacional un promedio de 84 casos de circulante de Informaciones Posesorias por persona juzgadora a nivel de los Despachos especializados, por lo que con esta ayuda se espera dejar al personal juzgador </w:t>
      </w:r>
      <w:r w:rsidR="00935A27">
        <w:rPr>
          <w:lang w:eastAsia="en-US"/>
        </w:rPr>
        <w:t>por debajo de</w:t>
      </w:r>
      <w:r>
        <w:rPr>
          <w:lang w:eastAsia="en-US"/>
        </w:rPr>
        <w:t xml:space="preserve"> esta media. Para el Juzgado Agrario de </w:t>
      </w:r>
      <w:r w:rsidR="00CF7400">
        <w:rPr>
          <w:lang w:eastAsia="en-US"/>
        </w:rPr>
        <w:t>Cartago</w:t>
      </w:r>
      <w:r>
        <w:rPr>
          <w:lang w:eastAsia="en-US"/>
        </w:rPr>
        <w:t xml:space="preserve">, se espera un cumplimiento de cuota </w:t>
      </w:r>
      <w:r w:rsidR="009E5E18">
        <w:rPr>
          <w:lang w:eastAsia="en-US"/>
        </w:rPr>
        <w:t>de dos (</w:t>
      </w:r>
      <w:r w:rsidR="009E5E18" w:rsidRPr="007F6366">
        <w:rPr>
          <w:lang w:eastAsia="en-US"/>
        </w:rPr>
        <w:t xml:space="preserve">2) </w:t>
      </w:r>
      <w:r w:rsidR="009E5E18" w:rsidRPr="00DA1388">
        <w:rPr>
          <w:lang w:eastAsia="en-US"/>
        </w:rPr>
        <w:t>persona</w:t>
      </w:r>
      <w:r w:rsidR="009E5E18" w:rsidRPr="00332F96">
        <w:rPr>
          <w:lang w:eastAsia="en-US"/>
        </w:rPr>
        <w:t xml:space="preserve">s juzgadoras </w:t>
      </w:r>
      <w:r w:rsidRPr="00332F96">
        <w:rPr>
          <w:lang w:eastAsia="en-US"/>
        </w:rPr>
        <w:t xml:space="preserve">durante </w:t>
      </w:r>
      <w:r w:rsidR="00935A27" w:rsidRPr="003F0A3A">
        <w:rPr>
          <w:lang w:eastAsia="en-US"/>
        </w:rPr>
        <w:t xml:space="preserve">tres </w:t>
      </w:r>
      <w:r w:rsidRPr="003F0A3A">
        <w:rPr>
          <w:lang w:eastAsia="en-US"/>
        </w:rPr>
        <w:t>(</w:t>
      </w:r>
      <w:r w:rsidR="00935A27" w:rsidRPr="003F0A3A">
        <w:rPr>
          <w:lang w:eastAsia="en-US"/>
        </w:rPr>
        <w:t>3</w:t>
      </w:r>
      <w:r w:rsidRPr="003F0A3A">
        <w:rPr>
          <w:lang w:eastAsia="en-US"/>
        </w:rPr>
        <w:t xml:space="preserve">) meses para un total de </w:t>
      </w:r>
      <w:r w:rsidR="00935A27" w:rsidRPr="003F0A3A">
        <w:rPr>
          <w:lang w:eastAsia="en-US"/>
        </w:rPr>
        <w:t>9</w:t>
      </w:r>
      <w:r w:rsidRPr="003F0A3A">
        <w:rPr>
          <w:lang w:eastAsia="en-US"/>
        </w:rPr>
        <w:t>0 expedientes con sentencia dictada, lo cual permitirá</w:t>
      </w:r>
      <w:r w:rsidRPr="003F0A3A">
        <w:t xml:space="preserve"> </w:t>
      </w:r>
      <w:r w:rsidRPr="003F0A3A">
        <w:rPr>
          <w:lang w:eastAsia="en-US"/>
        </w:rPr>
        <w:t xml:space="preserve">que la persona juzgadora del </w:t>
      </w:r>
      <w:r w:rsidR="009E5E18" w:rsidRPr="003F0A3A">
        <w:rPr>
          <w:lang w:eastAsia="en-US"/>
        </w:rPr>
        <w:t>D</w:t>
      </w:r>
      <w:r w:rsidRPr="003F0A3A">
        <w:rPr>
          <w:lang w:eastAsia="en-US"/>
        </w:rPr>
        <w:t xml:space="preserve">espacho quede con un circulante de </w:t>
      </w:r>
      <w:r w:rsidR="00935A27" w:rsidRPr="003F0A3A">
        <w:rPr>
          <w:lang w:eastAsia="en-US"/>
        </w:rPr>
        <w:t>47</w:t>
      </w:r>
      <w:r w:rsidRPr="003F0A3A">
        <w:rPr>
          <w:lang w:eastAsia="en-US"/>
        </w:rPr>
        <w:t xml:space="preserve"> Informaciones Posesorias.</w:t>
      </w:r>
      <w:r w:rsidR="007F6366" w:rsidRPr="003F0A3A" w:rsidDel="007F6366">
        <w:rPr>
          <w:rStyle w:val="Refdecomentario"/>
        </w:rPr>
        <w:t xml:space="preserve"> </w:t>
      </w:r>
    </w:p>
    <w:p w14:paraId="54E9B74B" w14:textId="3DE78C1C" w:rsidR="009E5E18" w:rsidRDefault="000210CC" w:rsidP="000210CC">
      <w:pPr>
        <w:rPr>
          <w:lang w:eastAsia="en-US"/>
        </w:rPr>
      </w:pPr>
      <w:r>
        <w:rPr>
          <w:lang w:eastAsia="en-US"/>
        </w:rPr>
        <w:t xml:space="preserve">Para los Juzgados Agrarios de Puntarenas </w:t>
      </w:r>
      <w:r w:rsidR="009E5E18">
        <w:rPr>
          <w:lang w:eastAsia="en-US"/>
        </w:rPr>
        <w:t xml:space="preserve">se espera una colaboración de dos personas juzgadoras por un plazo de tres (3) meses, con una cuota teórica de cumplimiento de 90 sentencias, lo que permitirá que las dos (2) personas juzgadoras del Juzgado, queden con 46 expedientes cada una en este tipo de proceso. </w:t>
      </w:r>
    </w:p>
    <w:p w14:paraId="1ECA5D7E" w14:textId="1B8FC207" w:rsidR="000210CC" w:rsidRDefault="009E5E18" w:rsidP="000210CC">
      <w:pPr>
        <w:rPr>
          <w:lang w:eastAsia="en-US"/>
        </w:rPr>
      </w:pPr>
      <w:r>
        <w:rPr>
          <w:lang w:eastAsia="en-US"/>
        </w:rPr>
        <w:t>El Juzgado Agrario de Liberia</w:t>
      </w:r>
      <w:r w:rsidR="000210CC">
        <w:rPr>
          <w:lang w:eastAsia="en-US"/>
        </w:rPr>
        <w:t>, se esperar</w:t>
      </w:r>
      <w:r>
        <w:rPr>
          <w:lang w:eastAsia="en-US"/>
        </w:rPr>
        <w:t>a</w:t>
      </w:r>
      <w:r w:rsidR="000210CC">
        <w:rPr>
          <w:lang w:eastAsia="en-US"/>
        </w:rPr>
        <w:t xml:space="preserve"> que se </w:t>
      </w:r>
      <w:r>
        <w:rPr>
          <w:lang w:eastAsia="en-US"/>
        </w:rPr>
        <w:t xml:space="preserve">brindara </w:t>
      </w:r>
      <w:r w:rsidR="000210CC">
        <w:rPr>
          <w:lang w:eastAsia="en-US"/>
        </w:rPr>
        <w:t xml:space="preserve">la colaboración </w:t>
      </w:r>
      <w:r>
        <w:rPr>
          <w:lang w:eastAsia="en-US"/>
        </w:rPr>
        <w:t xml:space="preserve">de dos (2) personas juzgadoras </w:t>
      </w:r>
      <w:r w:rsidR="000210CC">
        <w:rPr>
          <w:lang w:eastAsia="en-US"/>
        </w:rPr>
        <w:t xml:space="preserve">durante </w:t>
      </w:r>
      <w:r>
        <w:rPr>
          <w:lang w:eastAsia="en-US"/>
        </w:rPr>
        <w:t>dos (2) meses</w:t>
      </w:r>
      <w:r w:rsidR="000210CC">
        <w:rPr>
          <w:lang w:eastAsia="en-US"/>
        </w:rPr>
        <w:t xml:space="preserve">, para que se genere un total de </w:t>
      </w:r>
      <w:r>
        <w:rPr>
          <w:lang w:eastAsia="en-US"/>
        </w:rPr>
        <w:t xml:space="preserve">60 </w:t>
      </w:r>
      <w:r w:rsidR="000210CC">
        <w:rPr>
          <w:lang w:eastAsia="en-US"/>
        </w:rPr>
        <w:t xml:space="preserve">sentencias dictadas </w:t>
      </w:r>
      <w:r>
        <w:rPr>
          <w:lang w:eastAsia="en-US"/>
        </w:rPr>
        <w:t xml:space="preserve">en total, con una reducción del circulante del 37%, lo cual permitirá que cada persona juzgadora titular del </w:t>
      </w:r>
      <w:r w:rsidR="001D1871">
        <w:rPr>
          <w:lang w:eastAsia="en-US"/>
        </w:rPr>
        <w:t>Despacho</w:t>
      </w:r>
      <w:r>
        <w:rPr>
          <w:lang w:eastAsia="en-US"/>
        </w:rPr>
        <w:t xml:space="preserve"> quede con 52 expedientes</w:t>
      </w:r>
      <w:r w:rsidR="000210CC">
        <w:rPr>
          <w:lang w:eastAsia="en-US"/>
        </w:rPr>
        <w:t xml:space="preserve">.  </w:t>
      </w:r>
    </w:p>
    <w:p w14:paraId="54717507" w14:textId="77777777" w:rsidR="000210CC" w:rsidRDefault="000210CC" w:rsidP="000210CC">
      <w:pPr>
        <w:rPr>
          <w:lang w:eastAsia="en-US"/>
        </w:rPr>
      </w:pPr>
      <w:r>
        <w:rPr>
          <w:lang w:eastAsia="en-US"/>
        </w:rPr>
        <w:t xml:space="preserve">A pesar de ser el Juzgado Agrario de Santa Cruz y el Juzgado de Upala los que mayores casos presentan en el circulante de Informaciones Posesorias a nivel nacional, en el caso de Santa Cruz, se propone mantener la persona que actualmente está colaborando del Centro de Apoyo Coordinación y Mejoramiento de la Función Jurisdiccional mediante PGSS, durante 12 meses más de forma extraordinaria, por lo que no se contempla en este plan adicional. En el caso de Upala, al proponer una persona juzgadora dentro del contenido de este informe en la estructura ordinaria del Despacho, este tipo de proceso podría reducirse significativamente atendiéndole entre dos (2) Juezas o Jueces. </w:t>
      </w:r>
    </w:p>
    <w:p w14:paraId="61BFEF73" w14:textId="77777777" w:rsidR="00DA1388" w:rsidRDefault="000210CC" w:rsidP="000210CC">
      <w:pPr>
        <w:rPr>
          <w:lang w:eastAsia="en-US"/>
        </w:rPr>
      </w:pPr>
      <w:r w:rsidRPr="0085251D">
        <w:rPr>
          <w:lang w:eastAsia="en-US"/>
        </w:rPr>
        <w:t>Por lo anterior, se propone dos plazas (2) de Jueza o juez categoría 3 con competencia a nivel nacional de forma extraordinaria, adscritos al Centro de Apoyo, Coordinación y Mejoramiento de la Función Jurisdiccional, para la atención de este plan de descongestionamiento en específico</w:t>
      </w:r>
      <w:r w:rsidR="00025ED5">
        <w:rPr>
          <w:lang w:eastAsia="en-US"/>
        </w:rPr>
        <w:t>,</w:t>
      </w:r>
    </w:p>
    <w:p w14:paraId="1FA3679C" w14:textId="06EAEDCE" w:rsidR="000210CC" w:rsidRDefault="00DA1388" w:rsidP="000210CC">
      <w:pPr>
        <w:rPr>
          <w:lang w:eastAsia="en-US"/>
        </w:rPr>
      </w:pPr>
      <w:r w:rsidRPr="0085251D" w:rsidDel="00025ED5">
        <w:rPr>
          <w:lang w:eastAsia="en-US"/>
        </w:rPr>
        <w:t xml:space="preserve"> </w:t>
      </w:r>
    </w:p>
    <w:p w14:paraId="7DB19B93" w14:textId="21AA48E5" w:rsidR="007F195F" w:rsidRDefault="007F195F" w:rsidP="000210CC">
      <w:pPr>
        <w:rPr>
          <w:lang w:eastAsia="en-US"/>
        </w:rPr>
      </w:pPr>
    </w:p>
    <w:p w14:paraId="1CBB41A6" w14:textId="56D24995" w:rsidR="007F195F" w:rsidRDefault="007F195F" w:rsidP="000210CC">
      <w:pPr>
        <w:rPr>
          <w:lang w:eastAsia="en-US"/>
        </w:rPr>
      </w:pPr>
    </w:p>
    <w:p w14:paraId="5C5DAF85" w14:textId="11236BB8" w:rsidR="007F195F" w:rsidRDefault="007F195F" w:rsidP="000210CC">
      <w:pPr>
        <w:rPr>
          <w:lang w:eastAsia="en-US"/>
        </w:rPr>
      </w:pPr>
    </w:p>
    <w:p w14:paraId="16E822A0" w14:textId="6285111D" w:rsidR="007F195F" w:rsidRDefault="007F195F" w:rsidP="000210CC">
      <w:pPr>
        <w:rPr>
          <w:lang w:eastAsia="en-US"/>
        </w:rPr>
      </w:pPr>
    </w:p>
    <w:p w14:paraId="25EE8032" w14:textId="49B8BEE7" w:rsidR="007F195F" w:rsidRDefault="007F195F" w:rsidP="000210CC">
      <w:pPr>
        <w:rPr>
          <w:lang w:eastAsia="en-US"/>
        </w:rPr>
      </w:pPr>
    </w:p>
    <w:p w14:paraId="4F807B5C" w14:textId="77777777" w:rsidR="007F195F" w:rsidRDefault="007F195F" w:rsidP="000210CC">
      <w:pPr>
        <w:rPr>
          <w:lang w:eastAsia="en-US"/>
        </w:rPr>
      </w:pPr>
    </w:p>
    <w:p w14:paraId="6C37CA39" w14:textId="697CC2B0" w:rsidR="00CF7400" w:rsidRPr="00CD4E95" w:rsidRDefault="00CF7400" w:rsidP="003F0A3A">
      <w:pPr>
        <w:pStyle w:val="Ttulo"/>
        <w:spacing w:before="0" w:after="0"/>
        <w:jc w:val="center"/>
        <w:rPr>
          <w:rFonts w:eastAsia="Times New Roman" w:cs="Arial"/>
          <w:bCs/>
          <w:iCs/>
          <w:spacing w:val="0"/>
          <w:szCs w:val="28"/>
          <w:lang w:val="es-CR" w:eastAsia="es-ES"/>
        </w:rPr>
      </w:pPr>
      <w:r w:rsidRPr="00CD4E95">
        <w:rPr>
          <w:rFonts w:eastAsia="Times New Roman" w:cs="Arial"/>
          <w:bCs/>
          <w:iCs/>
          <w:spacing w:val="0"/>
          <w:szCs w:val="28"/>
          <w:lang w:val="es-CR" w:eastAsia="es-ES"/>
        </w:rPr>
        <w:t xml:space="preserve">Cuadro </w:t>
      </w:r>
      <w:r w:rsidRPr="00CD4E95">
        <w:rPr>
          <w:rFonts w:eastAsia="Times New Roman" w:cs="Arial"/>
          <w:bCs/>
          <w:iCs/>
          <w:spacing w:val="0"/>
          <w:szCs w:val="28"/>
          <w:lang w:val="es-CR" w:eastAsia="es-ES"/>
        </w:rPr>
        <w:fldChar w:fldCharType="begin"/>
      </w:r>
      <w:r w:rsidRPr="00CD4E95">
        <w:rPr>
          <w:rFonts w:eastAsia="Times New Roman" w:cs="Arial"/>
          <w:bCs/>
          <w:iCs/>
          <w:spacing w:val="0"/>
          <w:szCs w:val="28"/>
          <w:lang w:val="es-CR" w:eastAsia="es-ES"/>
        </w:rPr>
        <w:instrText xml:space="preserve"> SEQ Cuadro \* ARABIC </w:instrText>
      </w:r>
      <w:r w:rsidRPr="00CD4E95">
        <w:rPr>
          <w:rFonts w:eastAsia="Times New Roman" w:cs="Arial"/>
          <w:bCs/>
          <w:iCs/>
          <w:spacing w:val="0"/>
          <w:szCs w:val="28"/>
          <w:lang w:val="es-CR" w:eastAsia="es-ES"/>
        </w:rPr>
        <w:fldChar w:fldCharType="separate"/>
      </w:r>
      <w:r w:rsidR="000B4B78">
        <w:rPr>
          <w:rFonts w:eastAsia="Times New Roman" w:cs="Arial"/>
          <w:bCs/>
          <w:iCs/>
          <w:noProof/>
          <w:spacing w:val="0"/>
          <w:szCs w:val="28"/>
          <w:lang w:val="es-CR" w:eastAsia="es-ES"/>
        </w:rPr>
        <w:t>15</w:t>
      </w:r>
      <w:r w:rsidRPr="00CD4E95">
        <w:rPr>
          <w:rFonts w:eastAsia="Times New Roman" w:cs="Arial"/>
          <w:bCs/>
          <w:iCs/>
          <w:spacing w:val="0"/>
          <w:szCs w:val="28"/>
          <w:lang w:val="es-CR" w:eastAsia="es-ES"/>
        </w:rPr>
        <w:fldChar w:fldCharType="end"/>
      </w:r>
    </w:p>
    <w:p w14:paraId="3355E21F" w14:textId="77777777" w:rsidR="00CF7400" w:rsidRDefault="00CF7400"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Impacto a Nivel Nacional por Colaboración Brindada</w:t>
      </w:r>
    </w:p>
    <w:tbl>
      <w:tblPr>
        <w:tblW w:w="0" w:type="auto"/>
        <w:tblCellMar>
          <w:left w:w="70" w:type="dxa"/>
          <w:right w:w="70" w:type="dxa"/>
        </w:tblCellMar>
        <w:tblLook w:val="04A0" w:firstRow="1" w:lastRow="0" w:firstColumn="1" w:lastColumn="0" w:noHBand="0" w:noVBand="1"/>
      </w:tblPr>
      <w:tblGrid>
        <w:gridCol w:w="1676"/>
        <w:gridCol w:w="2010"/>
        <w:gridCol w:w="1908"/>
        <w:gridCol w:w="1216"/>
        <w:gridCol w:w="1982"/>
      </w:tblGrid>
      <w:tr w:rsidR="00CF7400" w:rsidRPr="00CF7400" w14:paraId="584C5DC0" w14:textId="77777777" w:rsidTr="00CF7400">
        <w:trPr>
          <w:trHeight w:val="1752"/>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5146AAB"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Total Circulante Jurisdicción Agraria Enero 2021</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B4CF61F"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Cantidad de Informaciones Posesorias en el Circulante Tot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228AA821"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 xml:space="preserve">Cantidad de Informaciones Posesorias Atendidas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3C60BB8D"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 xml:space="preserve">% Impacto a Nivel Nacional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607E796"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 Impacto a Nivel Nacional con respecto al circulante de información posesoria</w:t>
            </w:r>
          </w:p>
        </w:tc>
      </w:tr>
      <w:tr w:rsidR="006B09FF" w:rsidRPr="00CF7400" w14:paraId="14CC0642" w14:textId="77777777" w:rsidTr="00CF7400">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4B57D0C" w14:textId="77777777" w:rsidR="006B09FF" w:rsidRPr="00CF7400" w:rsidRDefault="006B09FF" w:rsidP="006B09FF">
            <w:pPr>
              <w:spacing w:before="0" w:after="0"/>
              <w:jc w:val="center"/>
              <w:rPr>
                <w:color w:val="000000"/>
                <w:szCs w:val="22"/>
                <w:lang w:eastAsia="es-CR"/>
              </w:rPr>
            </w:pPr>
            <w:r w:rsidRPr="00CF7400">
              <w:rPr>
                <w:color w:val="000000"/>
                <w:szCs w:val="22"/>
                <w:lang w:eastAsia="es-CR"/>
              </w:rPr>
              <w:t>7086</w:t>
            </w:r>
          </w:p>
        </w:tc>
        <w:tc>
          <w:tcPr>
            <w:tcW w:w="0" w:type="auto"/>
            <w:tcBorders>
              <w:top w:val="nil"/>
              <w:left w:val="nil"/>
              <w:bottom w:val="double" w:sz="6" w:space="0" w:color="1F497D"/>
              <w:right w:val="double" w:sz="6" w:space="0" w:color="1F497D"/>
            </w:tcBorders>
            <w:shd w:val="clear" w:color="auto" w:fill="auto"/>
            <w:noWrap/>
            <w:vAlign w:val="center"/>
            <w:hideMark/>
          </w:tcPr>
          <w:p w14:paraId="418AF739" w14:textId="77777777" w:rsidR="006B09FF" w:rsidRPr="00CF7400" w:rsidRDefault="006B09FF" w:rsidP="006B09FF">
            <w:pPr>
              <w:spacing w:before="0" w:after="0"/>
              <w:jc w:val="center"/>
              <w:rPr>
                <w:color w:val="000000"/>
                <w:szCs w:val="22"/>
                <w:lang w:eastAsia="es-CR"/>
              </w:rPr>
            </w:pPr>
            <w:r w:rsidRPr="00CF7400">
              <w:rPr>
                <w:color w:val="000000"/>
                <w:szCs w:val="22"/>
                <w:lang w:eastAsia="es-CR"/>
              </w:rPr>
              <w:t>2478</w:t>
            </w:r>
          </w:p>
        </w:tc>
        <w:tc>
          <w:tcPr>
            <w:tcW w:w="0" w:type="auto"/>
            <w:tcBorders>
              <w:top w:val="nil"/>
              <w:left w:val="nil"/>
              <w:bottom w:val="double" w:sz="6" w:space="0" w:color="1F497D"/>
              <w:right w:val="double" w:sz="6" w:space="0" w:color="1F497D"/>
            </w:tcBorders>
            <w:shd w:val="clear" w:color="auto" w:fill="auto"/>
            <w:noWrap/>
            <w:vAlign w:val="center"/>
            <w:hideMark/>
          </w:tcPr>
          <w:p w14:paraId="0B3B1296" w14:textId="7245D185" w:rsidR="006B09FF" w:rsidRPr="00CF7400" w:rsidRDefault="006B09FF" w:rsidP="006B09FF">
            <w:pPr>
              <w:spacing w:before="0" w:after="0"/>
              <w:jc w:val="center"/>
              <w:rPr>
                <w:color w:val="000000"/>
                <w:szCs w:val="22"/>
                <w:lang w:eastAsia="es-CR"/>
              </w:rPr>
            </w:pPr>
            <w:r>
              <w:rPr>
                <w:color w:val="000000"/>
                <w:szCs w:val="22"/>
              </w:rPr>
              <w:t>720</w:t>
            </w:r>
          </w:p>
        </w:tc>
        <w:tc>
          <w:tcPr>
            <w:tcW w:w="0" w:type="auto"/>
            <w:tcBorders>
              <w:top w:val="nil"/>
              <w:left w:val="nil"/>
              <w:bottom w:val="double" w:sz="6" w:space="0" w:color="1F497D"/>
              <w:right w:val="double" w:sz="6" w:space="0" w:color="1F497D"/>
            </w:tcBorders>
            <w:shd w:val="clear" w:color="auto" w:fill="auto"/>
            <w:noWrap/>
            <w:vAlign w:val="center"/>
            <w:hideMark/>
          </w:tcPr>
          <w:p w14:paraId="7444C5E7" w14:textId="7B83D79E" w:rsidR="006B09FF" w:rsidRPr="00CF7400" w:rsidRDefault="006B09FF" w:rsidP="006B09FF">
            <w:pPr>
              <w:spacing w:before="0" w:after="0"/>
              <w:jc w:val="center"/>
              <w:rPr>
                <w:color w:val="000000"/>
                <w:szCs w:val="22"/>
                <w:lang w:eastAsia="es-CR"/>
              </w:rPr>
            </w:pPr>
            <w:r>
              <w:rPr>
                <w:color w:val="000000"/>
                <w:szCs w:val="22"/>
              </w:rPr>
              <w:t>10%</w:t>
            </w:r>
          </w:p>
        </w:tc>
        <w:tc>
          <w:tcPr>
            <w:tcW w:w="0" w:type="auto"/>
            <w:tcBorders>
              <w:top w:val="nil"/>
              <w:left w:val="nil"/>
              <w:bottom w:val="double" w:sz="6" w:space="0" w:color="1F497D"/>
              <w:right w:val="double" w:sz="6" w:space="0" w:color="1F497D"/>
            </w:tcBorders>
            <w:shd w:val="clear" w:color="auto" w:fill="auto"/>
            <w:noWrap/>
            <w:vAlign w:val="center"/>
            <w:hideMark/>
          </w:tcPr>
          <w:p w14:paraId="0D691EB7" w14:textId="0BF3D5CB" w:rsidR="006B09FF" w:rsidRPr="00CF7400" w:rsidRDefault="006B09FF" w:rsidP="006B09FF">
            <w:pPr>
              <w:spacing w:before="0" w:after="0"/>
              <w:jc w:val="center"/>
              <w:rPr>
                <w:color w:val="000000"/>
                <w:szCs w:val="22"/>
                <w:lang w:eastAsia="es-CR"/>
              </w:rPr>
            </w:pPr>
            <w:r>
              <w:rPr>
                <w:color w:val="000000"/>
                <w:szCs w:val="22"/>
              </w:rPr>
              <w:t>29%</w:t>
            </w:r>
          </w:p>
        </w:tc>
      </w:tr>
    </w:tbl>
    <w:p w14:paraId="0DC1EBED" w14:textId="6F18C803" w:rsidR="00CF7400" w:rsidRDefault="00CF7400" w:rsidP="00CF7400">
      <w:pPr>
        <w:rPr>
          <w:lang w:eastAsia="en-US"/>
        </w:rPr>
      </w:pPr>
      <w:r w:rsidRPr="0085251D">
        <w:rPr>
          <w:b/>
          <w:i/>
          <w:sz w:val="18"/>
          <w:lang w:eastAsia="en-US"/>
        </w:rPr>
        <w:t>Fuente: Subproceso de Modernización Jurisdiccional con base a al sistema SIGMA y Anuarios Judiciales</w:t>
      </w:r>
    </w:p>
    <w:p w14:paraId="4402DA56" w14:textId="30A86C6B" w:rsidR="00CF7400" w:rsidRDefault="00CF7400" w:rsidP="00CF7400">
      <w:pPr>
        <w:rPr>
          <w:lang w:eastAsia="en-US"/>
        </w:rPr>
      </w:pPr>
      <w:r>
        <w:rPr>
          <w:lang w:eastAsia="en-US"/>
        </w:rPr>
        <w:t xml:space="preserve">Este Plan de Descongestionamiento impactará en un </w:t>
      </w:r>
      <w:r w:rsidR="00FD5500">
        <w:rPr>
          <w:lang w:eastAsia="en-US"/>
        </w:rPr>
        <w:t>10</w:t>
      </w:r>
      <w:r>
        <w:rPr>
          <w:lang w:eastAsia="en-US"/>
        </w:rPr>
        <w:t xml:space="preserve">% el circulante total de la Jurisdicción Agraria y un </w:t>
      </w:r>
      <w:r w:rsidR="00FD5500">
        <w:rPr>
          <w:lang w:eastAsia="en-US"/>
        </w:rPr>
        <w:t>29</w:t>
      </w:r>
      <w:r>
        <w:rPr>
          <w:lang w:eastAsia="en-US"/>
        </w:rPr>
        <w:t xml:space="preserve">% en la cantidad total de Informaciones Posesorias que se encuentran dentro del circulante total. </w:t>
      </w:r>
    </w:p>
    <w:p w14:paraId="7DAD6DF8" w14:textId="075E3FC2" w:rsidR="00A367B7" w:rsidRPr="00CF7400" w:rsidRDefault="00CF7400" w:rsidP="000F1A61">
      <w:pPr>
        <w:rPr>
          <w:szCs w:val="22"/>
          <w:lang w:val="es-ES_tradnl"/>
        </w:rPr>
      </w:pPr>
      <w:r w:rsidRPr="0085251D">
        <w:rPr>
          <w:lang w:eastAsia="en-US"/>
        </w:rPr>
        <w:t xml:space="preserve">Por otro lado, es necesario contar con otras dos (2) personas juzgadoras más, categoría 3 con competencia a nivel nacional de forma extraordinaria, adscritos al Centro de Apoyo, Coordinación y Mejoramiento de la Función Jurisdiccional, </w:t>
      </w:r>
      <w:r w:rsidRPr="0085251D">
        <w:rPr>
          <w:szCs w:val="22"/>
          <w:lang w:val="es-ES_tradnl"/>
        </w:rPr>
        <w:t xml:space="preserve">para la atención de planes de descongestionamiento como el pendiente de fallo y demás. </w:t>
      </w:r>
    </w:p>
    <w:p w14:paraId="1995316B" w14:textId="3CB28D75" w:rsidR="008424AA" w:rsidRPr="00584D0C" w:rsidRDefault="008424AA" w:rsidP="008424AA">
      <w:pPr>
        <w:pStyle w:val="Ttulo2"/>
      </w:pPr>
      <w:bookmarkStart w:id="211" w:name="_Toc37670482"/>
      <w:bookmarkStart w:id="212" w:name="_Toc68688577"/>
      <w:r w:rsidRPr="00584D0C">
        <w:t xml:space="preserve">Valoración de </w:t>
      </w:r>
      <w:r w:rsidR="009B174B">
        <w:t>N</w:t>
      </w:r>
      <w:r w:rsidRPr="00584D0C">
        <w:t xml:space="preserve">ecesidades de </w:t>
      </w:r>
      <w:r w:rsidR="009B174B">
        <w:t>V</w:t>
      </w:r>
      <w:r w:rsidRPr="00584D0C">
        <w:t>ehículos</w:t>
      </w:r>
      <w:bookmarkEnd w:id="211"/>
      <w:bookmarkEnd w:id="212"/>
      <w:r w:rsidRPr="00584D0C">
        <w:t xml:space="preserve"> </w:t>
      </w:r>
    </w:p>
    <w:p w14:paraId="0B959FE7" w14:textId="77777777" w:rsidR="008424AA" w:rsidRPr="00694628" w:rsidRDefault="008424AA" w:rsidP="008424AA">
      <w:pPr>
        <w:rPr>
          <w:szCs w:val="22"/>
        </w:rPr>
      </w:pPr>
      <w:r w:rsidRPr="00A96179">
        <w:rPr>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06242615" w14:textId="77777777" w:rsidR="008424AA" w:rsidRPr="006A09D3" w:rsidRDefault="008424AA" w:rsidP="008424AA">
      <w:pPr>
        <w:rPr>
          <w:szCs w:val="22"/>
        </w:rPr>
      </w:pPr>
      <w:r w:rsidRPr="00701863">
        <w:rPr>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33D599D8" w14:textId="77777777" w:rsidR="008424AA" w:rsidRPr="0085251D" w:rsidRDefault="008424AA" w:rsidP="008424AA">
      <w:pPr>
        <w:rPr>
          <w:szCs w:val="22"/>
        </w:rPr>
      </w:pPr>
      <w:r w:rsidRPr="0085251D">
        <w:rPr>
          <w:szCs w:val="22"/>
        </w:rPr>
        <w:t>La Auditoría Judicial mediante oficio 1284-2013-AUO-2014, realizó un estudio operativo del proceso Agrario, en el cual realiza una serie de recomendaciones a la Comisión de la Jurisdicción Agraria, en la que destaca la siguiente: “</w:t>
      </w:r>
      <w:r w:rsidRPr="0085251D">
        <w:rPr>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85251D">
        <w:rPr>
          <w:szCs w:val="22"/>
        </w:rPr>
        <w:t xml:space="preserve">”. </w:t>
      </w:r>
    </w:p>
    <w:p w14:paraId="247BBF60" w14:textId="77777777" w:rsidR="008424AA" w:rsidRPr="0085251D" w:rsidRDefault="008424AA" w:rsidP="008424AA">
      <w:pPr>
        <w:rPr>
          <w:szCs w:val="22"/>
        </w:rPr>
      </w:pPr>
      <w:r w:rsidRPr="0085251D">
        <w:rPr>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3A69796D" w14:textId="77777777" w:rsidR="008424AA" w:rsidRPr="0085251D" w:rsidRDefault="008424AA" w:rsidP="008424AA">
      <w:pPr>
        <w:ind w:left="426" w:right="333"/>
        <w:rPr>
          <w:i/>
          <w:szCs w:val="22"/>
        </w:rPr>
      </w:pPr>
      <w:r w:rsidRPr="0085251D">
        <w:rPr>
          <w:i/>
          <w:szCs w:val="22"/>
        </w:rPr>
        <w:t>“</w:t>
      </w:r>
      <w:r w:rsidR="00A970A8">
        <w:rPr>
          <w:i/>
          <w:szCs w:val="22"/>
        </w:rPr>
        <w:t>.</w:t>
      </w:r>
      <w:r w:rsidRPr="0085251D">
        <w:rPr>
          <w:i/>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7B64233C" w14:textId="77777777" w:rsidR="008424AA" w:rsidRPr="0085251D" w:rsidRDefault="008424AA" w:rsidP="008424AA">
      <w:pPr>
        <w:ind w:left="426" w:right="333"/>
        <w:rPr>
          <w:i/>
          <w:szCs w:val="22"/>
        </w:rPr>
      </w:pPr>
      <w:r w:rsidRPr="0085251D">
        <w:rPr>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4BA8B06E" w14:textId="77777777" w:rsidR="008424AA" w:rsidRPr="0085251D" w:rsidRDefault="008424AA" w:rsidP="008424AA">
      <w:pPr>
        <w:ind w:left="426" w:right="333"/>
        <w:rPr>
          <w:i/>
          <w:szCs w:val="22"/>
        </w:rPr>
      </w:pPr>
      <w:r w:rsidRPr="0085251D">
        <w:rPr>
          <w:i/>
          <w:szCs w:val="22"/>
        </w:rPr>
        <w:t>3.Con fundamento en el artículo 9 del “Reglamento para el uso, control y mantenimiento de los vehículos del Poder Judicial” aprobado por Corte Plena en sesión Nº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21853AB6" w14:textId="77777777" w:rsidR="008424AA" w:rsidRPr="0085251D" w:rsidRDefault="008424AA" w:rsidP="008424AA">
      <w:pPr>
        <w:ind w:left="426" w:right="333"/>
        <w:rPr>
          <w:i/>
          <w:szCs w:val="22"/>
        </w:rPr>
      </w:pPr>
      <w:r w:rsidRPr="0085251D">
        <w:rPr>
          <w:i/>
          <w:szCs w:val="22"/>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0F2A2E4A" w14:textId="77777777" w:rsidR="008424AA" w:rsidRPr="0085251D" w:rsidRDefault="008424AA" w:rsidP="008424AA">
      <w:pPr>
        <w:ind w:left="426" w:right="333"/>
        <w:rPr>
          <w:i/>
          <w:szCs w:val="22"/>
        </w:rPr>
      </w:pPr>
      <w:r w:rsidRPr="0085251D">
        <w:rPr>
          <w:i/>
          <w:szCs w:val="22"/>
        </w:rPr>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603E7C03" w14:textId="77777777" w:rsidR="008424AA" w:rsidRPr="0085251D" w:rsidRDefault="008424AA" w:rsidP="008424AA">
      <w:pPr>
        <w:ind w:left="426" w:right="333"/>
        <w:rPr>
          <w:i/>
          <w:szCs w:val="22"/>
        </w:rPr>
      </w:pPr>
      <w:r w:rsidRPr="0085251D">
        <w:rPr>
          <w:i/>
          <w:szCs w:val="22"/>
        </w:rPr>
        <w:t>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58286298" w14:textId="77777777" w:rsidR="008424AA" w:rsidRPr="0085251D" w:rsidRDefault="008424AA" w:rsidP="008424AA">
      <w:pPr>
        <w:ind w:left="426" w:right="333"/>
        <w:rPr>
          <w:i/>
          <w:szCs w:val="22"/>
        </w:rPr>
      </w:pPr>
      <w:r w:rsidRPr="0085251D">
        <w:rPr>
          <w:i/>
          <w:szCs w:val="22"/>
        </w:rPr>
        <w:t xml:space="preserve">7.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205B4374" w14:textId="77777777" w:rsidR="008424AA" w:rsidRPr="0085251D" w:rsidRDefault="008424AA" w:rsidP="008424AA">
      <w:pPr>
        <w:ind w:left="426" w:right="333"/>
        <w:rPr>
          <w:i/>
          <w:szCs w:val="22"/>
        </w:rPr>
      </w:pPr>
      <w:r w:rsidRPr="0085251D">
        <w:rPr>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683771A2" w14:textId="77777777" w:rsidR="008424AA" w:rsidRPr="0085251D" w:rsidRDefault="008424AA" w:rsidP="008424AA">
      <w:pPr>
        <w:ind w:left="426" w:right="333"/>
        <w:rPr>
          <w:i/>
          <w:szCs w:val="22"/>
        </w:rPr>
      </w:pPr>
      <w:r w:rsidRPr="0085251D">
        <w:rPr>
          <w:i/>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320F5268" w14:textId="77777777" w:rsidR="008424AA" w:rsidRPr="0085251D" w:rsidRDefault="008424AA" w:rsidP="008424AA">
      <w:pPr>
        <w:ind w:left="426" w:right="333"/>
        <w:rPr>
          <w:i/>
          <w:szCs w:val="22"/>
        </w:rPr>
      </w:pPr>
      <w:r w:rsidRPr="0085251D">
        <w:rPr>
          <w:i/>
          <w:szCs w:val="22"/>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10D9319B" w14:textId="77777777" w:rsidR="008424AA" w:rsidRPr="0085251D" w:rsidRDefault="008424AA" w:rsidP="008424AA">
      <w:pPr>
        <w:ind w:left="426" w:right="333"/>
        <w:rPr>
          <w:i/>
          <w:szCs w:val="22"/>
        </w:rPr>
      </w:pPr>
      <w:r w:rsidRPr="0085251D">
        <w:rPr>
          <w:i/>
          <w:szCs w:val="22"/>
        </w:rPr>
        <w:t>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pad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7750C845" w14:textId="77777777" w:rsidR="008424AA" w:rsidRPr="0085251D" w:rsidRDefault="008424AA" w:rsidP="008424AA">
      <w:pPr>
        <w:ind w:left="426" w:right="333"/>
        <w:rPr>
          <w:i/>
          <w:szCs w:val="22"/>
        </w:rPr>
      </w:pPr>
      <w:r w:rsidRPr="0085251D">
        <w:rPr>
          <w:i/>
          <w:szCs w:val="22"/>
        </w:rPr>
        <w:t>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711FEB69" w14:textId="77777777" w:rsidR="008424AA" w:rsidRPr="0085251D" w:rsidRDefault="008424AA" w:rsidP="008424AA">
      <w:pPr>
        <w:ind w:left="426" w:right="333"/>
        <w:rPr>
          <w:i/>
          <w:szCs w:val="22"/>
        </w:rPr>
      </w:pPr>
      <w:r w:rsidRPr="0085251D">
        <w:rPr>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70970E28" w14:textId="3E5508B5" w:rsidR="008424AA" w:rsidRPr="0085251D" w:rsidRDefault="008424AA" w:rsidP="008424AA">
      <w:pPr>
        <w:ind w:left="426" w:right="333"/>
        <w:rPr>
          <w:i/>
          <w:szCs w:val="22"/>
        </w:rPr>
      </w:pPr>
      <w:r w:rsidRPr="0085251D">
        <w:rPr>
          <w:i/>
          <w:szCs w:val="22"/>
        </w:rPr>
        <w:t>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r w:rsidR="00624BB5">
        <w:rPr>
          <w:i/>
          <w:szCs w:val="22"/>
        </w:rPr>
        <w:t>.</w:t>
      </w:r>
    </w:p>
    <w:p w14:paraId="17C03097" w14:textId="77777777" w:rsidR="00624BB5" w:rsidRDefault="00624BB5" w:rsidP="008424AA"/>
    <w:p w14:paraId="6E070DD6" w14:textId="5F3BE4AA" w:rsidR="008424AA" w:rsidRPr="0085251D" w:rsidRDefault="008424AA" w:rsidP="008424AA">
      <w:r w:rsidRPr="0085251D">
        <w:t xml:space="preserve">Producto de esas sugerencias por parte de la Comisión de la Jurisdicción Agraria, la Dirección Ejecutiva indica: </w:t>
      </w:r>
    </w:p>
    <w:p w14:paraId="1FAACDF2" w14:textId="77777777" w:rsidR="008424AA" w:rsidRPr="0085251D" w:rsidRDefault="008424AA" w:rsidP="008424AA">
      <w:pPr>
        <w:ind w:left="709" w:right="474"/>
        <w:rPr>
          <w:i/>
          <w:iCs/>
        </w:rPr>
      </w:pPr>
      <w:r w:rsidRPr="0085251D">
        <w:rPr>
          <w:i/>
          <w:iCs/>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76AB727C" w14:textId="4314DABC" w:rsidR="008424AA" w:rsidRPr="0085251D" w:rsidRDefault="008424AA" w:rsidP="008424AA">
      <w:pPr>
        <w:ind w:left="709" w:right="474"/>
        <w:rPr>
          <w:i/>
          <w:iCs/>
        </w:rPr>
      </w:pPr>
      <w:r w:rsidRPr="0085251D">
        <w:rPr>
          <w:i/>
          <w:iCs/>
        </w:rPr>
        <w:t>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etc;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r w:rsidR="00624BB5">
        <w:rPr>
          <w:i/>
          <w:iCs/>
        </w:rPr>
        <w:t>.</w:t>
      </w:r>
      <w:r w:rsidRPr="0085251D">
        <w:rPr>
          <w:i/>
          <w:iCs/>
        </w:rPr>
        <w:t>”.</w:t>
      </w:r>
    </w:p>
    <w:p w14:paraId="2A53FA61" w14:textId="072825E4" w:rsidR="008424AA" w:rsidRPr="0085251D" w:rsidRDefault="008424AA" w:rsidP="008424AA">
      <w:r w:rsidRPr="0085251D">
        <w:t xml:space="preserve">Con respecto a este tema, la Presidencia de la Corte Suprema de Justicia mediante oficio 0292-P-2018, relacionado con el informe emitido por la Dirección de Planificación respecto a los escenarios sobre la posible implementación del Código Procesal Agrario </w:t>
      </w:r>
      <w:r w:rsidRPr="0085251D">
        <w:rPr>
          <w:i/>
          <w:iCs/>
        </w:rPr>
        <w:t>(ver anexo 1</w:t>
      </w:r>
      <w:r w:rsidR="00C652F8">
        <w:rPr>
          <w:i/>
          <w:iCs/>
        </w:rPr>
        <w:t>0</w:t>
      </w:r>
      <w:r w:rsidRPr="0085251D">
        <w:rPr>
          <w:i/>
          <w:iCs/>
        </w:rPr>
        <w:t>. Oficio n° 0292-P-2018 Presidencia de la Corte Suprema de Justicia)</w:t>
      </w:r>
      <w:r w:rsidRPr="0085251D">
        <w:t>; enviado a la Señora Carolina Hidalgo Herrera, Presidenta de la Asamblea Legislativa el 19 de julio de 2018, indica</w:t>
      </w:r>
      <w:r w:rsidR="00624BB5">
        <w:t>:</w:t>
      </w:r>
    </w:p>
    <w:p w14:paraId="72B9347A" w14:textId="77777777" w:rsidR="008424AA" w:rsidRPr="0085251D" w:rsidRDefault="008424AA" w:rsidP="008424AA">
      <w:pPr>
        <w:ind w:left="426" w:right="474"/>
        <w:rPr>
          <w:i/>
          <w:iCs/>
        </w:rPr>
      </w:pPr>
      <w:r w:rsidRPr="0085251D">
        <w:rPr>
          <w:i/>
          <w:iCs/>
        </w:rPr>
        <w:t xml:space="preserve">“…la propuesta hecha por la Comisión de la Jurisdicción Agraria al Consejo Superior para que se haga una redistribución de los vehículos oficiales del Poder Judicial conforme a los requerimientos de las diferentes oficinas.” </w:t>
      </w:r>
    </w:p>
    <w:p w14:paraId="461F12F9" w14:textId="77777777" w:rsidR="008424AA" w:rsidRPr="00CE5D97" w:rsidRDefault="008424AA" w:rsidP="008424AA">
      <w:pPr>
        <w:ind w:right="49"/>
      </w:pPr>
      <w:r w:rsidRPr="0085251D">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14:paraId="3127AE9A" w14:textId="77777777" w:rsidR="008424AA" w:rsidRPr="00CE5D97" w:rsidRDefault="008424AA" w:rsidP="008424AA">
      <w:pPr>
        <w:ind w:right="49"/>
      </w:pPr>
      <w:r w:rsidRPr="006A09D3">
        <w:t>Por lo indicado tanto por la Comisión de la Jurisdicción Agraria, como la capacidad de respuesta que indica la  Dirección Ejecutiva, la Dirección de Planificación mantiene la recomendación de la dotación de veh</w:t>
      </w:r>
      <w:r w:rsidRPr="00447C69">
        <w:t>ículos, se visualiza un posible riesgo latente, ya que en la actualidad, la disponibilidad de los vehículos de la Defensa Pública, Ministerio Público o del Organismo de Investigación Judicial, se conoce poco tiempo antes de los señalamientos a audiencia, l</w:t>
      </w:r>
      <w:r w:rsidRPr="0085251D">
        <w:t xml:space="preserve">o que genera el riesgo de suspensión de audiencias orales en sitio según se establece en el Código Procesal Agrario, al no contar con los recursos mínimos necesarios para desarrollar este acto procesal. </w:t>
      </w:r>
    </w:p>
    <w:p w14:paraId="5A62231C" w14:textId="06B5DB33" w:rsidR="008424AA" w:rsidRPr="00694628" w:rsidRDefault="008424AA" w:rsidP="008424AA">
      <w:pPr>
        <w:ind w:right="49"/>
      </w:pPr>
      <w:r>
        <w:t>En el informe de Presupuesto por Reforma Agraria para el 2020 (609-PLA-RH-MI-2019) s</w:t>
      </w:r>
      <w:r w:rsidRPr="00F356FE">
        <w:t>e propon</w:t>
      </w:r>
      <w:r>
        <w:t>ía</w:t>
      </w:r>
      <w:r w:rsidRPr="00F356FE">
        <w:t xml:space="preserve"> reforzar con vehículos y choferes a las siguientes Administraciones Regionales: San Ramón, Cartago, Goicoechea, Limón, Turrialba, Pérez Zeledón, Puntarenas y San Carlos.</w:t>
      </w:r>
      <w:r>
        <w:t xml:space="preserve"> </w:t>
      </w:r>
      <w:r w:rsidRPr="00531671">
        <w:t xml:space="preserve">Aunado a lo anterior, </w:t>
      </w:r>
      <w:r>
        <w:t>en este mismo informe</w:t>
      </w:r>
      <w:r w:rsidRPr="00531671">
        <w:t>, no se contempló la compra de vehículos para las Administraciones Regionales de Turrialba, Puntarenas y Limón, ya que, de acuerdo con la Dirección Ejecutiva, había indicado lo siguiente</w:t>
      </w:r>
      <w:r w:rsidRPr="00531671">
        <w:rPr>
          <w:i/>
          <w:iCs/>
        </w:rPr>
        <w:t xml:space="preserve"> (ver anexo 1</w:t>
      </w:r>
      <w:r w:rsidR="00C652F8">
        <w:rPr>
          <w:i/>
          <w:iCs/>
        </w:rPr>
        <w:t>1</w:t>
      </w:r>
      <w:r w:rsidRPr="00531671">
        <w:rPr>
          <w:i/>
          <w:iCs/>
        </w:rPr>
        <w:t xml:space="preserve"> </w:t>
      </w:r>
      <w:r w:rsidRPr="004545AA">
        <w:rPr>
          <w:i/>
          <w:iCs/>
          <w:szCs w:val="22"/>
          <w:lang w:eastAsia="es-CR"/>
        </w:rPr>
        <w:t>Correo remitido por la Dirección Ejecutiva sobre la necesidad de vehículos para materia Agraria)</w:t>
      </w:r>
      <w:r w:rsidRPr="00A96179">
        <w:rPr>
          <w:i/>
          <w:iCs/>
        </w:rPr>
        <w:t>:</w:t>
      </w:r>
    </w:p>
    <w:p w14:paraId="01E9C8DC" w14:textId="77777777" w:rsidR="008424AA" w:rsidRPr="0085251D" w:rsidRDefault="008424AA" w:rsidP="008424AA">
      <w:pPr>
        <w:ind w:left="567" w:right="474"/>
        <w:rPr>
          <w:i/>
          <w:szCs w:val="22"/>
        </w:rPr>
      </w:pPr>
      <w:r w:rsidRPr="006A09D3">
        <w:rPr>
          <w:i/>
          <w:szCs w:val="22"/>
        </w:rPr>
        <w:t>“…En atención a lo conversado en cuanto al presupuesto de vehículos para la reforma Agraria para el año 2020, específicamente en el caso de Turrialba, Puntarenas y Limón; una vez consultadas las respectivas Administraciones y valorados los casos con doña A</w:t>
      </w:r>
      <w:r w:rsidRPr="0085251D">
        <w:rPr>
          <w:i/>
          <w:szCs w:val="22"/>
        </w:rPr>
        <w:t xml:space="preserve">na Eugenia Romero y doña Dinorah Álvarez, me permito indicarle lo siguiente: </w:t>
      </w:r>
    </w:p>
    <w:p w14:paraId="00CB51AE" w14:textId="77777777" w:rsidR="008424AA" w:rsidRPr="0085251D" w:rsidRDefault="008424AA" w:rsidP="008424AA">
      <w:pPr>
        <w:ind w:left="567" w:right="474"/>
        <w:rPr>
          <w:i/>
          <w:szCs w:val="22"/>
        </w:rPr>
      </w:pPr>
      <w:r w:rsidRPr="0085251D">
        <w:rPr>
          <w:b/>
          <w:i/>
          <w:szCs w:val="22"/>
        </w:rPr>
        <w:t>Turrialba:</w:t>
      </w:r>
      <w:r w:rsidRPr="0085251D">
        <w:rPr>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130924B5" w14:textId="77777777" w:rsidR="008424AA" w:rsidRPr="0085251D" w:rsidRDefault="008424AA" w:rsidP="008424AA">
      <w:pPr>
        <w:ind w:left="567" w:right="474"/>
        <w:rPr>
          <w:i/>
          <w:szCs w:val="22"/>
        </w:rPr>
      </w:pPr>
      <w:r w:rsidRPr="0085251D">
        <w:rPr>
          <w:b/>
          <w:i/>
          <w:szCs w:val="22"/>
        </w:rPr>
        <w:t>Puntarenas:</w:t>
      </w:r>
      <w:r w:rsidRPr="0085251D">
        <w:rPr>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60D1E978" w14:textId="60C745E1" w:rsidR="008424AA" w:rsidRPr="0085251D" w:rsidRDefault="008424AA" w:rsidP="008424AA">
      <w:pPr>
        <w:ind w:left="567" w:right="474"/>
        <w:rPr>
          <w:i/>
          <w:szCs w:val="22"/>
        </w:rPr>
      </w:pPr>
      <w:r w:rsidRPr="0085251D">
        <w:rPr>
          <w:b/>
          <w:i/>
          <w:szCs w:val="22"/>
        </w:rPr>
        <w:t>Limón:</w:t>
      </w:r>
      <w:r w:rsidRPr="0085251D">
        <w:rPr>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el microbús la Administración podrá separar uno de sus vehículos actuales para atender a la materia Agraria. No obstante, se aclara que en este caso se deben mantener en el presupuesto para Agrario todos los demás rubros (combustible, mantenimiento, etc.), incluido el chofer…”</w:t>
      </w:r>
      <w:r w:rsidR="007B5EBA">
        <w:rPr>
          <w:i/>
          <w:szCs w:val="22"/>
        </w:rPr>
        <w:t>.</w:t>
      </w:r>
    </w:p>
    <w:p w14:paraId="6FF696BC" w14:textId="0093E1BD" w:rsidR="008424AA" w:rsidRPr="0085251D" w:rsidRDefault="008424AA" w:rsidP="008424AA">
      <w:pPr>
        <w:ind w:right="49"/>
      </w:pPr>
      <w:r w:rsidRPr="0085251D">
        <w:t xml:space="preserve">Ahora bien, la Dirección Ejecutiva mediante correo electrónico remitido el 12 de febrero del 2020, en relación con </w:t>
      </w:r>
      <w:r w:rsidR="001D1871" w:rsidRPr="0085251D">
        <w:t>él</w:t>
      </w:r>
      <w:r w:rsidRPr="0085251D">
        <w:t xml:space="preserve"> envió de presupuesto actualizado 2021 para la Jurisdicción Agraria, que contiene el oficio 581-DE-2020 </w:t>
      </w:r>
      <w:r w:rsidRPr="0085251D">
        <w:rPr>
          <w:i/>
          <w:iCs/>
        </w:rPr>
        <w:t>(ver anexo 1</w:t>
      </w:r>
      <w:r w:rsidR="00C652F8">
        <w:rPr>
          <w:i/>
          <w:iCs/>
        </w:rPr>
        <w:t>2</w:t>
      </w:r>
      <w:r w:rsidRPr="0085251D">
        <w:rPr>
          <w:i/>
          <w:iCs/>
        </w:rPr>
        <w:t xml:space="preserve">. Presupuesto actualizado jurisdicción Agraria), </w:t>
      </w:r>
      <w:r w:rsidRPr="0085251D">
        <w:t xml:space="preserve">indica:  </w:t>
      </w:r>
    </w:p>
    <w:p w14:paraId="62019D29" w14:textId="7A58B52B" w:rsidR="008424AA" w:rsidRDefault="008424AA" w:rsidP="008424AA">
      <w:pPr>
        <w:ind w:left="567" w:right="474"/>
        <w:rPr>
          <w:i/>
          <w:iCs/>
        </w:rPr>
      </w:pPr>
      <w:r w:rsidRPr="0085251D">
        <w:rPr>
          <w:i/>
          <w:iCs/>
        </w:rPr>
        <w:t>“…Es importante indicar que, debido a la demanda del servicio por parte de la materia Agraria que se ha observado en cada uno de los circuitos, esta Dirección Ejecutiva considera necesario incorporar los vehículos correspondientes a las Administraciones Regionales de Limón y Turrialba, como se había planteado inicialmente…”</w:t>
      </w:r>
      <w:r w:rsidR="007B5EBA">
        <w:rPr>
          <w:i/>
          <w:iCs/>
        </w:rPr>
        <w:t>.</w:t>
      </w:r>
    </w:p>
    <w:p w14:paraId="738047B1" w14:textId="77777777" w:rsidR="007F195F" w:rsidRDefault="007F195F" w:rsidP="008424AA">
      <w:pPr>
        <w:ind w:right="49"/>
      </w:pPr>
    </w:p>
    <w:p w14:paraId="2FF91C46" w14:textId="77777777" w:rsidR="007F195F" w:rsidRDefault="007F195F" w:rsidP="008424AA">
      <w:pPr>
        <w:ind w:right="49"/>
      </w:pPr>
    </w:p>
    <w:p w14:paraId="60BEEB3F" w14:textId="77777777" w:rsidR="007F195F" w:rsidRDefault="007F195F" w:rsidP="008424AA">
      <w:pPr>
        <w:ind w:right="49"/>
      </w:pPr>
    </w:p>
    <w:p w14:paraId="02CAE8E9" w14:textId="77777777" w:rsidR="007F195F" w:rsidRDefault="007F195F" w:rsidP="008424AA">
      <w:pPr>
        <w:ind w:right="49"/>
      </w:pPr>
    </w:p>
    <w:p w14:paraId="20EBE1A6" w14:textId="77777777" w:rsidR="007F195F" w:rsidRDefault="007F195F" w:rsidP="008424AA">
      <w:pPr>
        <w:ind w:right="49"/>
      </w:pPr>
    </w:p>
    <w:p w14:paraId="0C912AB6" w14:textId="3D55D57D" w:rsidR="008424AA" w:rsidRPr="006018FC" w:rsidRDefault="008424AA" w:rsidP="008424AA">
      <w:pPr>
        <w:ind w:right="49"/>
      </w:pPr>
      <w:r>
        <w:t>Adicionalmente, s</w:t>
      </w:r>
      <w:r w:rsidRPr="006018FC">
        <w:t xml:space="preserve">e realiza la consulta a las diferentes </w:t>
      </w:r>
      <w:r>
        <w:t>A</w:t>
      </w:r>
      <w:r w:rsidRPr="006018FC">
        <w:t xml:space="preserve">dministraciones </w:t>
      </w:r>
      <w:r>
        <w:t>R</w:t>
      </w:r>
      <w:r w:rsidRPr="006018FC">
        <w:t>egionales sobre la disponibilidad de vehículo que tienen los Juzgados Agrarios a nivel nacional, dato que se detalla en el siguiente cuadro:</w:t>
      </w:r>
    </w:p>
    <w:p w14:paraId="382035E6" w14:textId="4854042F" w:rsidR="008424AA" w:rsidRPr="002E6CE7" w:rsidRDefault="008424AA" w:rsidP="003F0A3A">
      <w:pPr>
        <w:pStyle w:val="Ttulo"/>
        <w:spacing w:before="0" w:after="0"/>
        <w:jc w:val="center"/>
        <w:rPr>
          <w:rFonts w:eastAsia="Times New Roman" w:cs="Arial"/>
          <w:iCs/>
          <w:spacing w:val="0"/>
          <w:szCs w:val="28"/>
          <w:lang w:val="es-CR" w:eastAsia="es-ES"/>
        </w:rPr>
      </w:pPr>
      <w:r w:rsidRPr="002E6CE7">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2E6CE7">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6</w:t>
      </w:r>
      <w:r w:rsidRPr="00AA687E">
        <w:rPr>
          <w:rFonts w:eastAsia="Times New Roman" w:cs="Arial"/>
          <w:iCs/>
          <w:spacing w:val="0"/>
          <w:szCs w:val="28"/>
          <w:lang w:val="es-CR" w:eastAsia="es-ES"/>
        </w:rPr>
        <w:fldChar w:fldCharType="end"/>
      </w:r>
    </w:p>
    <w:p w14:paraId="46C091B8" w14:textId="4B127DA8" w:rsidR="008424AA" w:rsidRPr="002E6CE7" w:rsidRDefault="008424AA" w:rsidP="006845D2">
      <w:pPr>
        <w:spacing w:before="0" w:after="160" w:line="259" w:lineRule="auto"/>
        <w:jc w:val="center"/>
        <w:rPr>
          <w:rFonts w:cs="Arial"/>
          <w:b/>
          <w:iCs/>
          <w:color w:val="244061" w:themeColor="accent1" w:themeShade="80"/>
          <w:sz w:val="24"/>
          <w:szCs w:val="28"/>
        </w:rPr>
      </w:pPr>
      <w:r w:rsidRPr="002E6CE7">
        <w:rPr>
          <w:rFonts w:cs="Arial"/>
          <w:b/>
          <w:iCs/>
          <w:color w:val="244061" w:themeColor="accent1" w:themeShade="80"/>
          <w:sz w:val="24"/>
          <w:szCs w:val="28"/>
        </w:rPr>
        <w:t>Disponibilidad de Vehículo por los Juzgados Agrarios por Parte de las Administraciones Regionales del País</w:t>
      </w:r>
    </w:p>
    <w:tbl>
      <w:tblPr>
        <w:tblW w:w="11908" w:type="dxa"/>
        <w:tblInd w:w="-1583" w:type="dxa"/>
        <w:tblLayout w:type="fixed"/>
        <w:tblCellMar>
          <w:left w:w="70" w:type="dxa"/>
          <w:right w:w="70" w:type="dxa"/>
        </w:tblCellMar>
        <w:tblLook w:val="04A0" w:firstRow="1" w:lastRow="0" w:firstColumn="1" w:lastColumn="0" w:noHBand="0" w:noVBand="1"/>
      </w:tblPr>
      <w:tblGrid>
        <w:gridCol w:w="1418"/>
        <w:gridCol w:w="1418"/>
        <w:gridCol w:w="1134"/>
        <w:gridCol w:w="1134"/>
        <w:gridCol w:w="1070"/>
        <w:gridCol w:w="915"/>
        <w:gridCol w:w="850"/>
        <w:gridCol w:w="851"/>
        <w:gridCol w:w="1417"/>
        <w:gridCol w:w="709"/>
        <w:gridCol w:w="992"/>
      </w:tblGrid>
      <w:tr w:rsidR="008424AA" w:rsidRPr="007D0536" w14:paraId="6BAFF70D" w14:textId="77777777" w:rsidTr="00007B80">
        <w:trPr>
          <w:trHeight w:val="20"/>
          <w:tblHeader/>
        </w:trPr>
        <w:tc>
          <w:tcPr>
            <w:tcW w:w="1418"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4A31F86"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Despach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60FD5628"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Días Asignados para Utilización de Vehículo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71DF2DBF"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Promedio Mensual de Solicitudes Enviadas a la Administración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19EAE3D6"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Promedio Mensual de Solicitudes Ejecutadas por la Administración </w:t>
            </w:r>
          </w:p>
        </w:tc>
        <w:tc>
          <w:tcPr>
            <w:tcW w:w="1070" w:type="dxa"/>
            <w:tcBorders>
              <w:top w:val="double" w:sz="6" w:space="0" w:color="1F497D"/>
              <w:left w:val="nil"/>
              <w:bottom w:val="double" w:sz="6" w:space="0" w:color="1F497D"/>
              <w:right w:val="double" w:sz="6" w:space="0" w:color="1F497D"/>
            </w:tcBorders>
            <w:shd w:val="clear" w:color="000000" w:fill="31869B"/>
            <w:vAlign w:val="center"/>
            <w:hideMark/>
          </w:tcPr>
          <w:p w14:paraId="63334E80"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Porcentaje </w:t>
            </w:r>
            <w:r w:rsidRPr="007D0536">
              <w:rPr>
                <w:b/>
                <w:bCs/>
                <w:color w:val="EEECE1"/>
                <w:szCs w:val="22"/>
                <w:lang w:eastAsia="es-CR"/>
              </w:rPr>
              <w:br/>
              <w:t xml:space="preserve">Solicitado vs Ejecutado </w:t>
            </w:r>
          </w:p>
        </w:tc>
        <w:tc>
          <w:tcPr>
            <w:tcW w:w="915" w:type="dxa"/>
            <w:tcBorders>
              <w:top w:val="double" w:sz="6" w:space="0" w:color="1F497D"/>
              <w:left w:val="nil"/>
              <w:bottom w:val="double" w:sz="6" w:space="0" w:color="1F497D"/>
              <w:right w:val="double" w:sz="6" w:space="0" w:color="1F497D"/>
            </w:tcBorders>
            <w:shd w:val="clear" w:color="000000" w:fill="31869B"/>
            <w:vAlign w:val="center"/>
            <w:hideMark/>
          </w:tcPr>
          <w:p w14:paraId="42576276"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Cant Juezas y Jueces </w:t>
            </w:r>
          </w:p>
        </w:tc>
        <w:tc>
          <w:tcPr>
            <w:tcW w:w="850" w:type="dxa"/>
            <w:tcBorders>
              <w:top w:val="double" w:sz="6" w:space="0" w:color="1F497D"/>
              <w:left w:val="nil"/>
              <w:bottom w:val="double" w:sz="6" w:space="0" w:color="1F497D"/>
              <w:right w:val="double" w:sz="6" w:space="0" w:color="1F497D"/>
            </w:tcBorders>
            <w:shd w:val="clear" w:color="000000" w:fill="31869B"/>
            <w:vAlign w:val="center"/>
            <w:hideMark/>
          </w:tcPr>
          <w:p w14:paraId="2D691A2A"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Cantidad de solicitudes Esperadas al Mes</w:t>
            </w:r>
          </w:p>
        </w:tc>
        <w:tc>
          <w:tcPr>
            <w:tcW w:w="851" w:type="dxa"/>
            <w:tcBorders>
              <w:top w:val="double" w:sz="6" w:space="0" w:color="1F497D"/>
              <w:left w:val="nil"/>
              <w:bottom w:val="double" w:sz="6" w:space="0" w:color="1F497D"/>
              <w:right w:val="double" w:sz="6" w:space="0" w:color="1F497D"/>
            </w:tcBorders>
            <w:shd w:val="clear" w:color="000000" w:fill="31869B"/>
            <w:vAlign w:val="center"/>
            <w:hideMark/>
          </w:tcPr>
          <w:p w14:paraId="341D9A2C" w14:textId="77777777" w:rsidR="008424AA" w:rsidRPr="007D0536" w:rsidRDefault="008424AA" w:rsidP="00007B80">
            <w:pPr>
              <w:spacing w:before="0" w:after="0"/>
              <w:jc w:val="center"/>
              <w:rPr>
                <w:b/>
                <w:bCs/>
                <w:color w:val="EEECE1"/>
                <w:szCs w:val="22"/>
                <w:lang w:eastAsia="es-CR"/>
              </w:rPr>
            </w:pPr>
            <w:r>
              <w:rPr>
                <w:b/>
                <w:bCs/>
                <w:color w:val="EEECE1"/>
                <w:szCs w:val="22"/>
              </w:rPr>
              <w:t xml:space="preserve">Porcentaje Esperado vs lo Solicitado </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6EB04673"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Fecha de Agenda</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7B8B9A04"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Plazo (días)</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35A08F8D"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Cantidad Aud. Pendientes</w:t>
            </w:r>
          </w:p>
        </w:tc>
      </w:tr>
      <w:tr w:rsidR="00692F07" w:rsidRPr="007D0536" w14:paraId="275066E9"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8A59DF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Cartago</w:t>
            </w:r>
          </w:p>
        </w:tc>
        <w:tc>
          <w:tcPr>
            <w:tcW w:w="1418" w:type="dxa"/>
            <w:tcBorders>
              <w:top w:val="nil"/>
              <w:left w:val="nil"/>
              <w:bottom w:val="double" w:sz="6" w:space="0" w:color="1F497D"/>
              <w:right w:val="double" w:sz="6" w:space="0" w:color="1F497D"/>
            </w:tcBorders>
            <w:shd w:val="clear" w:color="auto" w:fill="auto"/>
            <w:vAlign w:val="center"/>
            <w:hideMark/>
          </w:tcPr>
          <w:p w14:paraId="64A9EA7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6594B9FC"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vAlign w:val="center"/>
            <w:hideMark/>
          </w:tcPr>
          <w:p w14:paraId="15AFE1D3"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1777170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50%</w:t>
            </w:r>
          </w:p>
        </w:tc>
        <w:tc>
          <w:tcPr>
            <w:tcW w:w="915" w:type="dxa"/>
            <w:tcBorders>
              <w:top w:val="nil"/>
              <w:left w:val="nil"/>
              <w:bottom w:val="double" w:sz="6" w:space="0" w:color="1F497D"/>
              <w:right w:val="double" w:sz="6" w:space="0" w:color="1F497D"/>
            </w:tcBorders>
            <w:shd w:val="clear" w:color="auto" w:fill="auto"/>
            <w:vAlign w:val="center"/>
            <w:hideMark/>
          </w:tcPr>
          <w:p w14:paraId="4EBA091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1FB394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2DD23489" w14:textId="77777777" w:rsidR="00692F07" w:rsidRPr="007D0536" w:rsidRDefault="00692F07" w:rsidP="00692F07">
            <w:pPr>
              <w:spacing w:before="0" w:after="0"/>
              <w:jc w:val="center"/>
              <w:rPr>
                <w:color w:val="000000"/>
                <w:szCs w:val="22"/>
                <w:lang w:eastAsia="es-CR"/>
              </w:rPr>
            </w:pPr>
            <w:r>
              <w:rPr>
                <w:color w:val="000000"/>
                <w:szCs w:val="22"/>
              </w:rPr>
              <w:t>50%</w:t>
            </w:r>
          </w:p>
        </w:tc>
        <w:tc>
          <w:tcPr>
            <w:tcW w:w="1417" w:type="dxa"/>
            <w:tcBorders>
              <w:top w:val="nil"/>
              <w:left w:val="nil"/>
              <w:bottom w:val="double" w:sz="6" w:space="0" w:color="1F497D"/>
              <w:right w:val="double" w:sz="6" w:space="0" w:color="1F497D"/>
            </w:tcBorders>
            <w:shd w:val="clear" w:color="auto" w:fill="auto"/>
            <w:vAlign w:val="center"/>
            <w:hideMark/>
          </w:tcPr>
          <w:p w14:paraId="74364562" w14:textId="77777777" w:rsidR="00692F07" w:rsidRDefault="00692F07" w:rsidP="00692F07">
            <w:pPr>
              <w:spacing w:before="0" w:after="0"/>
              <w:jc w:val="center"/>
              <w:rPr>
                <w:color w:val="000000"/>
                <w:szCs w:val="22"/>
                <w:lang w:eastAsia="es-CR"/>
              </w:rPr>
            </w:pPr>
            <w:r>
              <w:rPr>
                <w:color w:val="000000"/>
                <w:szCs w:val="22"/>
              </w:rPr>
              <w:t>16/04/2021</w:t>
            </w:r>
          </w:p>
        </w:tc>
        <w:tc>
          <w:tcPr>
            <w:tcW w:w="709" w:type="dxa"/>
            <w:tcBorders>
              <w:top w:val="nil"/>
              <w:left w:val="nil"/>
              <w:bottom w:val="double" w:sz="6" w:space="0" w:color="1F497D"/>
              <w:right w:val="double" w:sz="6" w:space="0" w:color="1F497D"/>
            </w:tcBorders>
            <w:shd w:val="clear" w:color="auto" w:fill="auto"/>
            <w:vAlign w:val="center"/>
            <w:hideMark/>
          </w:tcPr>
          <w:p w14:paraId="6110A3BB" w14:textId="77777777" w:rsidR="00692F07" w:rsidRDefault="00692F07" w:rsidP="00692F07">
            <w:pPr>
              <w:jc w:val="center"/>
              <w:rPr>
                <w:color w:val="000000"/>
                <w:szCs w:val="22"/>
              </w:rPr>
            </w:pPr>
            <w:r>
              <w:rPr>
                <w:color w:val="000000"/>
                <w:szCs w:val="22"/>
              </w:rPr>
              <w:t>91</w:t>
            </w:r>
          </w:p>
        </w:tc>
        <w:tc>
          <w:tcPr>
            <w:tcW w:w="992" w:type="dxa"/>
            <w:tcBorders>
              <w:top w:val="nil"/>
              <w:left w:val="nil"/>
              <w:bottom w:val="double" w:sz="6" w:space="0" w:color="1F497D"/>
              <w:right w:val="double" w:sz="6" w:space="0" w:color="1F497D"/>
            </w:tcBorders>
            <w:shd w:val="clear" w:color="auto" w:fill="auto"/>
            <w:vAlign w:val="center"/>
            <w:hideMark/>
          </w:tcPr>
          <w:p w14:paraId="566622C3" w14:textId="77777777" w:rsidR="00692F07" w:rsidRDefault="00692F07" w:rsidP="00692F07">
            <w:pPr>
              <w:jc w:val="center"/>
              <w:rPr>
                <w:color w:val="000000"/>
                <w:szCs w:val="22"/>
              </w:rPr>
            </w:pPr>
            <w:r>
              <w:rPr>
                <w:color w:val="000000"/>
                <w:szCs w:val="22"/>
              </w:rPr>
              <w:t>38</w:t>
            </w:r>
          </w:p>
        </w:tc>
      </w:tr>
      <w:tr w:rsidR="00692F07" w:rsidRPr="007D0536" w14:paraId="5049A448"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288CAD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Pérez Zeledón</w:t>
            </w:r>
          </w:p>
        </w:tc>
        <w:tc>
          <w:tcPr>
            <w:tcW w:w="1418" w:type="dxa"/>
            <w:tcBorders>
              <w:top w:val="nil"/>
              <w:left w:val="nil"/>
              <w:bottom w:val="double" w:sz="6" w:space="0" w:color="1F497D"/>
              <w:right w:val="double" w:sz="6" w:space="0" w:color="1F497D"/>
            </w:tcBorders>
            <w:shd w:val="clear" w:color="auto" w:fill="auto"/>
            <w:vAlign w:val="center"/>
            <w:hideMark/>
          </w:tcPr>
          <w:p w14:paraId="64DA7DE8"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 xml:space="preserve">Lunes, miércoles </w:t>
            </w:r>
          </w:p>
        </w:tc>
        <w:tc>
          <w:tcPr>
            <w:tcW w:w="1134" w:type="dxa"/>
            <w:tcBorders>
              <w:top w:val="nil"/>
              <w:left w:val="nil"/>
              <w:bottom w:val="double" w:sz="6" w:space="0" w:color="1F497D"/>
              <w:right w:val="double" w:sz="6" w:space="0" w:color="1F497D"/>
            </w:tcBorders>
            <w:shd w:val="clear" w:color="auto" w:fill="auto"/>
            <w:vAlign w:val="center"/>
            <w:hideMark/>
          </w:tcPr>
          <w:p w14:paraId="2D1D2B63" w14:textId="77777777" w:rsidR="00692F07" w:rsidRPr="007D0536" w:rsidRDefault="00692F07" w:rsidP="00692F07">
            <w:pPr>
              <w:spacing w:before="0" w:after="0"/>
              <w:jc w:val="center"/>
              <w:rPr>
                <w:color w:val="000000"/>
                <w:szCs w:val="22"/>
                <w:lang w:eastAsia="es-CR"/>
              </w:rPr>
            </w:pPr>
            <w:r>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vAlign w:val="center"/>
            <w:hideMark/>
          </w:tcPr>
          <w:p w14:paraId="53164357" w14:textId="77777777" w:rsidR="00692F07" w:rsidRPr="007D0536" w:rsidRDefault="00692F07" w:rsidP="00692F07">
            <w:pPr>
              <w:spacing w:before="0" w:after="0"/>
              <w:jc w:val="center"/>
              <w:rPr>
                <w:color w:val="000000"/>
                <w:szCs w:val="22"/>
                <w:lang w:eastAsia="es-CR"/>
              </w:rPr>
            </w:pPr>
            <w:r>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18223A4C" w14:textId="77777777" w:rsidR="00692F07" w:rsidRPr="007D0536" w:rsidRDefault="00692F07" w:rsidP="00692F07">
            <w:pPr>
              <w:spacing w:before="0" w:after="0"/>
              <w:jc w:val="center"/>
              <w:rPr>
                <w:color w:val="000000"/>
                <w:szCs w:val="22"/>
                <w:lang w:eastAsia="es-CR"/>
              </w:rPr>
            </w:pPr>
            <w:r>
              <w:rPr>
                <w:color w:val="000000"/>
                <w:szCs w:val="22"/>
                <w:lang w:eastAsia="es-CR"/>
              </w:rPr>
              <w:t>50</w:t>
            </w:r>
            <w:r w:rsidRPr="007D0536">
              <w:rPr>
                <w:color w:val="000000"/>
                <w:szCs w:val="22"/>
                <w:lang w:eastAsia="es-CR"/>
              </w:rPr>
              <w:t>%</w:t>
            </w:r>
          </w:p>
        </w:tc>
        <w:tc>
          <w:tcPr>
            <w:tcW w:w="915" w:type="dxa"/>
            <w:tcBorders>
              <w:top w:val="nil"/>
              <w:left w:val="nil"/>
              <w:bottom w:val="double" w:sz="6" w:space="0" w:color="1F497D"/>
              <w:right w:val="double" w:sz="6" w:space="0" w:color="1F497D"/>
            </w:tcBorders>
            <w:shd w:val="clear" w:color="auto" w:fill="auto"/>
            <w:vAlign w:val="center"/>
            <w:hideMark/>
          </w:tcPr>
          <w:p w14:paraId="74233957"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065BC69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851" w:type="dxa"/>
            <w:tcBorders>
              <w:top w:val="nil"/>
              <w:left w:val="nil"/>
              <w:bottom w:val="double" w:sz="6" w:space="0" w:color="1F497D"/>
              <w:right w:val="double" w:sz="6" w:space="0" w:color="1F497D"/>
            </w:tcBorders>
            <w:shd w:val="clear" w:color="auto" w:fill="auto"/>
            <w:vAlign w:val="center"/>
            <w:hideMark/>
          </w:tcPr>
          <w:p w14:paraId="09DECF80" w14:textId="77777777" w:rsidR="00692F07" w:rsidRPr="007D0536" w:rsidRDefault="00692F07" w:rsidP="00692F07">
            <w:pPr>
              <w:spacing w:before="0" w:after="0"/>
              <w:jc w:val="center"/>
              <w:rPr>
                <w:color w:val="000000"/>
                <w:szCs w:val="22"/>
                <w:lang w:eastAsia="es-CR"/>
              </w:rPr>
            </w:pPr>
            <w:r>
              <w:rPr>
                <w:color w:val="000000"/>
                <w:szCs w:val="22"/>
              </w:rPr>
              <w:t>100%</w:t>
            </w:r>
          </w:p>
        </w:tc>
        <w:tc>
          <w:tcPr>
            <w:tcW w:w="1417" w:type="dxa"/>
            <w:tcBorders>
              <w:top w:val="nil"/>
              <w:left w:val="nil"/>
              <w:bottom w:val="double" w:sz="6" w:space="0" w:color="1F497D"/>
              <w:right w:val="double" w:sz="6" w:space="0" w:color="1F497D"/>
            </w:tcBorders>
            <w:shd w:val="clear" w:color="auto" w:fill="auto"/>
            <w:vAlign w:val="center"/>
            <w:hideMark/>
          </w:tcPr>
          <w:p w14:paraId="43CB14E7" w14:textId="77777777" w:rsidR="00692F07" w:rsidRDefault="00692F07" w:rsidP="00692F07">
            <w:pPr>
              <w:jc w:val="center"/>
              <w:rPr>
                <w:color w:val="000000"/>
                <w:szCs w:val="22"/>
              </w:rPr>
            </w:pPr>
            <w:r>
              <w:rPr>
                <w:color w:val="000000"/>
                <w:szCs w:val="22"/>
              </w:rPr>
              <w:t>28/04/2021</w:t>
            </w:r>
          </w:p>
        </w:tc>
        <w:tc>
          <w:tcPr>
            <w:tcW w:w="709" w:type="dxa"/>
            <w:tcBorders>
              <w:top w:val="nil"/>
              <w:left w:val="nil"/>
              <w:bottom w:val="double" w:sz="6" w:space="0" w:color="1F497D"/>
              <w:right w:val="double" w:sz="6" w:space="0" w:color="1F497D"/>
            </w:tcBorders>
            <w:shd w:val="clear" w:color="auto" w:fill="auto"/>
            <w:vAlign w:val="center"/>
            <w:hideMark/>
          </w:tcPr>
          <w:p w14:paraId="60EDAC9F" w14:textId="77777777" w:rsidR="00692F07" w:rsidRDefault="00692F07" w:rsidP="00692F07">
            <w:pPr>
              <w:jc w:val="center"/>
              <w:rPr>
                <w:color w:val="000000"/>
                <w:szCs w:val="22"/>
              </w:rPr>
            </w:pPr>
            <w:r>
              <w:rPr>
                <w:color w:val="000000"/>
                <w:szCs w:val="22"/>
              </w:rPr>
              <w:t>111</w:t>
            </w:r>
          </w:p>
        </w:tc>
        <w:tc>
          <w:tcPr>
            <w:tcW w:w="992" w:type="dxa"/>
            <w:tcBorders>
              <w:top w:val="nil"/>
              <w:left w:val="nil"/>
              <w:bottom w:val="double" w:sz="6" w:space="0" w:color="1F497D"/>
              <w:right w:val="double" w:sz="6" w:space="0" w:color="1F497D"/>
            </w:tcBorders>
            <w:shd w:val="clear" w:color="auto" w:fill="auto"/>
            <w:vAlign w:val="center"/>
            <w:hideMark/>
          </w:tcPr>
          <w:p w14:paraId="19042D46" w14:textId="77777777" w:rsidR="00692F07" w:rsidRDefault="00692F07" w:rsidP="00692F07">
            <w:pPr>
              <w:jc w:val="center"/>
              <w:rPr>
                <w:color w:val="000000"/>
                <w:szCs w:val="22"/>
              </w:rPr>
            </w:pPr>
            <w:r>
              <w:rPr>
                <w:color w:val="000000"/>
                <w:szCs w:val="22"/>
              </w:rPr>
              <w:t>36</w:t>
            </w:r>
          </w:p>
        </w:tc>
      </w:tr>
      <w:tr w:rsidR="00692F07" w:rsidRPr="007D0536" w14:paraId="496F8B65"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4302D6E"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Limón</w:t>
            </w:r>
          </w:p>
        </w:tc>
        <w:tc>
          <w:tcPr>
            <w:tcW w:w="1418" w:type="dxa"/>
            <w:tcBorders>
              <w:top w:val="nil"/>
              <w:left w:val="nil"/>
              <w:bottom w:val="double" w:sz="6" w:space="0" w:color="1F497D"/>
              <w:right w:val="double" w:sz="6" w:space="0" w:color="1F497D"/>
            </w:tcBorders>
            <w:shd w:val="clear" w:color="auto" w:fill="auto"/>
            <w:vAlign w:val="center"/>
            <w:hideMark/>
          </w:tcPr>
          <w:p w14:paraId="374BB58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6E80748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8</w:t>
            </w:r>
          </w:p>
        </w:tc>
        <w:tc>
          <w:tcPr>
            <w:tcW w:w="1134" w:type="dxa"/>
            <w:tcBorders>
              <w:top w:val="nil"/>
              <w:left w:val="nil"/>
              <w:bottom w:val="double" w:sz="6" w:space="0" w:color="1F497D"/>
              <w:right w:val="double" w:sz="6" w:space="0" w:color="1F497D"/>
            </w:tcBorders>
            <w:shd w:val="clear" w:color="auto" w:fill="auto"/>
            <w:vAlign w:val="center"/>
            <w:hideMark/>
          </w:tcPr>
          <w:p w14:paraId="51025EFD"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0</w:t>
            </w:r>
          </w:p>
        </w:tc>
        <w:tc>
          <w:tcPr>
            <w:tcW w:w="1070" w:type="dxa"/>
            <w:tcBorders>
              <w:top w:val="nil"/>
              <w:left w:val="nil"/>
              <w:bottom w:val="double" w:sz="6" w:space="0" w:color="1F497D"/>
              <w:right w:val="double" w:sz="6" w:space="0" w:color="1F497D"/>
            </w:tcBorders>
            <w:shd w:val="clear" w:color="auto" w:fill="auto"/>
            <w:vAlign w:val="center"/>
            <w:hideMark/>
          </w:tcPr>
          <w:p w14:paraId="6302FFED"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58%</w:t>
            </w:r>
          </w:p>
        </w:tc>
        <w:tc>
          <w:tcPr>
            <w:tcW w:w="915" w:type="dxa"/>
            <w:tcBorders>
              <w:top w:val="nil"/>
              <w:left w:val="nil"/>
              <w:bottom w:val="double" w:sz="6" w:space="0" w:color="1F497D"/>
              <w:right w:val="double" w:sz="6" w:space="0" w:color="1F497D"/>
            </w:tcBorders>
            <w:shd w:val="clear" w:color="auto" w:fill="auto"/>
            <w:vAlign w:val="center"/>
            <w:hideMark/>
          </w:tcPr>
          <w:p w14:paraId="0521162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15B4442"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556885F" w14:textId="77777777" w:rsidR="00692F07" w:rsidRPr="007D0536" w:rsidRDefault="00692F07" w:rsidP="00692F07">
            <w:pPr>
              <w:spacing w:before="0" w:after="0"/>
              <w:jc w:val="center"/>
              <w:rPr>
                <w:color w:val="000000"/>
                <w:szCs w:val="22"/>
                <w:lang w:eastAsia="es-CR"/>
              </w:rPr>
            </w:pPr>
            <w:r>
              <w:rPr>
                <w:color w:val="000000"/>
                <w:szCs w:val="22"/>
              </w:rPr>
              <w:t>113%</w:t>
            </w:r>
          </w:p>
        </w:tc>
        <w:tc>
          <w:tcPr>
            <w:tcW w:w="1417" w:type="dxa"/>
            <w:tcBorders>
              <w:top w:val="nil"/>
              <w:left w:val="nil"/>
              <w:bottom w:val="double" w:sz="6" w:space="0" w:color="1F497D"/>
              <w:right w:val="double" w:sz="6" w:space="0" w:color="1F497D"/>
            </w:tcBorders>
            <w:shd w:val="clear" w:color="auto" w:fill="auto"/>
            <w:vAlign w:val="center"/>
            <w:hideMark/>
          </w:tcPr>
          <w:p w14:paraId="63BA69AB" w14:textId="77777777" w:rsidR="00692F07" w:rsidRDefault="00692F07" w:rsidP="00692F07">
            <w:pPr>
              <w:jc w:val="center"/>
              <w:rPr>
                <w:color w:val="000000"/>
                <w:szCs w:val="22"/>
              </w:rPr>
            </w:pPr>
            <w:r>
              <w:rPr>
                <w:color w:val="000000"/>
                <w:szCs w:val="22"/>
              </w:rPr>
              <w:t>01/11/2021</w:t>
            </w:r>
          </w:p>
        </w:tc>
        <w:tc>
          <w:tcPr>
            <w:tcW w:w="709" w:type="dxa"/>
            <w:tcBorders>
              <w:top w:val="nil"/>
              <w:left w:val="nil"/>
              <w:bottom w:val="double" w:sz="6" w:space="0" w:color="1F497D"/>
              <w:right w:val="double" w:sz="6" w:space="0" w:color="1F497D"/>
            </w:tcBorders>
            <w:shd w:val="clear" w:color="auto" w:fill="auto"/>
            <w:vAlign w:val="center"/>
            <w:hideMark/>
          </w:tcPr>
          <w:p w14:paraId="0174B811" w14:textId="77777777" w:rsidR="00692F07" w:rsidRDefault="00692F07" w:rsidP="00692F07">
            <w:pPr>
              <w:jc w:val="center"/>
              <w:rPr>
                <w:color w:val="000000"/>
                <w:szCs w:val="22"/>
              </w:rPr>
            </w:pPr>
            <w:r>
              <w:rPr>
                <w:color w:val="000000"/>
                <w:szCs w:val="22"/>
              </w:rPr>
              <w:t>293</w:t>
            </w:r>
          </w:p>
        </w:tc>
        <w:tc>
          <w:tcPr>
            <w:tcW w:w="992" w:type="dxa"/>
            <w:tcBorders>
              <w:top w:val="nil"/>
              <w:left w:val="nil"/>
              <w:bottom w:val="double" w:sz="6" w:space="0" w:color="1F497D"/>
              <w:right w:val="double" w:sz="6" w:space="0" w:color="1F497D"/>
            </w:tcBorders>
            <w:shd w:val="clear" w:color="auto" w:fill="auto"/>
            <w:vAlign w:val="center"/>
            <w:hideMark/>
          </w:tcPr>
          <w:p w14:paraId="75C609B6" w14:textId="77777777" w:rsidR="00692F07" w:rsidRDefault="00692F07" w:rsidP="00692F07">
            <w:pPr>
              <w:jc w:val="center"/>
              <w:rPr>
                <w:color w:val="000000"/>
                <w:szCs w:val="22"/>
              </w:rPr>
            </w:pPr>
            <w:r>
              <w:rPr>
                <w:color w:val="000000"/>
                <w:szCs w:val="22"/>
              </w:rPr>
              <w:t>294</w:t>
            </w:r>
          </w:p>
        </w:tc>
      </w:tr>
      <w:tr w:rsidR="00692F07" w:rsidRPr="007D0536" w14:paraId="20CDF5B7"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74385DF"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San Ramón</w:t>
            </w:r>
          </w:p>
        </w:tc>
        <w:tc>
          <w:tcPr>
            <w:tcW w:w="1418" w:type="dxa"/>
            <w:tcBorders>
              <w:top w:val="nil"/>
              <w:left w:val="nil"/>
              <w:bottom w:val="double" w:sz="6" w:space="0" w:color="1F497D"/>
              <w:right w:val="double" w:sz="6" w:space="0" w:color="1F497D"/>
            </w:tcBorders>
            <w:shd w:val="clear" w:color="auto" w:fill="auto"/>
            <w:vAlign w:val="center"/>
            <w:hideMark/>
          </w:tcPr>
          <w:p w14:paraId="5473903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 xml:space="preserve">Lunes, miércoles y jueves </w:t>
            </w:r>
          </w:p>
        </w:tc>
        <w:tc>
          <w:tcPr>
            <w:tcW w:w="1134" w:type="dxa"/>
            <w:tcBorders>
              <w:top w:val="nil"/>
              <w:left w:val="nil"/>
              <w:bottom w:val="double" w:sz="6" w:space="0" w:color="1F497D"/>
              <w:right w:val="double" w:sz="6" w:space="0" w:color="1F497D"/>
            </w:tcBorders>
            <w:shd w:val="clear" w:color="auto" w:fill="auto"/>
            <w:vAlign w:val="center"/>
            <w:hideMark/>
          </w:tcPr>
          <w:p w14:paraId="7071079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3B3C213D"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0CD3F9C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9%</w:t>
            </w:r>
          </w:p>
        </w:tc>
        <w:tc>
          <w:tcPr>
            <w:tcW w:w="915" w:type="dxa"/>
            <w:tcBorders>
              <w:top w:val="nil"/>
              <w:left w:val="nil"/>
              <w:bottom w:val="double" w:sz="6" w:space="0" w:color="1F497D"/>
              <w:right w:val="double" w:sz="6" w:space="0" w:color="1F497D"/>
            </w:tcBorders>
            <w:shd w:val="clear" w:color="auto" w:fill="auto"/>
            <w:vAlign w:val="center"/>
            <w:hideMark/>
          </w:tcPr>
          <w:p w14:paraId="3B2302B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92D019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EA41F5B" w14:textId="77777777" w:rsidR="00692F07" w:rsidRPr="007D0536" w:rsidRDefault="00692F07" w:rsidP="00692F07">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5953C3CB" w14:textId="77777777" w:rsidR="00692F07" w:rsidRDefault="00692F07" w:rsidP="00692F07">
            <w:pPr>
              <w:jc w:val="center"/>
              <w:rPr>
                <w:color w:val="000000"/>
                <w:szCs w:val="22"/>
              </w:rPr>
            </w:pPr>
            <w:r>
              <w:rPr>
                <w:color w:val="000000"/>
                <w:szCs w:val="22"/>
              </w:rPr>
              <w:t>08/03/2021</w:t>
            </w:r>
          </w:p>
        </w:tc>
        <w:tc>
          <w:tcPr>
            <w:tcW w:w="709" w:type="dxa"/>
            <w:tcBorders>
              <w:top w:val="nil"/>
              <w:left w:val="nil"/>
              <w:bottom w:val="double" w:sz="6" w:space="0" w:color="1F497D"/>
              <w:right w:val="double" w:sz="6" w:space="0" w:color="1F497D"/>
            </w:tcBorders>
            <w:shd w:val="clear" w:color="auto" w:fill="auto"/>
            <w:vAlign w:val="center"/>
            <w:hideMark/>
          </w:tcPr>
          <w:p w14:paraId="7D8B2580" w14:textId="77777777" w:rsidR="00692F07" w:rsidRDefault="00692F07" w:rsidP="00692F07">
            <w:pPr>
              <w:jc w:val="center"/>
              <w:rPr>
                <w:color w:val="000000"/>
                <w:szCs w:val="22"/>
              </w:rPr>
            </w:pPr>
            <w:r>
              <w:rPr>
                <w:color w:val="000000"/>
                <w:szCs w:val="22"/>
              </w:rPr>
              <w:t>53</w:t>
            </w:r>
          </w:p>
        </w:tc>
        <w:tc>
          <w:tcPr>
            <w:tcW w:w="992" w:type="dxa"/>
            <w:tcBorders>
              <w:top w:val="nil"/>
              <w:left w:val="nil"/>
              <w:bottom w:val="double" w:sz="6" w:space="0" w:color="1F497D"/>
              <w:right w:val="double" w:sz="6" w:space="0" w:color="1F497D"/>
            </w:tcBorders>
            <w:shd w:val="clear" w:color="auto" w:fill="auto"/>
            <w:vAlign w:val="center"/>
            <w:hideMark/>
          </w:tcPr>
          <w:p w14:paraId="5E2A88C6" w14:textId="77777777" w:rsidR="00692F07" w:rsidRDefault="00692F07" w:rsidP="00692F07">
            <w:pPr>
              <w:jc w:val="center"/>
              <w:rPr>
                <w:color w:val="000000"/>
                <w:szCs w:val="22"/>
              </w:rPr>
            </w:pPr>
            <w:r>
              <w:rPr>
                <w:color w:val="000000"/>
                <w:szCs w:val="22"/>
              </w:rPr>
              <w:t>34</w:t>
            </w:r>
          </w:p>
        </w:tc>
      </w:tr>
      <w:tr w:rsidR="00692F07" w:rsidRPr="007D0536" w14:paraId="6C77783C"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18582288"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Alajuela</w:t>
            </w:r>
          </w:p>
        </w:tc>
        <w:tc>
          <w:tcPr>
            <w:tcW w:w="1418" w:type="dxa"/>
            <w:tcBorders>
              <w:top w:val="nil"/>
              <w:left w:val="nil"/>
              <w:bottom w:val="double" w:sz="6" w:space="0" w:color="1F497D"/>
              <w:right w:val="double" w:sz="6" w:space="0" w:color="1F497D"/>
            </w:tcBorders>
            <w:shd w:val="clear" w:color="auto" w:fill="auto"/>
            <w:vAlign w:val="center"/>
            <w:hideMark/>
          </w:tcPr>
          <w:p w14:paraId="083185F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jueves y Viernes</w:t>
            </w:r>
          </w:p>
        </w:tc>
        <w:tc>
          <w:tcPr>
            <w:tcW w:w="1134" w:type="dxa"/>
            <w:tcBorders>
              <w:top w:val="nil"/>
              <w:left w:val="nil"/>
              <w:bottom w:val="double" w:sz="6" w:space="0" w:color="1F497D"/>
              <w:right w:val="double" w:sz="6" w:space="0" w:color="1F497D"/>
            </w:tcBorders>
            <w:shd w:val="clear" w:color="auto" w:fill="auto"/>
            <w:vAlign w:val="center"/>
            <w:hideMark/>
          </w:tcPr>
          <w:p w14:paraId="6EECFDF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14D6DCA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11DB748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7%</w:t>
            </w:r>
          </w:p>
        </w:tc>
        <w:tc>
          <w:tcPr>
            <w:tcW w:w="915" w:type="dxa"/>
            <w:tcBorders>
              <w:top w:val="nil"/>
              <w:left w:val="nil"/>
              <w:bottom w:val="double" w:sz="6" w:space="0" w:color="1F497D"/>
              <w:right w:val="double" w:sz="6" w:space="0" w:color="1F497D"/>
            </w:tcBorders>
            <w:shd w:val="clear" w:color="auto" w:fill="auto"/>
            <w:vAlign w:val="center"/>
            <w:hideMark/>
          </w:tcPr>
          <w:p w14:paraId="2B12C0B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09787D4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E6BFC17" w14:textId="77777777" w:rsidR="00692F07" w:rsidRPr="007D0536" w:rsidRDefault="00692F07" w:rsidP="00692F07">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3FB2E7A1" w14:textId="77777777" w:rsidR="00692F07" w:rsidRDefault="00692F07" w:rsidP="00692F07">
            <w:pPr>
              <w:jc w:val="center"/>
              <w:rPr>
                <w:color w:val="000000"/>
                <w:szCs w:val="22"/>
              </w:rPr>
            </w:pPr>
            <w:r>
              <w:rPr>
                <w:color w:val="000000"/>
                <w:szCs w:val="22"/>
              </w:rPr>
              <w:t>16/02/2021</w:t>
            </w:r>
          </w:p>
        </w:tc>
        <w:tc>
          <w:tcPr>
            <w:tcW w:w="709" w:type="dxa"/>
            <w:tcBorders>
              <w:top w:val="nil"/>
              <w:left w:val="nil"/>
              <w:bottom w:val="double" w:sz="6" w:space="0" w:color="1F497D"/>
              <w:right w:val="double" w:sz="6" w:space="0" w:color="1F497D"/>
            </w:tcBorders>
            <w:shd w:val="clear" w:color="auto" w:fill="auto"/>
            <w:vAlign w:val="center"/>
            <w:hideMark/>
          </w:tcPr>
          <w:p w14:paraId="4D6CED45" w14:textId="77777777" w:rsidR="00692F07" w:rsidRDefault="00692F07" w:rsidP="00692F07">
            <w:pPr>
              <w:jc w:val="center"/>
              <w:rPr>
                <w:color w:val="000000"/>
                <w:szCs w:val="22"/>
              </w:rPr>
            </w:pPr>
            <w:r>
              <w:rPr>
                <w:color w:val="000000"/>
                <w:szCs w:val="22"/>
              </w:rPr>
              <w:t>47</w:t>
            </w:r>
          </w:p>
        </w:tc>
        <w:tc>
          <w:tcPr>
            <w:tcW w:w="992" w:type="dxa"/>
            <w:tcBorders>
              <w:top w:val="nil"/>
              <w:left w:val="nil"/>
              <w:bottom w:val="double" w:sz="6" w:space="0" w:color="1F497D"/>
              <w:right w:val="double" w:sz="6" w:space="0" w:color="1F497D"/>
            </w:tcBorders>
            <w:shd w:val="clear" w:color="auto" w:fill="auto"/>
            <w:vAlign w:val="center"/>
            <w:hideMark/>
          </w:tcPr>
          <w:p w14:paraId="66D74B7A" w14:textId="77777777" w:rsidR="00692F07" w:rsidRDefault="00692F07" w:rsidP="00692F07">
            <w:pPr>
              <w:jc w:val="center"/>
              <w:rPr>
                <w:color w:val="000000"/>
                <w:szCs w:val="22"/>
              </w:rPr>
            </w:pPr>
            <w:r>
              <w:rPr>
                <w:color w:val="000000"/>
                <w:szCs w:val="22"/>
              </w:rPr>
              <w:t>14</w:t>
            </w:r>
          </w:p>
        </w:tc>
      </w:tr>
      <w:tr w:rsidR="00692F07" w:rsidRPr="007D0536" w14:paraId="4E254EC4"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E4C8BBC"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San Carlos</w:t>
            </w:r>
          </w:p>
        </w:tc>
        <w:tc>
          <w:tcPr>
            <w:tcW w:w="1418" w:type="dxa"/>
            <w:tcBorders>
              <w:top w:val="nil"/>
              <w:left w:val="nil"/>
              <w:bottom w:val="double" w:sz="6" w:space="0" w:color="1F497D"/>
              <w:right w:val="double" w:sz="6" w:space="0" w:color="1F497D"/>
            </w:tcBorders>
            <w:shd w:val="clear" w:color="auto" w:fill="auto"/>
            <w:vAlign w:val="center"/>
            <w:hideMark/>
          </w:tcPr>
          <w:p w14:paraId="1999818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310B6798"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1D92119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07BA238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0AF2B39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1BDF5EE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348713F" w14:textId="77777777" w:rsidR="00692F07" w:rsidRPr="007D0536" w:rsidRDefault="00692F07" w:rsidP="00692F07">
            <w:pPr>
              <w:spacing w:before="0" w:after="0"/>
              <w:jc w:val="center"/>
              <w:rPr>
                <w:color w:val="000000"/>
                <w:szCs w:val="22"/>
                <w:lang w:eastAsia="es-CR"/>
              </w:rPr>
            </w:pPr>
            <w:r>
              <w:rPr>
                <w:color w:val="000000"/>
                <w:szCs w:val="22"/>
              </w:rPr>
              <w:t>56%</w:t>
            </w:r>
          </w:p>
        </w:tc>
        <w:tc>
          <w:tcPr>
            <w:tcW w:w="1417" w:type="dxa"/>
            <w:tcBorders>
              <w:top w:val="nil"/>
              <w:left w:val="nil"/>
              <w:bottom w:val="double" w:sz="6" w:space="0" w:color="1F497D"/>
              <w:right w:val="double" w:sz="6" w:space="0" w:color="1F497D"/>
            </w:tcBorders>
            <w:shd w:val="clear" w:color="auto" w:fill="auto"/>
            <w:vAlign w:val="center"/>
          </w:tcPr>
          <w:p w14:paraId="6D2D79F7" w14:textId="77777777" w:rsidR="00692F07" w:rsidRDefault="00692F07" w:rsidP="00692F07">
            <w:pPr>
              <w:jc w:val="center"/>
              <w:rPr>
                <w:color w:val="000000"/>
                <w:szCs w:val="22"/>
              </w:rPr>
            </w:pPr>
            <w:r>
              <w:rPr>
                <w:color w:val="000000"/>
                <w:szCs w:val="22"/>
              </w:rPr>
              <w:t>17/06/2021</w:t>
            </w:r>
          </w:p>
        </w:tc>
        <w:tc>
          <w:tcPr>
            <w:tcW w:w="709" w:type="dxa"/>
            <w:tcBorders>
              <w:top w:val="nil"/>
              <w:left w:val="nil"/>
              <w:bottom w:val="double" w:sz="6" w:space="0" w:color="1F497D"/>
              <w:right w:val="double" w:sz="6" w:space="0" w:color="1F497D"/>
            </w:tcBorders>
            <w:shd w:val="clear" w:color="auto" w:fill="auto"/>
            <w:vAlign w:val="center"/>
          </w:tcPr>
          <w:p w14:paraId="04ACF125" w14:textId="77777777" w:rsidR="00692F07" w:rsidRDefault="00692F07" w:rsidP="00692F07">
            <w:pPr>
              <w:jc w:val="center"/>
              <w:rPr>
                <w:color w:val="000000"/>
                <w:szCs w:val="22"/>
              </w:rPr>
            </w:pPr>
            <w:r>
              <w:rPr>
                <w:color w:val="000000"/>
                <w:szCs w:val="22"/>
              </w:rPr>
              <w:t>149</w:t>
            </w:r>
          </w:p>
        </w:tc>
        <w:tc>
          <w:tcPr>
            <w:tcW w:w="992" w:type="dxa"/>
            <w:tcBorders>
              <w:top w:val="nil"/>
              <w:left w:val="nil"/>
              <w:bottom w:val="double" w:sz="6" w:space="0" w:color="1F497D"/>
              <w:right w:val="double" w:sz="6" w:space="0" w:color="1F497D"/>
            </w:tcBorders>
            <w:shd w:val="clear" w:color="auto" w:fill="auto"/>
            <w:vAlign w:val="center"/>
          </w:tcPr>
          <w:p w14:paraId="79ABC805" w14:textId="77777777" w:rsidR="00692F07" w:rsidRDefault="00692F07" w:rsidP="00692F07">
            <w:pPr>
              <w:jc w:val="center"/>
              <w:rPr>
                <w:color w:val="000000"/>
                <w:szCs w:val="22"/>
              </w:rPr>
            </w:pPr>
            <w:r>
              <w:rPr>
                <w:color w:val="000000"/>
                <w:szCs w:val="22"/>
              </w:rPr>
              <w:t>116</w:t>
            </w:r>
          </w:p>
        </w:tc>
      </w:tr>
      <w:tr w:rsidR="00692F07" w:rsidRPr="007D0536" w14:paraId="3B3010E5"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84BA53A"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Santa Cruz</w:t>
            </w:r>
          </w:p>
        </w:tc>
        <w:tc>
          <w:tcPr>
            <w:tcW w:w="1418" w:type="dxa"/>
            <w:tcBorders>
              <w:top w:val="nil"/>
              <w:left w:val="nil"/>
              <w:bottom w:val="double" w:sz="6" w:space="0" w:color="1F497D"/>
              <w:right w:val="double" w:sz="6" w:space="0" w:color="1F497D"/>
            </w:tcBorders>
            <w:shd w:val="clear" w:color="auto" w:fill="auto"/>
            <w:vAlign w:val="center"/>
            <w:hideMark/>
          </w:tcPr>
          <w:p w14:paraId="590E4463"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 xml:space="preserve">Utilizan el vehículo los jueves, cuando es solicitado por la Defensa </w:t>
            </w:r>
          </w:p>
        </w:tc>
        <w:tc>
          <w:tcPr>
            <w:tcW w:w="1134" w:type="dxa"/>
            <w:tcBorders>
              <w:top w:val="nil"/>
              <w:left w:val="nil"/>
              <w:bottom w:val="double" w:sz="6" w:space="0" w:color="1F497D"/>
              <w:right w:val="double" w:sz="6" w:space="0" w:color="1F497D"/>
            </w:tcBorders>
            <w:shd w:val="clear" w:color="auto" w:fill="auto"/>
            <w:vAlign w:val="center"/>
            <w:hideMark/>
          </w:tcPr>
          <w:p w14:paraId="13626B2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4</w:t>
            </w:r>
          </w:p>
        </w:tc>
        <w:tc>
          <w:tcPr>
            <w:tcW w:w="1134" w:type="dxa"/>
            <w:tcBorders>
              <w:top w:val="nil"/>
              <w:left w:val="nil"/>
              <w:bottom w:val="double" w:sz="6" w:space="0" w:color="1F497D"/>
              <w:right w:val="double" w:sz="6" w:space="0" w:color="1F497D"/>
            </w:tcBorders>
            <w:shd w:val="clear" w:color="auto" w:fill="auto"/>
            <w:vAlign w:val="center"/>
            <w:hideMark/>
          </w:tcPr>
          <w:p w14:paraId="41B55AD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656A88E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11%</w:t>
            </w:r>
          </w:p>
        </w:tc>
        <w:tc>
          <w:tcPr>
            <w:tcW w:w="915" w:type="dxa"/>
            <w:tcBorders>
              <w:top w:val="nil"/>
              <w:left w:val="nil"/>
              <w:bottom w:val="double" w:sz="6" w:space="0" w:color="1F497D"/>
              <w:right w:val="double" w:sz="6" w:space="0" w:color="1F497D"/>
            </w:tcBorders>
            <w:shd w:val="clear" w:color="auto" w:fill="auto"/>
            <w:vAlign w:val="center"/>
            <w:hideMark/>
          </w:tcPr>
          <w:p w14:paraId="4312D27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4221E0A"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BE73F8B" w14:textId="77777777" w:rsidR="00692F07" w:rsidRPr="007D0536" w:rsidRDefault="00692F07" w:rsidP="00692F07">
            <w:pPr>
              <w:spacing w:before="0" w:after="0"/>
              <w:jc w:val="center"/>
              <w:rPr>
                <w:color w:val="000000"/>
                <w:szCs w:val="22"/>
                <w:lang w:eastAsia="es-CR"/>
              </w:rPr>
            </w:pPr>
            <w:r>
              <w:rPr>
                <w:color w:val="000000"/>
                <w:szCs w:val="22"/>
              </w:rPr>
              <w:t>23%</w:t>
            </w:r>
          </w:p>
        </w:tc>
        <w:tc>
          <w:tcPr>
            <w:tcW w:w="1417" w:type="dxa"/>
            <w:tcBorders>
              <w:top w:val="nil"/>
              <w:left w:val="nil"/>
              <w:bottom w:val="double" w:sz="6" w:space="0" w:color="1F497D"/>
              <w:right w:val="double" w:sz="6" w:space="0" w:color="1F497D"/>
            </w:tcBorders>
            <w:shd w:val="clear" w:color="auto" w:fill="auto"/>
            <w:vAlign w:val="center"/>
          </w:tcPr>
          <w:p w14:paraId="217DB680" w14:textId="77777777" w:rsidR="00692F07" w:rsidRDefault="00692F07" w:rsidP="00692F07">
            <w:pPr>
              <w:jc w:val="center"/>
              <w:rPr>
                <w:color w:val="000000"/>
                <w:szCs w:val="22"/>
              </w:rPr>
            </w:pPr>
            <w:r>
              <w:rPr>
                <w:color w:val="000000"/>
                <w:szCs w:val="22"/>
              </w:rPr>
              <w:t>20/05/2021</w:t>
            </w:r>
          </w:p>
        </w:tc>
        <w:tc>
          <w:tcPr>
            <w:tcW w:w="709" w:type="dxa"/>
            <w:tcBorders>
              <w:top w:val="nil"/>
              <w:left w:val="nil"/>
              <w:bottom w:val="double" w:sz="6" w:space="0" w:color="1F497D"/>
              <w:right w:val="double" w:sz="6" w:space="0" w:color="1F497D"/>
            </w:tcBorders>
            <w:shd w:val="clear" w:color="auto" w:fill="auto"/>
            <w:vAlign w:val="center"/>
          </w:tcPr>
          <w:p w14:paraId="6ECF21D7" w14:textId="77777777" w:rsidR="00692F07" w:rsidRDefault="00692F07" w:rsidP="00692F07">
            <w:pPr>
              <w:jc w:val="center"/>
              <w:rPr>
                <w:color w:val="000000"/>
                <w:szCs w:val="22"/>
              </w:rPr>
            </w:pPr>
            <w:r>
              <w:rPr>
                <w:color w:val="000000"/>
                <w:szCs w:val="22"/>
              </w:rPr>
              <w:t>122</w:t>
            </w:r>
          </w:p>
        </w:tc>
        <w:tc>
          <w:tcPr>
            <w:tcW w:w="992" w:type="dxa"/>
            <w:tcBorders>
              <w:top w:val="nil"/>
              <w:left w:val="nil"/>
              <w:bottom w:val="double" w:sz="6" w:space="0" w:color="1F497D"/>
              <w:right w:val="double" w:sz="6" w:space="0" w:color="1F497D"/>
            </w:tcBorders>
            <w:shd w:val="clear" w:color="auto" w:fill="auto"/>
            <w:vAlign w:val="center"/>
          </w:tcPr>
          <w:p w14:paraId="1B52310A" w14:textId="77777777" w:rsidR="00692F07" w:rsidRDefault="00692F07" w:rsidP="00692F07">
            <w:pPr>
              <w:jc w:val="center"/>
              <w:rPr>
                <w:color w:val="000000"/>
                <w:szCs w:val="22"/>
              </w:rPr>
            </w:pPr>
            <w:r>
              <w:rPr>
                <w:color w:val="000000"/>
                <w:szCs w:val="22"/>
              </w:rPr>
              <w:t>52</w:t>
            </w:r>
          </w:p>
        </w:tc>
      </w:tr>
      <w:tr w:rsidR="00692F07" w:rsidRPr="007D0536" w14:paraId="7448C411"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E04E6E0"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Corredores</w:t>
            </w:r>
          </w:p>
        </w:tc>
        <w:tc>
          <w:tcPr>
            <w:tcW w:w="1418" w:type="dxa"/>
            <w:tcBorders>
              <w:top w:val="nil"/>
              <w:left w:val="nil"/>
              <w:bottom w:val="double" w:sz="6" w:space="0" w:color="1F497D"/>
              <w:right w:val="double" w:sz="6" w:space="0" w:color="1F497D"/>
            </w:tcBorders>
            <w:shd w:val="clear" w:color="auto" w:fill="auto"/>
            <w:vAlign w:val="center"/>
            <w:hideMark/>
          </w:tcPr>
          <w:p w14:paraId="5D19F65E"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No tienen días establecidos, pueden utilizar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480D499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5</w:t>
            </w:r>
          </w:p>
        </w:tc>
        <w:tc>
          <w:tcPr>
            <w:tcW w:w="1134" w:type="dxa"/>
            <w:tcBorders>
              <w:top w:val="nil"/>
              <w:left w:val="nil"/>
              <w:bottom w:val="double" w:sz="6" w:space="0" w:color="1F497D"/>
              <w:right w:val="double" w:sz="6" w:space="0" w:color="1F497D"/>
            </w:tcBorders>
            <w:shd w:val="clear" w:color="auto" w:fill="auto"/>
            <w:vAlign w:val="center"/>
            <w:hideMark/>
          </w:tcPr>
          <w:p w14:paraId="40CC1C3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1</w:t>
            </w:r>
          </w:p>
        </w:tc>
        <w:tc>
          <w:tcPr>
            <w:tcW w:w="1070" w:type="dxa"/>
            <w:tcBorders>
              <w:top w:val="nil"/>
              <w:left w:val="nil"/>
              <w:bottom w:val="double" w:sz="6" w:space="0" w:color="1F497D"/>
              <w:right w:val="double" w:sz="6" w:space="0" w:color="1F497D"/>
            </w:tcBorders>
            <w:shd w:val="clear" w:color="auto" w:fill="auto"/>
            <w:vAlign w:val="center"/>
            <w:hideMark/>
          </w:tcPr>
          <w:p w14:paraId="716329F7"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8%</w:t>
            </w:r>
          </w:p>
        </w:tc>
        <w:tc>
          <w:tcPr>
            <w:tcW w:w="915" w:type="dxa"/>
            <w:tcBorders>
              <w:top w:val="nil"/>
              <w:left w:val="nil"/>
              <w:bottom w:val="double" w:sz="6" w:space="0" w:color="1F497D"/>
              <w:right w:val="double" w:sz="6" w:space="0" w:color="1F497D"/>
            </w:tcBorders>
            <w:shd w:val="clear" w:color="auto" w:fill="auto"/>
            <w:vAlign w:val="center"/>
            <w:hideMark/>
          </w:tcPr>
          <w:p w14:paraId="044DED9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CA0228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65A689E" w14:textId="77777777" w:rsidR="00692F07" w:rsidRPr="007D0536" w:rsidRDefault="00692F07" w:rsidP="00692F07">
            <w:pPr>
              <w:spacing w:before="0" w:after="0"/>
              <w:jc w:val="center"/>
              <w:rPr>
                <w:color w:val="000000"/>
                <w:szCs w:val="22"/>
                <w:lang w:eastAsia="es-CR"/>
              </w:rPr>
            </w:pPr>
            <w:r>
              <w:rPr>
                <w:color w:val="000000"/>
                <w:szCs w:val="22"/>
              </w:rPr>
              <w:t>91%</w:t>
            </w:r>
          </w:p>
        </w:tc>
        <w:tc>
          <w:tcPr>
            <w:tcW w:w="1417" w:type="dxa"/>
            <w:tcBorders>
              <w:top w:val="nil"/>
              <w:left w:val="nil"/>
              <w:bottom w:val="double" w:sz="6" w:space="0" w:color="1F497D"/>
              <w:right w:val="double" w:sz="6" w:space="0" w:color="1F497D"/>
            </w:tcBorders>
            <w:shd w:val="clear" w:color="auto" w:fill="auto"/>
            <w:vAlign w:val="center"/>
          </w:tcPr>
          <w:p w14:paraId="356C56BB" w14:textId="77777777" w:rsidR="00692F07" w:rsidRDefault="00692F07" w:rsidP="00692F07">
            <w:pPr>
              <w:jc w:val="center"/>
              <w:rPr>
                <w:color w:val="000000"/>
                <w:szCs w:val="22"/>
              </w:rPr>
            </w:pPr>
            <w:r>
              <w:rPr>
                <w:color w:val="000000"/>
                <w:szCs w:val="22"/>
              </w:rPr>
              <w:t>26/05/2021</w:t>
            </w:r>
          </w:p>
        </w:tc>
        <w:tc>
          <w:tcPr>
            <w:tcW w:w="709" w:type="dxa"/>
            <w:tcBorders>
              <w:top w:val="nil"/>
              <w:left w:val="nil"/>
              <w:bottom w:val="double" w:sz="6" w:space="0" w:color="1F497D"/>
              <w:right w:val="double" w:sz="6" w:space="0" w:color="1F497D"/>
            </w:tcBorders>
            <w:shd w:val="clear" w:color="auto" w:fill="auto"/>
            <w:vAlign w:val="center"/>
          </w:tcPr>
          <w:p w14:paraId="18481BE7" w14:textId="77777777" w:rsidR="00692F07" w:rsidRDefault="00692F07" w:rsidP="00692F07">
            <w:pPr>
              <w:jc w:val="center"/>
              <w:rPr>
                <w:color w:val="000000"/>
                <w:szCs w:val="22"/>
              </w:rPr>
            </w:pPr>
            <w:r>
              <w:rPr>
                <w:color w:val="000000"/>
                <w:szCs w:val="22"/>
              </w:rPr>
              <w:t>124</w:t>
            </w:r>
          </w:p>
        </w:tc>
        <w:tc>
          <w:tcPr>
            <w:tcW w:w="992" w:type="dxa"/>
            <w:tcBorders>
              <w:top w:val="nil"/>
              <w:left w:val="nil"/>
              <w:bottom w:val="double" w:sz="6" w:space="0" w:color="1F497D"/>
              <w:right w:val="double" w:sz="6" w:space="0" w:color="1F497D"/>
            </w:tcBorders>
            <w:shd w:val="clear" w:color="auto" w:fill="auto"/>
            <w:vAlign w:val="center"/>
          </w:tcPr>
          <w:p w14:paraId="216329D6" w14:textId="77777777" w:rsidR="00692F07" w:rsidRDefault="00692F07" w:rsidP="00692F07">
            <w:pPr>
              <w:jc w:val="center"/>
              <w:rPr>
                <w:color w:val="000000"/>
                <w:szCs w:val="22"/>
              </w:rPr>
            </w:pPr>
            <w:r>
              <w:rPr>
                <w:color w:val="000000"/>
                <w:szCs w:val="22"/>
              </w:rPr>
              <w:t>64</w:t>
            </w:r>
          </w:p>
        </w:tc>
      </w:tr>
      <w:tr w:rsidR="00692F07" w:rsidRPr="007D0536" w14:paraId="068DF824"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696AB66"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Guápiles</w:t>
            </w:r>
          </w:p>
        </w:tc>
        <w:tc>
          <w:tcPr>
            <w:tcW w:w="1418" w:type="dxa"/>
            <w:tcBorders>
              <w:top w:val="nil"/>
              <w:left w:val="nil"/>
              <w:bottom w:val="double" w:sz="6" w:space="0" w:color="1F497D"/>
              <w:right w:val="double" w:sz="6" w:space="0" w:color="1F497D"/>
            </w:tcBorders>
            <w:shd w:val="clear" w:color="auto" w:fill="auto"/>
            <w:vAlign w:val="center"/>
            <w:hideMark/>
          </w:tcPr>
          <w:p w14:paraId="7D3A3F31"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3E97448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1134" w:type="dxa"/>
            <w:tcBorders>
              <w:top w:val="nil"/>
              <w:left w:val="nil"/>
              <w:bottom w:val="double" w:sz="6" w:space="0" w:color="1F497D"/>
              <w:right w:val="double" w:sz="6" w:space="0" w:color="1F497D"/>
            </w:tcBorders>
            <w:shd w:val="clear" w:color="auto" w:fill="auto"/>
            <w:vAlign w:val="center"/>
            <w:hideMark/>
          </w:tcPr>
          <w:p w14:paraId="4C2C76C3"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w:t>
            </w:r>
          </w:p>
        </w:tc>
        <w:tc>
          <w:tcPr>
            <w:tcW w:w="1070" w:type="dxa"/>
            <w:tcBorders>
              <w:top w:val="nil"/>
              <w:left w:val="nil"/>
              <w:bottom w:val="double" w:sz="6" w:space="0" w:color="1F497D"/>
              <w:right w:val="double" w:sz="6" w:space="0" w:color="1F497D"/>
            </w:tcBorders>
            <w:shd w:val="clear" w:color="auto" w:fill="auto"/>
            <w:vAlign w:val="center"/>
            <w:hideMark/>
          </w:tcPr>
          <w:p w14:paraId="60D4E583"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46%</w:t>
            </w:r>
          </w:p>
        </w:tc>
        <w:tc>
          <w:tcPr>
            <w:tcW w:w="915" w:type="dxa"/>
            <w:tcBorders>
              <w:top w:val="nil"/>
              <w:left w:val="nil"/>
              <w:bottom w:val="double" w:sz="6" w:space="0" w:color="1F497D"/>
              <w:right w:val="double" w:sz="6" w:space="0" w:color="1F497D"/>
            </w:tcBorders>
            <w:shd w:val="clear" w:color="auto" w:fill="auto"/>
            <w:vAlign w:val="center"/>
            <w:hideMark/>
          </w:tcPr>
          <w:p w14:paraId="6275C827"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8C59C8"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325D30CA" w14:textId="77777777" w:rsidR="00692F07" w:rsidRPr="007D0536" w:rsidRDefault="00692F07" w:rsidP="00692F07">
            <w:pPr>
              <w:spacing w:before="0" w:after="0"/>
              <w:jc w:val="center"/>
              <w:rPr>
                <w:color w:val="000000"/>
                <w:szCs w:val="22"/>
                <w:lang w:eastAsia="es-CR"/>
              </w:rPr>
            </w:pPr>
            <w:r>
              <w:rPr>
                <w:color w:val="000000"/>
                <w:szCs w:val="22"/>
              </w:rPr>
              <w:t>100%</w:t>
            </w:r>
          </w:p>
        </w:tc>
        <w:tc>
          <w:tcPr>
            <w:tcW w:w="1417" w:type="dxa"/>
            <w:tcBorders>
              <w:top w:val="nil"/>
              <w:left w:val="nil"/>
              <w:bottom w:val="double" w:sz="6" w:space="0" w:color="1F497D"/>
              <w:right w:val="double" w:sz="6" w:space="0" w:color="1F497D"/>
            </w:tcBorders>
            <w:shd w:val="clear" w:color="auto" w:fill="auto"/>
            <w:vAlign w:val="center"/>
          </w:tcPr>
          <w:p w14:paraId="3C2574C6" w14:textId="77777777" w:rsidR="00692F07" w:rsidRDefault="00692F07" w:rsidP="00692F07">
            <w:pPr>
              <w:jc w:val="center"/>
              <w:rPr>
                <w:color w:val="000000"/>
                <w:szCs w:val="22"/>
              </w:rPr>
            </w:pPr>
            <w:r>
              <w:rPr>
                <w:color w:val="000000"/>
                <w:szCs w:val="22"/>
              </w:rPr>
              <w:t>27/03/2023</w:t>
            </w:r>
          </w:p>
        </w:tc>
        <w:tc>
          <w:tcPr>
            <w:tcW w:w="709" w:type="dxa"/>
            <w:tcBorders>
              <w:top w:val="nil"/>
              <w:left w:val="nil"/>
              <w:bottom w:val="double" w:sz="6" w:space="0" w:color="1F497D"/>
              <w:right w:val="double" w:sz="6" w:space="0" w:color="1F497D"/>
            </w:tcBorders>
            <w:shd w:val="clear" w:color="auto" w:fill="auto"/>
            <w:vAlign w:val="center"/>
          </w:tcPr>
          <w:p w14:paraId="03FD9D09" w14:textId="77777777" w:rsidR="00692F07" w:rsidRDefault="00692F07" w:rsidP="00692F07">
            <w:pPr>
              <w:jc w:val="center"/>
              <w:rPr>
                <w:color w:val="000000"/>
                <w:szCs w:val="22"/>
              </w:rPr>
            </w:pPr>
            <w:r>
              <w:rPr>
                <w:color w:val="000000"/>
                <w:szCs w:val="22"/>
              </w:rPr>
              <w:t>791</w:t>
            </w:r>
          </w:p>
        </w:tc>
        <w:tc>
          <w:tcPr>
            <w:tcW w:w="992" w:type="dxa"/>
            <w:tcBorders>
              <w:top w:val="nil"/>
              <w:left w:val="nil"/>
              <w:bottom w:val="double" w:sz="6" w:space="0" w:color="1F497D"/>
              <w:right w:val="double" w:sz="6" w:space="0" w:color="1F497D"/>
            </w:tcBorders>
            <w:shd w:val="clear" w:color="auto" w:fill="auto"/>
            <w:vAlign w:val="center"/>
          </w:tcPr>
          <w:p w14:paraId="337E123A" w14:textId="77777777" w:rsidR="00692F07" w:rsidRDefault="00692F07" w:rsidP="00692F07">
            <w:pPr>
              <w:jc w:val="center"/>
              <w:rPr>
                <w:color w:val="000000"/>
                <w:szCs w:val="22"/>
              </w:rPr>
            </w:pPr>
            <w:r>
              <w:rPr>
                <w:color w:val="000000"/>
                <w:szCs w:val="22"/>
              </w:rPr>
              <w:t>232</w:t>
            </w:r>
          </w:p>
        </w:tc>
      </w:tr>
      <w:tr w:rsidR="00692F07" w:rsidRPr="007D0536" w14:paraId="562A4AE7"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F7531F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Liberia</w:t>
            </w:r>
          </w:p>
        </w:tc>
        <w:tc>
          <w:tcPr>
            <w:tcW w:w="1418" w:type="dxa"/>
            <w:tcBorders>
              <w:top w:val="nil"/>
              <w:left w:val="nil"/>
              <w:bottom w:val="double" w:sz="6" w:space="0" w:color="1F497D"/>
              <w:right w:val="double" w:sz="6" w:space="0" w:color="1F497D"/>
            </w:tcBorders>
            <w:shd w:val="clear" w:color="auto" w:fill="auto"/>
            <w:vAlign w:val="center"/>
            <w:hideMark/>
          </w:tcPr>
          <w:p w14:paraId="1E0B26CE"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2CDC5E4A"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w:t>
            </w:r>
          </w:p>
        </w:tc>
        <w:tc>
          <w:tcPr>
            <w:tcW w:w="1134" w:type="dxa"/>
            <w:tcBorders>
              <w:top w:val="nil"/>
              <w:left w:val="nil"/>
              <w:bottom w:val="double" w:sz="6" w:space="0" w:color="1F497D"/>
              <w:right w:val="double" w:sz="6" w:space="0" w:color="1F497D"/>
            </w:tcBorders>
            <w:shd w:val="clear" w:color="auto" w:fill="auto"/>
            <w:vAlign w:val="center"/>
            <w:hideMark/>
          </w:tcPr>
          <w:p w14:paraId="1D1A123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5</w:t>
            </w:r>
          </w:p>
        </w:tc>
        <w:tc>
          <w:tcPr>
            <w:tcW w:w="1070" w:type="dxa"/>
            <w:tcBorders>
              <w:top w:val="nil"/>
              <w:left w:val="nil"/>
              <w:bottom w:val="double" w:sz="6" w:space="0" w:color="1F497D"/>
              <w:right w:val="double" w:sz="6" w:space="0" w:color="1F497D"/>
            </w:tcBorders>
            <w:shd w:val="clear" w:color="auto" w:fill="auto"/>
            <w:vAlign w:val="center"/>
            <w:hideMark/>
          </w:tcPr>
          <w:p w14:paraId="0C3A10A4"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4%</w:t>
            </w:r>
          </w:p>
        </w:tc>
        <w:tc>
          <w:tcPr>
            <w:tcW w:w="915" w:type="dxa"/>
            <w:tcBorders>
              <w:top w:val="nil"/>
              <w:left w:val="nil"/>
              <w:bottom w:val="double" w:sz="6" w:space="0" w:color="1F497D"/>
              <w:right w:val="double" w:sz="6" w:space="0" w:color="1F497D"/>
            </w:tcBorders>
            <w:shd w:val="clear" w:color="auto" w:fill="auto"/>
            <w:vAlign w:val="center"/>
            <w:hideMark/>
          </w:tcPr>
          <w:p w14:paraId="2A9D27B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A08690C"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FB2D097" w14:textId="77777777" w:rsidR="00692F07" w:rsidRPr="007D0536" w:rsidRDefault="00692F07" w:rsidP="00692F07">
            <w:pPr>
              <w:spacing w:before="0" w:after="0"/>
              <w:jc w:val="center"/>
              <w:rPr>
                <w:color w:val="000000"/>
                <w:szCs w:val="22"/>
                <w:lang w:eastAsia="es-CR"/>
              </w:rPr>
            </w:pPr>
            <w:r>
              <w:rPr>
                <w:color w:val="000000"/>
                <w:szCs w:val="22"/>
              </w:rPr>
              <w:t>45%</w:t>
            </w:r>
          </w:p>
        </w:tc>
        <w:tc>
          <w:tcPr>
            <w:tcW w:w="1417" w:type="dxa"/>
            <w:tcBorders>
              <w:top w:val="nil"/>
              <w:left w:val="nil"/>
              <w:bottom w:val="double" w:sz="6" w:space="0" w:color="1F497D"/>
              <w:right w:val="double" w:sz="6" w:space="0" w:color="1F497D"/>
            </w:tcBorders>
            <w:shd w:val="clear" w:color="auto" w:fill="auto"/>
            <w:vAlign w:val="center"/>
          </w:tcPr>
          <w:p w14:paraId="69F92BE3" w14:textId="77777777" w:rsidR="00692F07" w:rsidRDefault="00692F07" w:rsidP="00692F07">
            <w:pPr>
              <w:jc w:val="center"/>
              <w:rPr>
                <w:color w:val="000000"/>
                <w:szCs w:val="22"/>
              </w:rPr>
            </w:pPr>
            <w:r>
              <w:rPr>
                <w:color w:val="000000"/>
                <w:szCs w:val="22"/>
              </w:rPr>
              <w:t>24/03/2021</w:t>
            </w:r>
          </w:p>
        </w:tc>
        <w:tc>
          <w:tcPr>
            <w:tcW w:w="709" w:type="dxa"/>
            <w:tcBorders>
              <w:top w:val="nil"/>
              <w:left w:val="nil"/>
              <w:bottom w:val="double" w:sz="6" w:space="0" w:color="1F497D"/>
              <w:right w:val="double" w:sz="6" w:space="0" w:color="1F497D"/>
            </w:tcBorders>
            <w:shd w:val="clear" w:color="auto" w:fill="auto"/>
            <w:vAlign w:val="center"/>
          </w:tcPr>
          <w:p w14:paraId="1715870C" w14:textId="77777777" w:rsidR="00692F07" w:rsidRDefault="00692F07" w:rsidP="00692F07">
            <w:pPr>
              <w:jc w:val="center"/>
              <w:rPr>
                <w:color w:val="000000"/>
                <w:szCs w:val="22"/>
              </w:rPr>
            </w:pPr>
            <w:r>
              <w:rPr>
                <w:color w:val="000000"/>
                <w:szCs w:val="22"/>
              </w:rPr>
              <w:t>89</w:t>
            </w:r>
          </w:p>
        </w:tc>
        <w:tc>
          <w:tcPr>
            <w:tcW w:w="992" w:type="dxa"/>
            <w:tcBorders>
              <w:top w:val="nil"/>
              <w:left w:val="nil"/>
              <w:bottom w:val="double" w:sz="6" w:space="0" w:color="1F497D"/>
              <w:right w:val="double" w:sz="6" w:space="0" w:color="1F497D"/>
            </w:tcBorders>
            <w:shd w:val="clear" w:color="auto" w:fill="auto"/>
            <w:vAlign w:val="center"/>
          </w:tcPr>
          <w:p w14:paraId="2FEA9A32" w14:textId="77777777" w:rsidR="00692F07" w:rsidRDefault="00692F07" w:rsidP="00692F07">
            <w:pPr>
              <w:jc w:val="center"/>
              <w:rPr>
                <w:color w:val="000000"/>
                <w:szCs w:val="22"/>
              </w:rPr>
            </w:pPr>
            <w:r>
              <w:rPr>
                <w:color w:val="000000"/>
                <w:szCs w:val="22"/>
              </w:rPr>
              <w:t>55</w:t>
            </w:r>
          </w:p>
        </w:tc>
      </w:tr>
      <w:tr w:rsidR="00692F07" w:rsidRPr="007D0536" w14:paraId="016D4BDF"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F88587C"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Puntarenas</w:t>
            </w:r>
          </w:p>
        </w:tc>
        <w:tc>
          <w:tcPr>
            <w:tcW w:w="1418" w:type="dxa"/>
            <w:tcBorders>
              <w:top w:val="nil"/>
              <w:left w:val="nil"/>
              <w:bottom w:val="double" w:sz="6" w:space="0" w:color="1F497D"/>
              <w:right w:val="double" w:sz="6" w:space="0" w:color="1F497D"/>
            </w:tcBorders>
            <w:shd w:val="clear" w:color="auto" w:fill="auto"/>
            <w:vAlign w:val="center"/>
            <w:hideMark/>
          </w:tcPr>
          <w:p w14:paraId="1CB75B59"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4138380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w:t>
            </w:r>
          </w:p>
        </w:tc>
        <w:tc>
          <w:tcPr>
            <w:tcW w:w="1134" w:type="dxa"/>
            <w:tcBorders>
              <w:top w:val="nil"/>
              <w:left w:val="nil"/>
              <w:bottom w:val="double" w:sz="6" w:space="0" w:color="1F497D"/>
              <w:right w:val="double" w:sz="6" w:space="0" w:color="1F497D"/>
            </w:tcBorders>
            <w:shd w:val="clear" w:color="auto" w:fill="auto"/>
            <w:vAlign w:val="center"/>
            <w:hideMark/>
          </w:tcPr>
          <w:p w14:paraId="24CB38F2"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w:t>
            </w:r>
          </w:p>
        </w:tc>
        <w:tc>
          <w:tcPr>
            <w:tcW w:w="1070" w:type="dxa"/>
            <w:tcBorders>
              <w:top w:val="nil"/>
              <w:left w:val="nil"/>
              <w:bottom w:val="double" w:sz="6" w:space="0" w:color="1F497D"/>
              <w:right w:val="double" w:sz="6" w:space="0" w:color="1F497D"/>
            </w:tcBorders>
            <w:shd w:val="clear" w:color="auto" w:fill="auto"/>
            <w:vAlign w:val="center"/>
            <w:hideMark/>
          </w:tcPr>
          <w:p w14:paraId="235456C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75931432"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67AA99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4AC7ECA0" w14:textId="77777777" w:rsidR="00692F07" w:rsidRPr="007D0536" w:rsidRDefault="00692F07" w:rsidP="00692F07">
            <w:pPr>
              <w:spacing w:before="0" w:after="0"/>
              <w:jc w:val="center"/>
              <w:rPr>
                <w:color w:val="000000"/>
                <w:szCs w:val="22"/>
                <w:lang w:eastAsia="es-CR"/>
              </w:rPr>
            </w:pPr>
            <w:r>
              <w:rPr>
                <w:color w:val="000000"/>
                <w:szCs w:val="22"/>
              </w:rPr>
              <w:t>38%</w:t>
            </w:r>
          </w:p>
        </w:tc>
        <w:tc>
          <w:tcPr>
            <w:tcW w:w="1417" w:type="dxa"/>
            <w:tcBorders>
              <w:top w:val="nil"/>
              <w:left w:val="nil"/>
              <w:bottom w:val="double" w:sz="6" w:space="0" w:color="1F497D"/>
              <w:right w:val="double" w:sz="6" w:space="0" w:color="1F497D"/>
            </w:tcBorders>
            <w:shd w:val="clear" w:color="auto" w:fill="auto"/>
            <w:vAlign w:val="center"/>
          </w:tcPr>
          <w:p w14:paraId="72CDA4DE" w14:textId="77777777" w:rsidR="00692F07" w:rsidRDefault="00692F07" w:rsidP="00692F07">
            <w:pPr>
              <w:jc w:val="center"/>
              <w:rPr>
                <w:color w:val="000000"/>
                <w:szCs w:val="22"/>
              </w:rPr>
            </w:pPr>
            <w:r>
              <w:rPr>
                <w:color w:val="000000"/>
                <w:szCs w:val="22"/>
              </w:rPr>
              <w:t>22/06/2021</w:t>
            </w:r>
          </w:p>
        </w:tc>
        <w:tc>
          <w:tcPr>
            <w:tcW w:w="709" w:type="dxa"/>
            <w:tcBorders>
              <w:top w:val="nil"/>
              <w:left w:val="nil"/>
              <w:bottom w:val="double" w:sz="6" w:space="0" w:color="1F497D"/>
              <w:right w:val="double" w:sz="6" w:space="0" w:color="1F497D"/>
            </w:tcBorders>
            <w:shd w:val="clear" w:color="auto" w:fill="auto"/>
            <w:vAlign w:val="center"/>
          </w:tcPr>
          <w:p w14:paraId="563AC452" w14:textId="77777777" w:rsidR="00692F07" w:rsidRDefault="00692F07" w:rsidP="00692F07">
            <w:pPr>
              <w:jc w:val="center"/>
              <w:rPr>
                <w:color w:val="000000"/>
                <w:szCs w:val="22"/>
              </w:rPr>
            </w:pPr>
            <w:r>
              <w:rPr>
                <w:color w:val="000000"/>
                <w:szCs w:val="22"/>
              </w:rPr>
              <w:t>154</w:t>
            </w:r>
          </w:p>
        </w:tc>
        <w:tc>
          <w:tcPr>
            <w:tcW w:w="992" w:type="dxa"/>
            <w:tcBorders>
              <w:top w:val="nil"/>
              <w:left w:val="nil"/>
              <w:bottom w:val="double" w:sz="6" w:space="0" w:color="1F497D"/>
              <w:right w:val="double" w:sz="6" w:space="0" w:color="1F497D"/>
            </w:tcBorders>
            <w:shd w:val="clear" w:color="auto" w:fill="auto"/>
            <w:vAlign w:val="center"/>
          </w:tcPr>
          <w:p w14:paraId="278A5861" w14:textId="77777777" w:rsidR="00692F07" w:rsidRDefault="00692F07" w:rsidP="00692F07">
            <w:pPr>
              <w:jc w:val="center"/>
              <w:rPr>
                <w:color w:val="000000"/>
                <w:szCs w:val="22"/>
              </w:rPr>
            </w:pPr>
            <w:r>
              <w:rPr>
                <w:color w:val="000000"/>
                <w:szCs w:val="22"/>
              </w:rPr>
              <w:t>97</w:t>
            </w:r>
          </w:p>
        </w:tc>
      </w:tr>
      <w:tr w:rsidR="00692F07" w:rsidRPr="007D0536" w14:paraId="79CD4B19"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9045A30"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l II C.J. San José</w:t>
            </w:r>
          </w:p>
        </w:tc>
        <w:tc>
          <w:tcPr>
            <w:tcW w:w="1418" w:type="dxa"/>
            <w:tcBorders>
              <w:top w:val="nil"/>
              <w:left w:val="nil"/>
              <w:bottom w:val="double" w:sz="6" w:space="0" w:color="1F497D"/>
              <w:right w:val="double" w:sz="6" w:space="0" w:color="1F497D"/>
            </w:tcBorders>
            <w:shd w:val="clear" w:color="auto" w:fill="auto"/>
            <w:vAlign w:val="center"/>
            <w:hideMark/>
          </w:tcPr>
          <w:p w14:paraId="1704DBC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3070154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56EDBA5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791231C8"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3%</w:t>
            </w:r>
          </w:p>
        </w:tc>
        <w:tc>
          <w:tcPr>
            <w:tcW w:w="915" w:type="dxa"/>
            <w:tcBorders>
              <w:top w:val="nil"/>
              <w:left w:val="nil"/>
              <w:bottom w:val="double" w:sz="6" w:space="0" w:color="1F497D"/>
              <w:right w:val="double" w:sz="6" w:space="0" w:color="1F497D"/>
            </w:tcBorders>
            <w:shd w:val="clear" w:color="auto" w:fill="auto"/>
            <w:vAlign w:val="center"/>
            <w:hideMark/>
          </w:tcPr>
          <w:p w14:paraId="4A0CBCD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5B66A3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22148F9A" w14:textId="77777777" w:rsidR="00692F07" w:rsidRPr="007D0536" w:rsidRDefault="00692F07" w:rsidP="00692F07">
            <w:pPr>
              <w:spacing w:before="0" w:after="0"/>
              <w:jc w:val="center"/>
              <w:rPr>
                <w:color w:val="000000"/>
                <w:szCs w:val="22"/>
                <w:lang w:eastAsia="es-CR"/>
              </w:rPr>
            </w:pPr>
            <w:r>
              <w:rPr>
                <w:color w:val="000000"/>
                <w:szCs w:val="22"/>
              </w:rPr>
              <w:t>59%</w:t>
            </w:r>
          </w:p>
        </w:tc>
        <w:tc>
          <w:tcPr>
            <w:tcW w:w="1417" w:type="dxa"/>
            <w:tcBorders>
              <w:top w:val="nil"/>
              <w:left w:val="nil"/>
              <w:bottom w:val="double" w:sz="6" w:space="0" w:color="1F497D"/>
              <w:right w:val="double" w:sz="6" w:space="0" w:color="1F497D"/>
            </w:tcBorders>
            <w:shd w:val="clear" w:color="auto" w:fill="auto"/>
            <w:vAlign w:val="center"/>
          </w:tcPr>
          <w:p w14:paraId="09D5CA76" w14:textId="77777777" w:rsidR="00692F07" w:rsidRDefault="00692F07" w:rsidP="00692F07">
            <w:pPr>
              <w:jc w:val="center"/>
              <w:rPr>
                <w:color w:val="000000"/>
                <w:szCs w:val="22"/>
              </w:rPr>
            </w:pPr>
            <w:r>
              <w:rPr>
                <w:color w:val="000000"/>
                <w:szCs w:val="22"/>
              </w:rPr>
              <w:t>06/04/2021</w:t>
            </w:r>
          </w:p>
        </w:tc>
        <w:tc>
          <w:tcPr>
            <w:tcW w:w="709" w:type="dxa"/>
            <w:tcBorders>
              <w:top w:val="nil"/>
              <w:left w:val="nil"/>
              <w:bottom w:val="double" w:sz="6" w:space="0" w:color="1F497D"/>
              <w:right w:val="double" w:sz="6" w:space="0" w:color="1F497D"/>
            </w:tcBorders>
            <w:shd w:val="clear" w:color="auto" w:fill="auto"/>
            <w:vAlign w:val="center"/>
          </w:tcPr>
          <w:p w14:paraId="69C4B73A" w14:textId="77777777" w:rsidR="00692F07" w:rsidRDefault="00692F07" w:rsidP="00692F07">
            <w:pPr>
              <w:jc w:val="center"/>
              <w:rPr>
                <w:color w:val="000000"/>
                <w:szCs w:val="22"/>
              </w:rPr>
            </w:pPr>
            <w:r>
              <w:rPr>
                <w:color w:val="000000"/>
                <w:szCs w:val="22"/>
              </w:rPr>
              <w:t>81</w:t>
            </w:r>
          </w:p>
        </w:tc>
        <w:tc>
          <w:tcPr>
            <w:tcW w:w="992" w:type="dxa"/>
            <w:tcBorders>
              <w:top w:val="nil"/>
              <w:left w:val="nil"/>
              <w:bottom w:val="double" w:sz="6" w:space="0" w:color="1F497D"/>
              <w:right w:val="double" w:sz="6" w:space="0" w:color="1F497D"/>
            </w:tcBorders>
            <w:shd w:val="clear" w:color="auto" w:fill="auto"/>
            <w:vAlign w:val="center"/>
          </w:tcPr>
          <w:p w14:paraId="3AB62C46" w14:textId="77777777" w:rsidR="00692F07" w:rsidRDefault="00692F07" w:rsidP="00692F07">
            <w:pPr>
              <w:jc w:val="center"/>
              <w:rPr>
                <w:color w:val="000000"/>
                <w:szCs w:val="22"/>
              </w:rPr>
            </w:pPr>
            <w:r>
              <w:rPr>
                <w:color w:val="000000"/>
                <w:szCs w:val="22"/>
              </w:rPr>
              <w:t>36</w:t>
            </w:r>
          </w:p>
        </w:tc>
      </w:tr>
    </w:tbl>
    <w:p w14:paraId="53C6FDD5" w14:textId="77777777" w:rsidR="008424AA" w:rsidRPr="007F0F1C" w:rsidRDefault="008424AA" w:rsidP="007F0F1C">
      <w:pPr>
        <w:ind w:left="-1418"/>
        <w:rPr>
          <w:b/>
          <w:i/>
          <w:sz w:val="18"/>
          <w:lang w:eastAsia="en-US"/>
        </w:rPr>
      </w:pPr>
      <w:r w:rsidRPr="0085251D">
        <w:rPr>
          <w:b/>
          <w:i/>
          <w:sz w:val="18"/>
          <w:lang w:eastAsia="en-US"/>
        </w:rPr>
        <w:t>Fuente: Proyección Institucional, solicitud de información a las Administraciones Regionales de cada Circuito Judicial</w:t>
      </w:r>
      <w:r w:rsidR="000248CB">
        <w:rPr>
          <w:b/>
          <w:i/>
          <w:sz w:val="18"/>
          <w:lang w:eastAsia="en-US"/>
        </w:rPr>
        <w:t xml:space="preserve"> y matrices de Indicadores de Gestión a diciembre 2020</w:t>
      </w:r>
      <w:r w:rsidRPr="0085251D">
        <w:rPr>
          <w:b/>
          <w:i/>
          <w:sz w:val="18"/>
          <w:lang w:eastAsia="en-US"/>
        </w:rPr>
        <w:t xml:space="preserve">.   </w:t>
      </w:r>
    </w:p>
    <w:p w14:paraId="1404C90C" w14:textId="77777777" w:rsidR="008424AA" w:rsidRPr="0085251D" w:rsidRDefault="008424AA" w:rsidP="008424AA">
      <w:pPr>
        <w:ind w:right="49"/>
      </w:pPr>
      <w:r w:rsidRPr="0085251D">
        <w:t xml:space="preserve">De acuerdo la información suministrada por las Administraciones Regionales, la mayoría de los Juzgados cuentan con días asignados en los cuales pueden hacer uso de vehículos. </w:t>
      </w:r>
    </w:p>
    <w:p w14:paraId="16A17DB8" w14:textId="7453DCF6" w:rsidR="008424AA" w:rsidRPr="0085251D" w:rsidRDefault="008424AA" w:rsidP="008424AA">
      <w:pPr>
        <w:ind w:right="49"/>
      </w:pPr>
      <w:r w:rsidRPr="0085251D">
        <w:t xml:space="preserve">Con respecto a lo acordado en sesión extraordinaria del Consejo Superior 47-19 artículo XXIII, donde se indica que se deben realizar ocho (8) audiencias fuera del Despacho por persona juzgadora, cada Despacho donde se tienen dos personas juzgadoras, en el mejor de los casos deben realizar 16 salidas a diligencias fuera de la oficina, lo que corresponde en que deben contar con vehículo 16 veces al mes, a diferencia de los Juzgados de naturaleza mixta y el Juzgado Agrario de Pérez Zeledón que es unipersonal. </w:t>
      </w:r>
      <w:r w:rsidRPr="002E6CE7">
        <w:t xml:space="preserve">Importante acotar, cada persona juzgadora a parte de las ocho (8) señalamientos fuera del Despacho, también debe realizar 12 señalamientos dentro de la oficina, para un total de 20 señalamientos mensuales por persona juzgadora. </w:t>
      </w:r>
      <w:r w:rsidRPr="004545AA">
        <w:rPr>
          <w:i/>
          <w:iCs/>
        </w:rPr>
        <w:t xml:space="preserve">(ver anexo </w:t>
      </w:r>
      <w:r w:rsidR="0088455F">
        <w:rPr>
          <w:i/>
          <w:iCs/>
        </w:rPr>
        <w:t>26</w:t>
      </w:r>
      <w:r w:rsidRPr="004545AA">
        <w:rPr>
          <w:i/>
          <w:iCs/>
        </w:rPr>
        <w:t xml:space="preserve"> Recomendaciones de Auditoría Judicial 1284-213-AUO-2014)</w:t>
      </w:r>
    </w:p>
    <w:p w14:paraId="4C60C3B3" w14:textId="77777777" w:rsidR="008424AA" w:rsidRDefault="008424AA" w:rsidP="008424AA">
      <w:pPr>
        <w:ind w:right="49"/>
      </w:pPr>
      <w:r w:rsidRPr="0085251D">
        <w:t xml:space="preserve">En el caso del Juzgado de Cartago tienen asignado el vehículo todo el año los martes y viernes; y en el caso de contar con disponibilidad otros días únicamente sería posible si alguna otra oficina cancelara. De esta forma no sería posible el cumplimiento de la cantidad de salidas esperadas por persona juzgadora ya que prácticamente estarían saliendo el 50% de lo esperado, lo que se traduce a ocho (8) veces por mes (cuatro por Jueza o Juez). </w:t>
      </w:r>
      <w:r>
        <w:t xml:space="preserve">De ocho (8) solicitudes en promedio que realiza el Juzgado, se ejecutan cuatro (4) por la administración, según datos suministrados por la Administración Regional de Cartago, que según comentan, el Despacho cancela cuatro (4) solicitudes en promedio por mes. </w:t>
      </w:r>
      <w:r w:rsidR="000248CB">
        <w:t>A diciembre d</w:t>
      </w:r>
      <w:r w:rsidR="00692F07">
        <w:t>e</w:t>
      </w:r>
      <w:r w:rsidR="000248CB">
        <w:t xml:space="preserve">l 2020 </w:t>
      </w:r>
      <w:r>
        <w:t xml:space="preserve">registra un total de </w:t>
      </w:r>
      <w:r w:rsidR="000248CB">
        <w:t>38</w:t>
      </w:r>
      <w:r>
        <w:t xml:space="preserve"> señalamientos a audiencia pendientes de realización con un plazo de </w:t>
      </w:r>
      <w:r w:rsidR="000248CB">
        <w:t>9</w:t>
      </w:r>
      <w:r>
        <w:t>1 días (</w:t>
      </w:r>
      <w:r w:rsidR="000248CB">
        <w:t>tres</w:t>
      </w:r>
      <w:r>
        <w:t xml:space="preserve"> [</w:t>
      </w:r>
      <w:r w:rsidR="000248CB">
        <w:t>3</w:t>
      </w:r>
      <w:r>
        <w:t>] meses), de las cuales se estima que 1</w:t>
      </w:r>
      <w:r w:rsidR="000248CB">
        <w:t>5</w:t>
      </w:r>
      <w:r>
        <w:t xml:space="preserve"> de ellas sean fuera del Despacho. Con la valoración actual, únicamente se está solicitando por parte del Despacho un 50% de los señalamientos esperados por el personal juzgador, aunque la Administración esté ejecutando hasta el 50% de lo solicitado, por lo que parte del problema de no aproximar el cumplimiento de la cuota son las cancelaciones y las solicitudes. Para que el Despacho pueda cumplir la cuota de ocho (8) audiencias fuera de la oficina, tienen que señalar las necesarias para su cumplimiento y no realizar cancelaciones, pero se cuenta con la limitante de transporte para una cuarta salida. </w:t>
      </w:r>
    </w:p>
    <w:p w14:paraId="37408B49" w14:textId="77777777" w:rsidR="008424AA" w:rsidRPr="006715CF" w:rsidRDefault="008424AA" w:rsidP="008424AA">
      <w:pPr>
        <w:ind w:right="49"/>
      </w:pPr>
      <w:r w:rsidRPr="00EB4A72">
        <w:t xml:space="preserve">Pérez Zeledón al contar con un Despacho unipersonal, debe salir por mes </w:t>
      </w:r>
      <w:r w:rsidRPr="004545AA">
        <w:t>ocho</w:t>
      </w:r>
      <w:r w:rsidRPr="00EB4A72">
        <w:t xml:space="preserve"> (</w:t>
      </w:r>
      <w:r w:rsidRPr="004545AA">
        <w:t>8</w:t>
      </w:r>
      <w:r w:rsidRPr="00EB4A72">
        <w:t>) veces</w:t>
      </w:r>
      <w:r w:rsidRPr="004545AA">
        <w:t xml:space="preserve"> fuera del Despacho, por lo que con la asignación actual se puede cumplir con lo esperado, ya que la Administración le asigna el vehículo los lunes y miércoles. De ocho (8) solicitudes en promedio que realiza el Juzgado, se ejecutan</w:t>
      </w:r>
      <w:r>
        <w:t xml:space="preserve"> cuatro (4) por la administración, según datos suministrados por la Administración Regional de </w:t>
      </w:r>
      <w:r w:rsidR="00692F07">
        <w:t>Pérez Zeledón</w:t>
      </w:r>
      <w:r>
        <w:t xml:space="preserve">, que según comentan, el Despacho cancela cuatro (4) solicitudes en promedio por mes. </w:t>
      </w:r>
      <w:r w:rsidR="00692F07">
        <w:t>A diciembre del 2020</w:t>
      </w:r>
      <w:r>
        <w:t xml:space="preserve"> registra un total de </w:t>
      </w:r>
      <w:r w:rsidR="00692F07">
        <w:t>36</w:t>
      </w:r>
      <w:r>
        <w:t xml:space="preserve"> señalamientos a audiencia pendientes de realización con un plazo de </w:t>
      </w:r>
      <w:r w:rsidR="00692F07">
        <w:t>111</w:t>
      </w:r>
      <w:r>
        <w:t xml:space="preserve"> días (</w:t>
      </w:r>
      <w:r w:rsidR="00692F07">
        <w:t>tres</w:t>
      </w:r>
      <w:r>
        <w:t xml:space="preserve"> [</w:t>
      </w:r>
      <w:r w:rsidR="00692F07">
        <w:t>3</w:t>
      </w:r>
      <w:r>
        <w:t>] meses</w:t>
      </w:r>
      <w:r w:rsidR="00692F07">
        <w:t xml:space="preserve"> aproximadamente </w:t>
      </w:r>
      <w:r>
        <w:t>), de las cuales se estima que 1</w:t>
      </w:r>
      <w:r w:rsidR="00692F07">
        <w:t>4</w:t>
      </w:r>
      <w:r>
        <w:t xml:space="preserve"> de ellas sean fuera del Despacho. Con la valoración actual, se está solicitando un </w:t>
      </w:r>
      <w:r w:rsidR="00692F07">
        <w:t>100</w:t>
      </w:r>
      <w:r>
        <w:t xml:space="preserve">% de los señalamientos esperados por la persona juzgadora, aunque la Administración esté ejecutando únicamente el </w:t>
      </w:r>
      <w:r w:rsidR="00692F07">
        <w:t>50</w:t>
      </w:r>
      <w:r>
        <w:t>% de lo solicitado, por lo que parte del problema de no aproximar el cumplimiento de la cuota son las cancelaciones. Para que el Despacho pueda cumplir la cuota de ocho (8) audiencias fuera de la oficina, tienen que señalar las necesarias para su cumplimiento y no realizar cancelaciones, pero se cuenta con la limitante de transporte para una cuarta salida.</w:t>
      </w:r>
    </w:p>
    <w:p w14:paraId="422C4084" w14:textId="77777777" w:rsidR="008424AA" w:rsidRDefault="008424AA" w:rsidP="008424AA">
      <w:pPr>
        <w:ind w:right="49"/>
      </w:pPr>
      <w:r w:rsidRPr="00863D62">
        <w:t xml:space="preserve">El Juzgado Agrario de Limón no tiene problemas con la asignación de vehículos, ya que la Administración les da prioridad por ser juicios in situ, por lo que se les da </w:t>
      </w:r>
      <w:r w:rsidRPr="0085251D">
        <w:t xml:space="preserve">un vehículo cada vez que lo requieran. </w:t>
      </w:r>
    </w:p>
    <w:p w14:paraId="36B3EF5B" w14:textId="77777777" w:rsidR="008424AA" w:rsidRDefault="008424AA" w:rsidP="008424AA">
      <w:pPr>
        <w:ind w:right="49"/>
      </w:pPr>
      <w:r>
        <w:t xml:space="preserve">Se realiza un promedio de 18 solicitudes al mes de las cuales se hacen efectivas 10 en promedio por parte de la Administración, por lo que se ejecuta sólo el 58% de lo solicitado. Con esta valoración el Despacho está solicitando un 113% de lo esperado mensualmente. </w:t>
      </w:r>
      <w:r w:rsidR="00692F07">
        <w:t>A diciembre del 2020</w:t>
      </w:r>
      <w:r>
        <w:t xml:space="preserve">, el Juzgado cuenta con </w:t>
      </w:r>
      <w:r w:rsidR="00692F07">
        <w:t>279</w:t>
      </w:r>
      <w:r>
        <w:t xml:space="preserve"> señalamientos a audiencia, con un plazo de 2</w:t>
      </w:r>
      <w:r w:rsidR="00692F07">
        <w:t>94</w:t>
      </w:r>
      <w:r>
        <w:t xml:space="preserve"> días (aproximadamente </w:t>
      </w:r>
      <w:r w:rsidR="00692F07">
        <w:t xml:space="preserve">10 </w:t>
      </w:r>
      <w:r>
        <w:t>meses), de las cuales se estima que 1</w:t>
      </w:r>
      <w:r w:rsidR="00692F07">
        <w:t>18</w:t>
      </w:r>
      <w:r>
        <w:t xml:space="preserve"> de ellas sean fuera del Despacho y que se pueden realizar en siete (7) meses aproximadamente si se cumple con salir 8 veces por semana cada persona jugadora (16 salidas entre las dos personas juzgadoras). La cantidad de 300 audiencias pendientes de realización no obedece a la falta de trasporte para la realización, si no a la cantidad de casos existentes en el Despacho por carga de trabajo. </w:t>
      </w:r>
    </w:p>
    <w:p w14:paraId="2FF24303" w14:textId="77777777" w:rsidR="008424AA" w:rsidRDefault="008424AA" w:rsidP="008424AA">
      <w:pPr>
        <w:ind w:right="49"/>
      </w:pPr>
      <w:r w:rsidRPr="006715CF">
        <w:t xml:space="preserve">En San Ramón a partir del 2020 se le está asignando al Juzgado Agrario el vehículo tres (3) veces por semana los lunes, miércoles y jueves. </w:t>
      </w:r>
      <w:r w:rsidRPr="0085251D">
        <w:t>Cabe indicar que han existido problemas con la asignación del servicio por parte de la Administración, por el motivo de choques de agendas con la Defensa Pública y con la contraparte que es Puntarenas, por lo que en algunas ocasiones se complica. Que esta nueva asignación, se estaría cumpliendo con un 7</w:t>
      </w:r>
      <w:r w:rsidR="00D26AB5">
        <w:t>6</w:t>
      </w:r>
      <w:r w:rsidRPr="0085251D">
        <w:t>% de lo esperado, siempre y cuando no exista algún tipo de eventualidad, lo que significa que únicamente entre las dos (2) personas juzgadoras estaría realizando 12 de 16 audiencias esperadas.</w:t>
      </w:r>
      <w:r w:rsidRPr="007C0955">
        <w:t xml:space="preserve"> </w:t>
      </w:r>
      <w:r>
        <w:t xml:space="preserve">De las 12 solicitudes de transporte que realiza el Despacho en promedio por mes. la Administración concede el vehículo en ocho (8) ocasiones, lo que significa que apenas se ejecuta el 69% de las solicitudes y un 76% de solicitudes esperadas en el mes, lo que equivale a una cuota y media mensual de una sola Jueza o Juez. </w:t>
      </w:r>
      <w:r w:rsidR="00D26AB5">
        <w:t>A diciembre</w:t>
      </w:r>
      <w:r>
        <w:t xml:space="preserve"> del 2020, el Juzgado cuenta con </w:t>
      </w:r>
      <w:r w:rsidR="00D26AB5">
        <w:t>34</w:t>
      </w:r>
      <w:r>
        <w:t xml:space="preserve"> señalamientos a audiencia con un plazo de </w:t>
      </w:r>
      <w:r w:rsidR="00D26AB5">
        <w:t>53</w:t>
      </w:r>
      <w:r>
        <w:t xml:space="preserve"> días, de las cuales se estima que </w:t>
      </w:r>
      <w:r w:rsidR="00D26AB5">
        <w:t>14</w:t>
      </w:r>
      <w:r>
        <w:t xml:space="preserve"> de ellas sean audiencias que se realizarán fuera del Despacho y que se podrían realizar cumpliendo la cuota en un (1) mes aproximadamente. Para que se pueda dar el cumplimiento de la cuota esperada, se debe salir mínimo cuatro (4) veces a la semana, lo cual actualmente como se indica en líneas anteriores, la administración solo puede suministrarles el transporte tres (3) por semana.</w:t>
      </w:r>
    </w:p>
    <w:p w14:paraId="7C019278" w14:textId="77777777" w:rsidR="008424AA" w:rsidRDefault="008424AA" w:rsidP="008424AA">
      <w:pPr>
        <w:ind w:right="49"/>
      </w:pPr>
      <w:r w:rsidRPr="00CB2B3E">
        <w:t xml:space="preserve"> Mismo caso enfrenta el Juzgado Agrario de Alajuela, al contar con vehículo tres (3) veces por semana (12 audiencias fuera del Despacho) y no existe la posibilidad por parte de la Administración en darles otro día, ya que según indican cuentan con la agenda llena por la demanda de otras oficinas del circuito.</w:t>
      </w:r>
      <w:r w:rsidRPr="007C0955">
        <w:t xml:space="preserve"> </w:t>
      </w:r>
      <w:r>
        <w:t>Por parte del Despacho realiza un promedio de 12 solicitudes de vehículo al mes a la Administración, de los cuales únicamente se les asigna un promedio de nueve (9) ocasiones al mes,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do está solicitando apenas el 76% de lo esperado. A</w:t>
      </w:r>
      <w:r w:rsidR="00D26AB5">
        <w:t xml:space="preserve"> diciembre del </w:t>
      </w:r>
      <w:r>
        <w:t xml:space="preserve">2020 el Despacho cuenta con </w:t>
      </w:r>
      <w:r w:rsidR="00D26AB5">
        <w:t>14</w:t>
      </w:r>
      <w:r>
        <w:t xml:space="preserve"> señalamientos pendientes de audiencia con un plazo de agenda de </w:t>
      </w:r>
      <w:r w:rsidR="00D26AB5">
        <w:t xml:space="preserve">46 </w:t>
      </w:r>
      <w:r>
        <w:t>días (</w:t>
      </w:r>
      <w:r w:rsidR="00D26AB5">
        <w:t>un</w:t>
      </w:r>
      <w:r>
        <w:t xml:space="preserve"> [</w:t>
      </w:r>
      <w:r w:rsidR="00D26AB5">
        <w:t>1</w:t>
      </w:r>
      <w:r>
        <w:t>] mes</w:t>
      </w:r>
      <w:r w:rsidR="00D26AB5">
        <w:t xml:space="preserve"> 16</w:t>
      </w:r>
      <w:r>
        <w:t xml:space="preserve"> días), de las cuales se estima que </w:t>
      </w:r>
      <w:r w:rsidR="00D26AB5">
        <w:t>6</w:t>
      </w:r>
      <w:r>
        <w:t xml:space="preserve"> de ellas sean fuera del Despacho (lo que se realiza prácticamente en </w:t>
      </w:r>
      <w:r w:rsidR="00D26AB5">
        <w:t xml:space="preserve">menos de </w:t>
      </w:r>
      <w:r>
        <w:t xml:space="preserve">un [1]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se necesita que se agende un (1) día más por semana por persona juzgadora para que sean las 16 salidas necesarias para el cumplimiento.  </w:t>
      </w:r>
    </w:p>
    <w:p w14:paraId="635CF144" w14:textId="5CC0B871" w:rsidR="008424AA" w:rsidRPr="00CB2B3E" w:rsidRDefault="008424AA" w:rsidP="008424AA">
      <w:pPr>
        <w:ind w:right="49"/>
      </w:pPr>
      <w:r w:rsidRPr="00CB2B3E">
        <w:t xml:space="preserve">El Juzgado Agrario de San Carlos cuenta con disponibilidad para utilizar el vehículo las veces que sean necesarias, ya que la Administración brinda el servicio porque según indican cuentan con cuatro vehículos a disposición de circuito. </w:t>
      </w:r>
      <w:r>
        <w:t xml:space="preserve">El Despacho realiza un promedio de nueve (9) solicitudes al mes de las cuales las mismas nueve (9) la Administración les ha cedido el vehículo. </w:t>
      </w:r>
      <w:r w:rsidR="00691E2A">
        <w:t>A diciembre del</w:t>
      </w:r>
      <w:r>
        <w:t xml:space="preserve"> 2020 el Juzgado cuenta con 1</w:t>
      </w:r>
      <w:r w:rsidR="00691E2A">
        <w:t>16</w:t>
      </w:r>
      <w:r>
        <w:t xml:space="preserve"> señalamientos pendientes de audiencia con un plazo de </w:t>
      </w:r>
      <w:r w:rsidR="00691E2A">
        <w:t>149</w:t>
      </w:r>
      <w:r>
        <w:t xml:space="preserve"> días (</w:t>
      </w:r>
      <w:r w:rsidR="001D1871">
        <w:t>cinco meses</w:t>
      </w:r>
      <w:r>
        <w:t xml:space="preserve"> aproximadamente), de las cuales se estima que </w:t>
      </w:r>
      <w:r w:rsidR="00691E2A">
        <w:t>46</w:t>
      </w:r>
      <w:r>
        <w:t xml:space="preserve"> de ellas sean fuera del Despacho que se podrían realizar prácticamente en tres (3) mese</w:t>
      </w:r>
      <w:r w:rsidR="00691E2A">
        <w:t>s</w:t>
      </w:r>
      <w:r>
        <w:t>. Se está cumpliendo un 56% de lo esperado en cuanto a diligencias fuera del Despacho, lo cual hace indicar que no es cuestión de falta de transporte, sino más bien porque no se está agendando la cantidad correspondiente y por consiguiente no se solicita el vehículo la cantidad de días esperados.</w:t>
      </w:r>
    </w:p>
    <w:p w14:paraId="7FA0984A" w14:textId="77777777" w:rsidR="008424AA" w:rsidRPr="00993A87" w:rsidRDefault="008424AA" w:rsidP="008424AA">
      <w:pPr>
        <w:ind w:right="49"/>
      </w:pPr>
      <w:r w:rsidRPr="007F0561">
        <w:t>Un dato interesante se registra en el Juzgado Agrario de Santa Cruz, ya que según indica la Administración R</w:t>
      </w:r>
      <w:r w:rsidRPr="0085251D">
        <w:t>egional, que este Despacho no gestiona con frecuencia las solicitudes de transporte; las solicitudes relacionadas con la materia Agraria ingresan directamente de la Defensa Agraria; con el fin de coordinar y dar un mejor aprovechamiento al vehículo; se estableció de forma conjunta entre Administración y Defensa Agraria; los jueves para realización de las diligencias.</w:t>
      </w:r>
      <w:r>
        <w:t xml:space="preserve">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nte se está cumpliendo con un 23% de lo esperado por el personal juzgador. </w:t>
      </w:r>
      <w:r w:rsidR="00691E2A">
        <w:t>A diciembre de</w:t>
      </w:r>
      <w:r>
        <w:t xml:space="preserve"> 2020 el Juzgado cuanta con </w:t>
      </w:r>
      <w:r w:rsidR="00691E2A">
        <w:t>52</w:t>
      </w:r>
      <w:r>
        <w:t xml:space="preserve"> señalamientos a audiencia con un plazo de </w:t>
      </w:r>
      <w:r w:rsidR="00691E2A">
        <w:t>122</w:t>
      </w:r>
      <w:r>
        <w:t xml:space="preserve"> días, de las cuales se estima que </w:t>
      </w:r>
      <w:r w:rsidR="00691E2A">
        <w:t>21</w:t>
      </w:r>
      <w:r>
        <w:t xml:space="preserve"> de ellas son señalamientos fuera del Despacho que se pueden ejecutar si se cumpliera con la cuota en un (1) mes</w:t>
      </w:r>
      <w:r w:rsidR="00AE5861">
        <w:t xml:space="preserve"> y una semana aproximadamente</w:t>
      </w:r>
      <w:r>
        <w:t xml:space="preserve">. Para que se cumpla con la cuota de señalamientos, el Despacho en conjunto con la Administración deben establecer los cuatro (4) días por semana que pueden hacer uso de las unidades. </w:t>
      </w:r>
      <w:r w:rsidRPr="009B1549">
        <w:t>En el caso del Juzgado Agrario de Corredores, cuentan con vehículo las veces que sea necesario salir, pero la limitante es que no se cuenta con chofer</w:t>
      </w:r>
      <w:r w:rsidRPr="0085251D">
        <w:t>. Existe la posibilidad que las personas juzgadoras conduzcan el vehículo, pero no</w:t>
      </w:r>
      <w:r>
        <w:t xml:space="preserve"> se</w:t>
      </w:r>
      <w:r w:rsidRPr="0085251D">
        <w:t xml:space="preserve"> aceptan las responsabilidades que eso conlleva</w:t>
      </w:r>
      <w:r>
        <w:t xml:space="preserve"> y el estado del camino pueden generar un riesgo en carretera</w:t>
      </w:r>
      <w:r w:rsidRPr="00993A87">
        <w:t xml:space="preserve">. </w:t>
      </w:r>
      <w:r>
        <w:t>Realizan un promedio de 15 solicitudes al mes de las cuales 11 son ejecutadas por la Administración Regional, por lo que se está cumpliendo con el 91% de las solicitudes esperadas al mes por el personal juzgador. A</w:t>
      </w:r>
      <w:r w:rsidR="00AE5861">
        <w:t>A diciembre del 2020</w:t>
      </w:r>
      <w:r>
        <w:t xml:space="preserve"> existe un total de </w:t>
      </w:r>
      <w:r w:rsidR="00AE5861">
        <w:t>64</w:t>
      </w:r>
      <w:r>
        <w:t xml:space="preserve"> audiencias pendientes de realización con un plazo de 1</w:t>
      </w:r>
      <w:r w:rsidR="00AE5861">
        <w:t>24</w:t>
      </w:r>
      <w:r>
        <w:t xml:space="preserve"> días, de las cuales se estima que 2</w:t>
      </w:r>
      <w:r w:rsidR="00AE5861">
        <w:t>6</w:t>
      </w:r>
      <w:r>
        <w:t xml:space="preserve"> de ellas sean fuera del Despacho que se podrían realizar prácticamente de dos (2) meses. Lo anterior hace indicar que el Despacho no tiene problemas de transporte, pero sí de trasportista.</w:t>
      </w:r>
    </w:p>
    <w:p w14:paraId="4EFF3FE0" w14:textId="77777777" w:rsidR="008424AA" w:rsidRDefault="008424AA" w:rsidP="008424AA">
      <w:pPr>
        <w:ind w:right="49"/>
      </w:pPr>
      <w:r w:rsidRPr="0085251D">
        <w:t xml:space="preserve">Con respecto al caso del Juzgado Agrario de Guápiles, existe servicio de trasporte los lunes, martes, miércoles y jueves por parte de la Administración, por lo que, manteniéndose esa asignación, se puede cumplir con la cantidad de diligencia mensuales de 16 audiencias fuera del Despacho por parte de las dos (2) personas juzgadoras.  </w:t>
      </w:r>
      <w:r>
        <w:t xml:space="preserve">De acuerdo con los datos brindados, el Despacho ha realizado un promedio de 16 solicitudes al mes, la cuales son la cantidad esperada por el personal juzgador, de las cuales solo siete (7) se ejecutan por parte de la Administración. </w:t>
      </w:r>
      <w:r w:rsidR="00AE5861">
        <w:t>A diciembre del 2020</w:t>
      </w:r>
      <w:r>
        <w:t xml:space="preserve"> el Juzgado cuenta con </w:t>
      </w:r>
      <w:r w:rsidR="00AE5861">
        <w:t>232</w:t>
      </w:r>
      <w:r>
        <w:t xml:space="preserve"> señalamientos a audiencia con un plazo de </w:t>
      </w:r>
      <w:r w:rsidR="00AE5861">
        <w:t>791</w:t>
      </w:r>
      <w:r>
        <w:t xml:space="preserve"> días (</w:t>
      </w:r>
      <w:r w:rsidR="00AE5861">
        <w:t>26</w:t>
      </w:r>
      <w:r>
        <w:t xml:space="preserve"> meses aproximadamente), de las cuales se estima que </w:t>
      </w:r>
      <w:r w:rsidR="00AE5861">
        <w:t>93</w:t>
      </w:r>
      <w:r>
        <w:t xml:space="preserve"> de ellas sean para realizar audiencias fuera de la oficina; y de cumplirse con la cuota esperada esa cantidad se puede finalizar en un periodo de </w:t>
      </w:r>
      <w:r w:rsidR="00AE5861">
        <w:t xml:space="preserve">seis </w:t>
      </w:r>
      <w:r>
        <w:t>(</w:t>
      </w:r>
      <w:r w:rsidR="00AE5861">
        <w:t>6</w:t>
      </w:r>
      <w:r>
        <w:t>) meses. Para poder cumplir con la cuota esperada, la Administración debe ajustarse con la cantidad de días concedidos para la utilización de trasporte, ya que el Despacho si cumple con la cantidad de solicitudes y la Administración no con la ejecución.</w:t>
      </w:r>
    </w:p>
    <w:p w14:paraId="31424AEB" w14:textId="77777777" w:rsidR="008424AA" w:rsidRDefault="008424AA" w:rsidP="008424AA">
      <w:pPr>
        <w:ind w:right="49"/>
      </w:pPr>
      <w:r w:rsidRPr="0085251D">
        <w:t xml:space="preserve">Mismo caso se da en el Juzgado Agrario de Liberia, donde la Administración le asigna al Despacho el vehículo los lunes, martes, miércoles y jueves, por lo que también cumplen con la cuota esperada. </w:t>
      </w:r>
      <w:r>
        <w:t xml:space="preserve">En promedio el Despacho gestiona en promedio siete (7) veces el vehículo ante la Administración Regional, los cuales cinco (5) veces ejecutan dicha solicitud; es decir, el Juzgado está solicitando el vehículo lo casi lo esperado por una (1) persona juzgadora cuando tienen la libertad de solicitarlo las 16 veces al mes, por lo que se comprende que se solicita tan solo el 45% de lo esperado. </w:t>
      </w:r>
      <w:r w:rsidR="00AE5861">
        <w:t>A diciembre del 2020</w:t>
      </w:r>
      <w:r>
        <w:t xml:space="preserve"> el Juzgado cuenta con </w:t>
      </w:r>
      <w:r w:rsidR="00AE5861">
        <w:t>55</w:t>
      </w:r>
      <w:r>
        <w:t xml:space="preserve"> señalamientos a audiencia con un plazo de </w:t>
      </w:r>
      <w:r w:rsidR="00AE5861">
        <w:t>89</w:t>
      </w:r>
      <w:r>
        <w:t xml:space="preserve"> días (</w:t>
      </w:r>
      <w:r w:rsidR="00AE5861">
        <w:t>tres</w:t>
      </w:r>
      <w:r>
        <w:t xml:space="preserve"> [</w:t>
      </w:r>
      <w:r w:rsidR="00AE5861">
        <w:t>3</w:t>
      </w:r>
      <w:r>
        <w:t xml:space="preserve">] mese), de la cuales se estima que </w:t>
      </w:r>
      <w:r w:rsidR="00AE5861">
        <w:t>22</w:t>
      </w:r>
      <w:r>
        <w:t xml:space="preserve"> de ellas sean audiencias que se realizaran fuera de la oficina y que se pueden realizar en un plazo de </w:t>
      </w:r>
      <w:r w:rsidR="00AE5861">
        <w:t>un (1) mes y medio</w:t>
      </w:r>
      <w:r>
        <w:t xml:space="preserve">. Al estar realizando únicamente el </w:t>
      </w:r>
      <w:r w:rsidR="00AE5861">
        <w:t>29</w:t>
      </w:r>
      <w:r>
        <w:t xml:space="preserve">% de las audiencias esperadas fuera del Despacho, no tiene que ver con problemas de transporte si no de la cantidad de casos que tienen por realizar fuera de la oficina. Se aproximaría el cumplimiento de la cuota si el Juzgado señala la cantidad de audiencias necesarias y realice la misma cantidad de gestiones ante la Administración, ya que según manifiestan, tienen la disponibilidad de ceder el transporte hasta cuatro (4) veces por semana (16 veces al mes). </w:t>
      </w:r>
    </w:p>
    <w:p w14:paraId="5740EB57" w14:textId="77777777" w:rsidR="008424AA" w:rsidRDefault="008424AA" w:rsidP="008424AA">
      <w:pPr>
        <w:ind w:right="49"/>
      </w:pPr>
      <w:r w:rsidRPr="000A54E7">
        <w:t>Para el Juzgado Agrario de Puntarenas, se asigna vehículo lunes, martes, miércoles y jueves, pero con previa anticipación,</w:t>
      </w:r>
      <w:r w:rsidRPr="0085251D">
        <w:t xml:space="preserve">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w:t>
      </w:r>
      <w:r>
        <w:t xml:space="preserve">El Juzgado realiza un promedio de seis (6) gestiones al mes de las cuales las mismas seis (6) son ejecutadas por la Administración, de lo cual se concluye que el Despacho únicamente solicita un 38% de lo esperado. </w:t>
      </w:r>
      <w:r w:rsidR="003077F6">
        <w:t>A diciembre del 2020</w:t>
      </w:r>
      <w:r>
        <w:t xml:space="preserve"> el Juzgado cuenta con </w:t>
      </w:r>
      <w:r w:rsidR="003077F6">
        <w:t>97</w:t>
      </w:r>
      <w:r>
        <w:t xml:space="preserve"> señalamientos con un plazo de </w:t>
      </w:r>
      <w:r w:rsidR="003077F6">
        <w:t>154</w:t>
      </w:r>
      <w:r>
        <w:t xml:space="preserve"> días (5 meses aproximadamente) de las cuales se estima que </w:t>
      </w:r>
      <w:r w:rsidR="003077F6">
        <w:t>39</w:t>
      </w:r>
      <w:r>
        <w:t xml:space="preserve"> de ellas sean audiencias que se realizaran fuera de la oficina que se pueden realizar en </w:t>
      </w:r>
      <w:r w:rsidR="003077F6">
        <w:t>tres</w:t>
      </w:r>
      <w:r>
        <w:t xml:space="preserve"> (</w:t>
      </w:r>
      <w:r w:rsidR="003077F6">
        <w:t>3</w:t>
      </w:r>
      <w:r>
        <w:t>) mes</w:t>
      </w:r>
      <w:r w:rsidR="003077F6">
        <w:t>es</w:t>
      </w:r>
      <w:r>
        <w:t>. Para el cumplimiento de la cantidad de señalamientos esperados, es necesario que se realicen la cantidad de solicitudes necesarias y que la Administración las ejecuta, sin embargo,</w:t>
      </w:r>
      <w:r w:rsidRPr="004F41D8">
        <w:t xml:space="preserve"> se restringe la cantidad de unidades disponibles.  </w:t>
      </w:r>
    </w:p>
    <w:p w14:paraId="70915DDE" w14:textId="77777777" w:rsidR="008424AA" w:rsidRPr="0085251D" w:rsidRDefault="008424AA" w:rsidP="008424AA">
      <w:pPr>
        <w:ind w:right="49"/>
      </w:pPr>
      <w:r w:rsidRPr="000A54E7">
        <w:t>Al respecto con el Juzgado Agrario de Goicoechea, únicamente tienen los martes y vienes asignados</w:t>
      </w:r>
      <w:r w:rsidRPr="0085251D">
        <w:t xml:space="preserve">, ya que existe mucha demanda por parte de las demás oficinas del circuito, por lo que se ve limitado la asignación para otros días. </w:t>
      </w:r>
      <w:r>
        <w:t xml:space="preserve">De nueve (9) solicitudes en promedio que realiza el Despacho a la Administración, esta únicamente ejecuta ocho (8) de ellas, dato que concuerda con la limitante del circuito, por lo que se solicita un 59% de lo esperado. </w:t>
      </w:r>
      <w:r w:rsidR="003077F6">
        <w:t xml:space="preserve">A diciembre del 2020 </w:t>
      </w:r>
      <w:r>
        <w:t>el Despacho cuenta con 3</w:t>
      </w:r>
      <w:r w:rsidR="003077F6">
        <w:t>6</w:t>
      </w:r>
      <w:r>
        <w:t xml:space="preserve"> señalamientos a audiencia con un plazo de 8</w:t>
      </w:r>
      <w:r w:rsidR="003077F6">
        <w:t>1</w:t>
      </w:r>
      <w:r>
        <w:t xml:space="preserve">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  </w:t>
      </w:r>
    </w:p>
    <w:p w14:paraId="13CAF1C1" w14:textId="77777777" w:rsidR="008424AA" w:rsidRDefault="008424AA" w:rsidP="008424AA">
      <w:pPr>
        <w:ind w:right="49"/>
      </w:pPr>
      <w:r w:rsidRPr="0085251D">
        <w:t xml:space="preserve">En cuento a los Juzgados de naturaleza mixta, la cantidad de señalamientos fuera del Despacho es menor, por lo que el Juzgado de Buenos Aires realiza prácticamente ocho (8) señalamientos al mes, por lo que la Administración les asigna los lunes el vehículo, pero lo conduce el propio Juez y el jueves con chofer. </w:t>
      </w:r>
    </w:p>
    <w:p w14:paraId="6BA9465D" w14:textId="77777777" w:rsidR="008424AA" w:rsidRDefault="008424AA" w:rsidP="008424AA">
      <w:pPr>
        <w:ind w:right="49"/>
      </w:pPr>
      <w:r w:rsidRPr="000A54E7">
        <w:t xml:space="preserve">En el caso de Upala, utilizan el vehículo de la OCJ (Oficina de Comunicaciones Judiciales) los lunes y viernes, por lo que realizan en teoría ocho (8) señalamientos diarios. </w:t>
      </w:r>
    </w:p>
    <w:p w14:paraId="57FD420A" w14:textId="77777777" w:rsidR="008424AA" w:rsidRDefault="008424AA" w:rsidP="008424AA">
      <w:pPr>
        <w:ind w:right="49"/>
      </w:pPr>
      <w:r w:rsidRPr="000A54E7">
        <w:t xml:space="preserve">En el caso de Turrialba, según indica la Administración Regional, en el 2019 le dotaron de un </w:t>
      </w:r>
      <w:r w:rsidRPr="00627F0A">
        <w:t xml:space="preserve">vehículo, pero sin chofer, por lo que todos los jueves tienen asignado un vehículo con chofer y </w:t>
      </w:r>
      <w:r w:rsidRPr="0085251D">
        <w:t xml:space="preserve">el otro vehículo estaría disponible en el momento que sea requerido, pero en este caso debe ser conducido por el personal del Despacho. </w:t>
      </w:r>
    </w:p>
    <w:p w14:paraId="29DB54F9" w14:textId="77777777" w:rsidR="008424AA" w:rsidRDefault="008424AA" w:rsidP="008424AA">
      <w:pPr>
        <w:ind w:right="49"/>
      </w:pPr>
      <w:r w:rsidRPr="00627F0A">
        <w:t xml:space="preserve">Por lo anterior, se considera en el presente informe la propuesta de reforzar con vehículos con sus respectivos choferes, a las </w:t>
      </w:r>
      <w:r w:rsidRPr="004545AA">
        <w:rPr>
          <w:u w:val="single"/>
        </w:rPr>
        <w:t>Administraciones Regionales de San Ramón, Cartago, Goicoechea, Alajuela</w:t>
      </w:r>
      <w:r>
        <w:rPr>
          <w:u w:val="single"/>
        </w:rPr>
        <w:t xml:space="preserve"> y</w:t>
      </w:r>
      <w:r w:rsidRPr="004F41D8">
        <w:rPr>
          <w:u w:val="single"/>
        </w:rPr>
        <w:t xml:space="preserve"> Puntarenas</w:t>
      </w:r>
      <w:r w:rsidRPr="004545AA">
        <w:rPr>
          <w:u w:val="single"/>
        </w:rPr>
        <w:t>; y un chofer para la Administración Regional del Juzgado Agrario del Segundo Circuito Judicial de la Zona Sur, sede Corredores</w:t>
      </w:r>
      <w:r w:rsidRPr="00301D61">
        <w:t xml:space="preserve">.  </w:t>
      </w:r>
    </w:p>
    <w:p w14:paraId="5E57980A" w14:textId="77777777" w:rsidR="008424AA" w:rsidRPr="004545AA" w:rsidRDefault="008424AA" w:rsidP="008424AA">
      <w:pPr>
        <w:ind w:right="49"/>
        <w:rPr>
          <w:highlight w:val="yellow"/>
        </w:rPr>
      </w:pPr>
      <w:r>
        <w:t>Importante acotar</w:t>
      </w:r>
      <w:r w:rsidR="003077F6">
        <w:t xml:space="preserve"> que</w:t>
      </w:r>
      <w:r>
        <w:t>, para que los Despachos puedan contar con el vehículo las cuatro (4) días por semana por juzgadora, deben realizar un cronograma anual y planificado; y presentarlo a las Administraciones Regionales para que las unidades sean agendas la cantidad de día requeridos.  De acuerdo con las posibilidades de la administración y previniendo la necesidad se debe dar esta organización.</w:t>
      </w:r>
    </w:p>
    <w:p w14:paraId="6170B1B0" w14:textId="77777777" w:rsidR="008424AA" w:rsidRDefault="008424AA" w:rsidP="008424AA">
      <w:pPr>
        <w:ind w:right="49"/>
      </w:pPr>
      <w:r w:rsidRPr="003D05A9">
        <w:t>Sin la dotación de estos vehículos no se tendría la capacidad operativa para brindar el servicio requerido</w:t>
      </w:r>
      <w:r w:rsidRPr="006A09D3">
        <w:t xml:space="preserve"> por los Juzgados Agrarios, según la compilación de información respecto al servicio de transporte brindado a las funcionarias y los funcionarios que tramitan la materia Agraria en los circuitos judiciales.</w:t>
      </w:r>
    </w:p>
    <w:p w14:paraId="3B5DA905" w14:textId="1A541872" w:rsidR="008424AA" w:rsidRDefault="008424AA" w:rsidP="008424AA">
      <w:pPr>
        <w:ind w:right="49"/>
      </w:pPr>
      <w:r>
        <w:t>Por otra parte, la Dirección Ejecutiva mediante oficio</w:t>
      </w:r>
      <w:r w:rsidRPr="00C2013F">
        <w:t xml:space="preserve"> PJ-DGH-SAP-140-2020</w:t>
      </w:r>
      <w:r>
        <w:t>, incorporado en el anexo 39 (</w:t>
      </w:r>
      <w:r w:rsidRPr="00C2013F">
        <w:t>Oficio 693-PLA-RH-MI-2020 (Observaciones Emitidas)</w:t>
      </w:r>
      <w:r>
        <w:t xml:space="preserve">), manifiestan: </w:t>
      </w:r>
    </w:p>
    <w:p w14:paraId="1329F6DE" w14:textId="77777777" w:rsidR="008424AA" w:rsidRPr="00A12A21" w:rsidRDefault="008424AA" w:rsidP="008424AA">
      <w:pPr>
        <w:ind w:left="709" w:right="1041"/>
        <w:rPr>
          <w:i/>
          <w:iCs/>
        </w:rPr>
      </w:pPr>
      <w:r>
        <w:rPr>
          <w:i/>
          <w:iCs/>
        </w:rPr>
        <w:t>“…</w:t>
      </w:r>
      <w:r w:rsidRPr="00A12A21">
        <w:rPr>
          <w:i/>
          <w:iCs/>
        </w:rPr>
        <w:t>Una vez valoradas las recomendaciones del informe, esta Dirección Ejecutiva considera que al no incluirse todos los vehículos solicitado en el oficio 581-DE-2020, el servicio que puede brindar las Administraciones Regionales de Turrialba, Pérez Zeledón y Limón, será limitado únicamente a los días y señalamientos establecidos en el informe 555-PLA-RH-MI-2021.</w:t>
      </w:r>
    </w:p>
    <w:p w14:paraId="4BF05227" w14:textId="0E748E34" w:rsidR="008424AA" w:rsidRDefault="008424AA" w:rsidP="008424AA">
      <w:pPr>
        <w:ind w:left="709" w:right="1041"/>
        <w:rPr>
          <w:i/>
          <w:iCs/>
        </w:rPr>
      </w:pPr>
      <w:r w:rsidRPr="00A12A21">
        <w:rPr>
          <w:i/>
          <w:iCs/>
        </w:rPr>
        <w:t>Por lo que, un aumento a futuro de señalamientos en la materia Agraria, así como, un incremento en las solicitudes y diligencias propias del circuito afectará el análisis realizado de la demanda y por ende se verá disminuida la oferta de este servicio</w:t>
      </w:r>
      <w:r>
        <w:rPr>
          <w:i/>
          <w:iCs/>
        </w:rPr>
        <w:t>…”</w:t>
      </w:r>
      <w:r w:rsidR="007B5EBA">
        <w:rPr>
          <w:i/>
          <w:iCs/>
        </w:rPr>
        <w:t>.</w:t>
      </w:r>
    </w:p>
    <w:p w14:paraId="288028C0" w14:textId="77777777" w:rsidR="007B5EBA" w:rsidRDefault="007B5EBA" w:rsidP="008424AA">
      <w:pPr>
        <w:ind w:left="709" w:right="1041"/>
        <w:rPr>
          <w:i/>
          <w:iCs/>
        </w:rPr>
      </w:pPr>
    </w:p>
    <w:p w14:paraId="7269DFCA" w14:textId="635B7EB9" w:rsidR="004523FD" w:rsidRDefault="008424AA" w:rsidP="005101DD">
      <w:pPr>
        <w:ind w:right="49"/>
      </w:pPr>
      <w:r>
        <w:t xml:space="preserve">Como respuesta a esa observación se aclara </w:t>
      </w:r>
      <w:r w:rsidR="00345F04">
        <w:t>que,</w:t>
      </w:r>
      <w:r>
        <w:t xml:space="preserve"> si se diera</w:t>
      </w:r>
      <w:r w:rsidRPr="000A637D">
        <w:t xml:space="preserve"> un aumento de señalamientos fuera del Despacho, se debe programar para los días hábiles que tienen asignados los vehículos, ya que el personal juzgador tiene capacidad de atender únicamente ocho (8) audiencias fuera del Despacho. En el caso de contar con situaciones especiales, el Juzgado debe acordar con la Administración Regional la disposición de otro vehículo fuera de la programación de manera previa.</w:t>
      </w:r>
    </w:p>
    <w:p w14:paraId="48197CB6" w14:textId="55C8E353" w:rsidR="00C3062E" w:rsidRDefault="00C3062E" w:rsidP="00C3062E">
      <w:pPr>
        <w:pStyle w:val="Ttulo2"/>
      </w:pPr>
      <w:bookmarkStart w:id="213" w:name="_Toc68688578"/>
      <w:r w:rsidRPr="00C3062E">
        <w:t>Rediseño de Despachos previo a la entrada en vigencia del Código Procesal Agrario</w:t>
      </w:r>
      <w:bookmarkEnd w:id="213"/>
    </w:p>
    <w:p w14:paraId="08E5D23B" w14:textId="1CB2CAA9" w:rsidR="00C3062E" w:rsidRDefault="009F26B0" w:rsidP="00C3062E">
      <w:pPr>
        <w:rPr>
          <w:lang w:val="es-ES" w:eastAsia="en-US"/>
        </w:rPr>
      </w:pPr>
      <w:r w:rsidRPr="009F26B0">
        <w:rPr>
          <w:lang w:val="es-ES" w:eastAsia="en-US"/>
        </w:rPr>
        <w:t>La Dirección de Planificación, como un actor más del Proyecto de Implementación del Código Procesal Agrario, aprobado por el Consejo Superior en sesión extraordinaria 110-18, celebrada el 19 de diciembre del 2018, realiz</w:t>
      </w:r>
      <w:r w:rsidR="00CA3671">
        <w:rPr>
          <w:lang w:val="es-ES" w:eastAsia="en-US"/>
        </w:rPr>
        <w:t>ó</w:t>
      </w:r>
      <w:r w:rsidRPr="009F26B0">
        <w:rPr>
          <w:lang w:val="es-ES" w:eastAsia="en-US"/>
        </w:rPr>
        <w:t xml:space="preserve">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preparación de la entrada en vigencia de esta Ley. Entre las actividades realizadas se encuentran:</w:t>
      </w:r>
    </w:p>
    <w:p w14:paraId="65890EB3" w14:textId="6EF81683"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a.</w:t>
      </w:r>
      <w:r w:rsidRPr="003A6FEB">
        <w:rPr>
          <w:rFonts w:eastAsia="Arial Unicode MS" w:cstheme="majorBidi"/>
          <w:b/>
          <w:spacing w:val="10"/>
          <w:sz w:val="24"/>
          <w:szCs w:val="52"/>
          <w:u w:color="000000"/>
          <w:lang w:val="es-ES" w:eastAsia="ja-JP"/>
        </w:rPr>
        <w:tab/>
        <w:t xml:space="preserve">Abordaje de </w:t>
      </w:r>
      <w:r w:rsidR="00B9057D">
        <w:rPr>
          <w:rFonts w:eastAsia="Arial Unicode MS" w:cstheme="majorBidi"/>
          <w:b/>
          <w:spacing w:val="10"/>
          <w:sz w:val="24"/>
          <w:szCs w:val="52"/>
          <w:u w:color="000000"/>
          <w:lang w:val="es-ES" w:eastAsia="ja-JP"/>
        </w:rPr>
        <w:t>D</w:t>
      </w:r>
      <w:r w:rsidRPr="003A6FEB">
        <w:rPr>
          <w:rFonts w:eastAsia="Arial Unicode MS" w:cstheme="majorBidi"/>
          <w:b/>
          <w:spacing w:val="10"/>
          <w:sz w:val="24"/>
          <w:szCs w:val="52"/>
          <w:u w:color="000000"/>
          <w:lang w:val="es-ES" w:eastAsia="ja-JP"/>
        </w:rPr>
        <w:t>espachos Agrarios</w:t>
      </w:r>
    </w:p>
    <w:p w14:paraId="5605D84B" w14:textId="419D451B" w:rsidR="003A6FEB" w:rsidRPr="003A6FEB" w:rsidRDefault="003A6FEB" w:rsidP="003A6FEB">
      <w:pPr>
        <w:rPr>
          <w:lang w:val="es-ES" w:eastAsia="en-US"/>
        </w:rPr>
      </w:pPr>
      <w:r w:rsidRPr="003A6FEB">
        <w:rPr>
          <w:lang w:val="es-ES" w:eastAsia="en-US"/>
        </w:rPr>
        <w:t>Se realiza con la finalidad de replicar los Despachos Modelos, producto de los Rediseño de Procesos, en los cuales se analizan las funciones por puesto de trabajo, distribución de cargas de trabajo, la organización funcional y estructural del despacho, tiempos del dictado de sentencia, proveído de las personas técnicas judiciales; implementación del Modelo de Sostenibilidad que contiene la propuesta de Indicadores de Gestión, entre otras propuestas de solución. De esta actividad se tienen en proceso los informes técnicos correspondientes, que serán enviados en consulta a los despachos involucrados, con la finalidad de atender las consultas pertinentes y posteriormente ser enviados al Consejo Superior para su consideración. A la fecha se abordaron 12 juzgados</w:t>
      </w:r>
      <w:r>
        <w:rPr>
          <w:lang w:val="es-ES" w:eastAsia="en-US"/>
        </w:rPr>
        <w:t xml:space="preserve"> </w:t>
      </w:r>
      <w:r>
        <w:rPr>
          <w:rFonts w:eastAsia="Arial Unicode MS"/>
          <w:color w:val="000000"/>
        </w:rPr>
        <w:t>y el Tribunal Agrario</w:t>
      </w:r>
      <w:r w:rsidRPr="003A6FEB">
        <w:rPr>
          <w:lang w:val="es-ES" w:eastAsia="en-US"/>
        </w:rPr>
        <w:t>.</w:t>
      </w:r>
    </w:p>
    <w:p w14:paraId="0D84BFE9"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b.</w:t>
      </w:r>
      <w:r w:rsidRPr="003A6FEB">
        <w:rPr>
          <w:rFonts w:eastAsia="Arial Unicode MS" w:cstheme="majorBidi"/>
          <w:b/>
          <w:spacing w:val="10"/>
          <w:sz w:val="24"/>
          <w:szCs w:val="52"/>
          <w:u w:color="000000"/>
          <w:lang w:val="es-ES" w:eastAsia="ja-JP"/>
        </w:rPr>
        <w:tab/>
        <w:t>Revisión y diseño de la Fórmula Estadística</w:t>
      </w:r>
    </w:p>
    <w:p w14:paraId="38C313EE" w14:textId="77777777" w:rsidR="003A6FEB" w:rsidRPr="003A6FEB" w:rsidRDefault="003A6FEB" w:rsidP="003A6FEB">
      <w:pPr>
        <w:rPr>
          <w:lang w:val="es-ES" w:eastAsia="en-US"/>
        </w:rPr>
      </w:pPr>
      <w:r w:rsidRPr="003A6FEB">
        <w:rPr>
          <w:lang w:val="es-ES" w:eastAsia="en-US"/>
        </w:rPr>
        <w:t>Se realiza con la finalidad de que la herramienta contenga todas las variables necesarias para la toma de decisiones y en apego a la realidad estadística del despacho. Este ejercicio se realiza para la actual legislación y posteriormente se deben proveer los ajustes necesario una vez entrada en vigencia el Código Procesal Agrario.</w:t>
      </w:r>
    </w:p>
    <w:p w14:paraId="2EE05379" w14:textId="77777777" w:rsidR="003A6FEB" w:rsidRPr="003A6FEB" w:rsidRDefault="003A6FEB" w:rsidP="003A6FEB">
      <w:pPr>
        <w:rPr>
          <w:lang w:val="es-ES" w:eastAsia="en-US"/>
        </w:rPr>
      </w:pPr>
    </w:p>
    <w:p w14:paraId="6EEF23C5"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c.</w:t>
      </w:r>
      <w:r w:rsidRPr="003A6FEB">
        <w:rPr>
          <w:rFonts w:eastAsia="Arial Unicode MS" w:cstheme="majorBidi"/>
          <w:b/>
          <w:spacing w:val="10"/>
          <w:sz w:val="24"/>
          <w:szCs w:val="52"/>
          <w:u w:color="000000"/>
          <w:lang w:val="es-ES" w:eastAsia="ja-JP"/>
        </w:rPr>
        <w:tab/>
        <w:t>Sesiones de trabajo con el Equipo Gestor</w:t>
      </w:r>
    </w:p>
    <w:p w14:paraId="5BBC3891" w14:textId="57A808A4" w:rsidR="003A6FEB" w:rsidRDefault="003A6FEB" w:rsidP="003A6FEB">
      <w:pPr>
        <w:rPr>
          <w:lang w:val="es-ES" w:eastAsia="en-US"/>
        </w:rPr>
      </w:pPr>
      <w:r w:rsidRPr="003A6FEB">
        <w:rPr>
          <w:lang w:val="es-ES" w:eastAsia="en-US"/>
        </w:rPr>
        <w:t>El Equipo Gestor conformado en su momento por la Jueza Vanessa Fisher González, el Juez Enrique Ulate Chacón, la Jueza Damaris Vargas Vásquez y el licenciado Frank Alvarez Hernández, se realizaron reuniones con la finalidad de realimentarlos en la metodología de trabajo para los Rediseños de Procesos, el Modelo de Sostenibilidad y el diseño de la propuesta de Indicadores de Gestión, en aras de identificar oportunidades de mejora que contengan tanto los criterios técnicos como los criterios jurídicos en apego a la realidad de la jurisdicción Agraria.</w:t>
      </w:r>
      <w:r w:rsidRPr="003A6FEB">
        <w:t xml:space="preserve"> </w:t>
      </w:r>
      <w:r w:rsidRPr="003A6FEB">
        <w:rPr>
          <w:lang w:val="es-ES" w:eastAsia="en-US"/>
        </w:rPr>
        <w:t>Es importante indicar que la agenda de estas sesiones de trabajo es:</w:t>
      </w:r>
    </w:p>
    <w:p w14:paraId="675B61F4" w14:textId="77777777" w:rsidR="003A6FEB" w:rsidRDefault="003A6FEB" w:rsidP="003A6FEB">
      <w:pPr>
        <w:pStyle w:val="Prrafodelista"/>
        <w:numPr>
          <w:ilvl w:val="0"/>
          <w:numId w:val="43"/>
        </w:numPr>
        <w:spacing w:after="0"/>
        <w:ind w:left="709" w:hanging="283"/>
        <w:rPr>
          <w:rFonts w:eastAsia="Arial Unicode MS"/>
          <w:i/>
          <w:color w:val="000000"/>
          <w:lang w:eastAsia="en-US"/>
        </w:rPr>
      </w:pPr>
      <w:r>
        <w:rPr>
          <w:rFonts w:eastAsia="Arial Unicode MS"/>
          <w:i/>
          <w:color w:val="000000"/>
        </w:rPr>
        <w:t xml:space="preserve">Reunión 1: </w:t>
      </w:r>
    </w:p>
    <w:p w14:paraId="37C9B4BE"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 xml:space="preserve">Tema: Rediseño de Procesos y Modelo de Sostenibilidad. </w:t>
      </w:r>
    </w:p>
    <w:p w14:paraId="5027B477"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 xml:space="preserve">Reunión 2: </w:t>
      </w:r>
    </w:p>
    <w:p w14:paraId="1E431219"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Tema: Diseño y Construcción de Indicadores de Gestión (Parte 1)</w:t>
      </w:r>
    </w:p>
    <w:p w14:paraId="0E1A0CE5"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 xml:space="preserve">Reunión 3: </w:t>
      </w:r>
    </w:p>
    <w:p w14:paraId="186D6F6E"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Tema: Diseño y Construcción de Indicadores de Gestión (Parte 2)</w:t>
      </w:r>
    </w:p>
    <w:p w14:paraId="39589851"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 xml:space="preserve">Reunión 4: </w:t>
      </w:r>
    </w:p>
    <w:p w14:paraId="16D82E99"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Se propone: Atención de consultas</w:t>
      </w:r>
    </w:p>
    <w:p w14:paraId="7E806EE2"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Reunión 5:</w:t>
      </w:r>
    </w:p>
    <w:p w14:paraId="202AC2FF"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Taller para la definición de la Fórmula Estadística actual (Subproceso de Estadística)</w:t>
      </w:r>
    </w:p>
    <w:p w14:paraId="20DB4760" w14:textId="1ED2A092" w:rsidR="003A6FEB" w:rsidRDefault="003A6FEB" w:rsidP="003A6FEB">
      <w:pPr>
        <w:rPr>
          <w:lang w:val="es-ES" w:eastAsia="en-US"/>
        </w:rPr>
      </w:pPr>
      <w:r w:rsidRPr="003A6FEB">
        <w:rPr>
          <w:lang w:val="es-ES" w:eastAsia="en-US"/>
        </w:rPr>
        <w:t xml:space="preserve">Lo anterior, en cumplimiento a lo dispuesto por Corte Plena en la sesión 25-2019, del 24 de junio, artículo XV.  </w:t>
      </w:r>
    </w:p>
    <w:p w14:paraId="1166BE2F" w14:textId="792CF2C9" w:rsidR="003A6FEB" w:rsidRDefault="003A6FEB" w:rsidP="003A6FEB">
      <w:pPr>
        <w:rPr>
          <w:lang w:val="es-ES" w:eastAsia="en-US"/>
        </w:rPr>
      </w:pPr>
      <w:r w:rsidRPr="003A6FEB">
        <w:rPr>
          <w:lang w:val="es-ES" w:eastAsia="en-US"/>
        </w:rPr>
        <w:t>Adicionalmente, es importante indicar que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4C6B0D1E" w14:textId="4238FCB5" w:rsidR="003A6FEB" w:rsidRDefault="003A6FEB" w:rsidP="003A6FEB">
      <w:pPr>
        <w:rPr>
          <w:lang w:val="es-ES" w:eastAsia="en-US"/>
        </w:rPr>
      </w:pPr>
      <w:r>
        <w:rPr>
          <w:lang w:val="es-ES" w:eastAsia="en-US"/>
        </w:rPr>
        <w:t>Por otro lado, se</w:t>
      </w:r>
      <w:r w:rsidRPr="003A6FEB">
        <w:rPr>
          <w:lang w:val="es-ES" w:eastAsia="en-US"/>
        </w:rPr>
        <w:t xml:space="preserve"> realizó un plan piloto en la materia Agraria para el diseño de “hoja resumen de Indicadores de Gestión”, en el reporte mensual de los Juzgados Agrarios en SIGMA, que concentrará la mayoría de la información necesaria para la alimentación de los Indicadores de Gestión, con la finalidad de facilitar la generación de la información por parte de los Despachos y reducir las posibilidades del error humano.</w:t>
      </w:r>
    </w:p>
    <w:p w14:paraId="1F437410" w14:textId="37BDC23F" w:rsidR="003A6FEB" w:rsidRDefault="003A6FEB" w:rsidP="003A6FEB">
      <w:pPr>
        <w:rPr>
          <w:lang w:val="es-ES" w:eastAsia="en-US"/>
        </w:rPr>
      </w:pPr>
      <w:r w:rsidRPr="003A6FEB">
        <w:rPr>
          <w:lang w:val="es-ES" w:eastAsia="en-US"/>
        </w:rPr>
        <w:t xml:space="preserve">Con el seguimiento de la implementación de los Indicadores de Gestión y el Modelo de Sostenibilidad; por medio del equipo de profesionales de la Subproceso de Modernización Institucional de la Dirección de Planificación, se brinda seguimiento mes a mes a los Despachos, de forma que se logre la realimentación hacia los juzgados, para fortalecer las habilidades y conocimientos en el personal que lo conforman, en la aplicación de las herramientas de control parte de este Modelo de Sostenibilidad, en beneficio de la autogestión de cada </w:t>
      </w:r>
      <w:r>
        <w:rPr>
          <w:lang w:val="es-ES" w:eastAsia="en-US"/>
        </w:rPr>
        <w:t>D</w:t>
      </w:r>
      <w:r w:rsidRPr="003A6FEB">
        <w:rPr>
          <w:lang w:val="es-ES" w:eastAsia="en-US"/>
        </w:rPr>
        <w:t>espacho.</w:t>
      </w:r>
    </w:p>
    <w:p w14:paraId="05D1CA0D" w14:textId="4BDE2540" w:rsidR="003A6FEB" w:rsidRDefault="003A6FEB" w:rsidP="003A6FEB">
      <w:pPr>
        <w:rPr>
          <w:lang w:val="es-ES" w:eastAsia="en-US"/>
        </w:rPr>
      </w:pPr>
      <w:r w:rsidRPr="003A6FEB">
        <w:rPr>
          <w:lang w:val="es-ES" w:eastAsia="en-US"/>
        </w:rPr>
        <w:t xml:space="preserve">En esta etapa de seguimiento de la implementación del Modelo de Sostenibilidad y de la propuesta de Indicadores de Gestión, se detecta la necesidad imperante de realizar trabajo de campo nuevamente en los despachos, con la finalidad de promover un acercamiento con los Equipos de Mejora, de forma que se logren atender las oportunidades de mejora, así como solventar dudas que surgieron a lo largo del proceso de implementación, en caso de que sea requerido. Las actividades realizadas durante las visitas a los Juzgados especializados </w:t>
      </w:r>
      <w:r w:rsidR="00D47907">
        <w:rPr>
          <w:lang w:val="es-ES" w:eastAsia="en-US"/>
        </w:rPr>
        <w:t xml:space="preserve">fueron </w:t>
      </w:r>
      <w:r w:rsidRPr="003A6FEB">
        <w:rPr>
          <w:lang w:val="es-ES" w:eastAsia="en-US"/>
        </w:rPr>
        <w:t>:</w:t>
      </w:r>
    </w:p>
    <w:p w14:paraId="0574B059" w14:textId="77777777" w:rsidR="003A6FEB" w:rsidRDefault="003A6FEB" w:rsidP="003A6FEB">
      <w:pPr>
        <w:pStyle w:val="Prrafodelista"/>
        <w:numPr>
          <w:ilvl w:val="0"/>
          <w:numId w:val="47"/>
        </w:numPr>
        <w:ind w:left="714" w:hanging="357"/>
        <w:contextualSpacing w:val="0"/>
        <w:rPr>
          <w:rFonts w:eastAsia="Arial Unicode MS"/>
          <w:color w:val="000000"/>
          <w:lang w:eastAsia="en-US"/>
        </w:rPr>
      </w:pPr>
      <w:r>
        <w:rPr>
          <w:rFonts w:eastAsia="Arial Unicode MS"/>
          <w:color w:val="000000"/>
        </w:rPr>
        <w:t>Retroalimentación al Equipo de trabajo de del Modelo de Sostenibilidad de forma detallada, logrando ampliar así el conocimiento y subsanar dudas. Para esta actividad se realizará una presentación.</w:t>
      </w:r>
    </w:p>
    <w:p w14:paraId="689DF3F6"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troalimentar al despacho con las oportunidades de mejora detectas de las revisiones que realizan el equipo de la Dirección de Planificación a los indicadores mensuales, minutas de equipo de mejora y planes remediales mes a mes, así como solventar dudas que presente el equipo del Despacho. </w:t>
      </w:r>
    </w:p>
    <w:p w14:paraId="0EA515F6"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alizar un seguimiento de las propuestas de solución que se trabajaron con el Despacho, con lo cual, en los casos que corresponda, se podrán identificar el nivel de implementación, así como las dificultadas vividas durante su implementación.  </w:t>
      </w:r>
    </w:p>
    <w:p w14:paraId="6E483FED"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visión de la matriz de Indicadores de Gestión, donde se aprovechará la ocasión para retroalimentar sobre las modificaciones realizadas, así como solventar consultas.  </w:t>
      </w:r>
    </w:p>
    <w:p w14:paraId="64C964D3"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troalimentar al Despacho sobre la mejora que está trabajando esta Dirección en SIGMA, con la finalidad de logar visualizar de forma fácil y unificada, la mayoría de la información necesaria para los Indicadores de Gestión, agilizando el proceso. </w:t>
      </w:r>
    </w:p>
    <w:p w14:paraId="1D2DEB11"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alizar un ejercicio controlado sobre el tiempo invertido en atención del proveído, con la finalidad de recolectar información a nivel nacional y que sea base para el análisis, ya que se han recibido solicitudes de revisar los indicadores implementados para el personal técnico de los despachos.  </w:t>
      </w:r>
    </w:p>
    <w:p w14:paraId="1C806C87" w14:textId="67B8CDB5" w:rsidR="003A6FEB" w:rsidRDefault="003A6FEB" w:rsidP="003A6FEB">
      <w:pPr>
        <w:rPr>
          <w:lang w:val="es-ES" w:eastAsia="en-US"/>
        </w:rPr>
      </w:pPr>
      <w:r w:rsidRPr="003A6FEB">
        <w:rPr>
          <w:lang w:val="es-ES" w:eastAsia="en-US"/>
        </w:rPr>
        <w:t>La Dirección de Planificación mediante oficio 1909-PLA-MI-2019, con fecha del 12 de noviembre de 2019, dirigido a realizó a la Máster Kattia Morales Navarro, Directora de Tecnología de Información, realizó la solicitud de la implementación de los formatos jurídicos del Escritorio Virtual que utilizan los Despachos de la Jurisdicción Civil a los Juzgados Agrarios. Lo anterior, como una necesidad imperante, sustentada en qué; la Jurisdicción Agraria utiliza el actual Código Procesal Civil como norma supletoria. Solicitud efectuada al Equipo de Normalización del Área de Gestión de la Dirección de Tecnología realice la incorporación de los formatos jurídicos indicados en los contextos de los despachos que atienden materia Agraria.</w:t>
      </w:r>
    </w:p>
    <w:p w14:paraId="6FEA58FB" w14:textId="1FED23F9" w:rsidR="00325D39" w:rsidRPr="00325D39" w:rsidRDefault="00336AB9" w:rsidP="00325D39">
      <w:pPr>
        <w:rPr>
          <w:lang w:val="es-ES" w:eastAsia="en-US"/>
        </w:rPr>
      </w:pPr>
      <w:r>
        <w:rPr>
          <w:lang w:val="es-ES" w:eastAsia="en-US"/>
        </w:rPr>
        <w:t xml:space="preserve">Mediante oficio </w:t>
      </w:r>
      <w:r w:rsidR="00325D39" w:rsidRPr="00325D39">
        <w:rPr>
          <w:lang w:val="es-ES" w:eastAsia="en-US"/>
        </w:rPr>
        <w:t>1803-PLA-MI-2019</w:t>
      </w:r>
      <w:r w:rsidR="00325D39">
        <w:rPr>
          <w:lang w:val="es-ES" w:eastAsia="en-US"/>
        </w:rPr>
        <w:t xml:space="preserve"> elaborado por la Dirección de la Planificación </w:t>
      </w:r>
      <w:r w:rsidR="00325D39" w:rsidRPr="00325D39">
        <w:rPr>
          <w:lang w:val="es-ES" w:eastAsia="en-US"/>
        </w:rPr>
        <w:t>relacionado con el seguimiento que se requiere realizar a los despachos de materia agraria, con la finalidad de avanzar con las propuestas de mejora que se incorporaran de forma definitiva en los informes finales de Rediseño de procesos de esta jurisdicción, conocido por el Consejo Superior en la sesión 95-19 celebrada el 31 de octubre de 2019, artículo XXVII, donde se acordó:</w:t>
      </w:r>
    </w:p>
    <w:p w14:paraId="06401145" w14:textId="737A7EC4" w:rsidR="00325D39" w:rsidRPr="00325D39" w:rsidRDefault="00325D39" w:rsidP="00325D39">
      <w:pPr>
        <w:ind w:left="709" w:right="616"/>
        <w:rPr>
          <w:i/>
          <w:iCs/>
          <w:lang w:val="es-ES" w:eastAsia="en-US"/>
        </w:rPr>
      </w:pPr>
      <w:r w:rsidRPr="00325D39">
        <w:rPr>
          <w:i/>
          <w:iCs/>
          <w:lang w:val="es-ES" w:eastAsia="en-US"/>
        </w:rPr>
        <w:t>“…Se acordó: 1.)  Tener por rendido el oficio N° 1803-PLA-MI-2019 del 30 de octubre de 2019, suscrito por la máster Nacira Valverde Bermúdez, Directora interina de la Dirección de Planificación, en el cual remite el informe suscrito por la ingeniera Elena Gabriela Picado González, Jefa interina de la Subproceso de Modernización Institucional, relacionado con el seguimiento que se requiere realizar a los despachos de materia agraria, con la finalidad de avanzar con las propuestas de mejora que se incorporaran de forma definitiva en los informes finales de rediseño de procesos de esta jurisdicción. 2.) Acoger el cronograma de trabajo propuesto por la Dirección de Planificación, producto abordaje de los despachos Agrarios, con la finalidad de replicar los Despachos Modelos, producto al Rediseño de Procesos según Manual Metodológico del Rediseño.</w:t>
      </w:r>
    </w:p>
    <w:p w14:paraId="37B87A03" w14:textId="646072F0" w:rsidR="003A6FEB" w:rsidRDefault="00325D39" w:rsidP="00325D39">
      <w:pPr>
        <w:ind w:left="709" w:right="616"/>
        <w:rPr>
          <w:i/>
          <w:iCs/>
          <w:lang w:val="es-ES" w:eastAsia="en-US"/>
        </w:rPr>
      </w:pPr>
      <w:r w:rsidRPr="00325D39">
        <w:rPr>
          <w:i/>
          <w:iCs/>
          <w:lang w:val="es-ES" w:eastAsia="en-US"/>
        </w:rPr>
        <w:t>La Comisión de la Jurisdicción Agraria y la Dirección de Planificación tomaran nota para lo que cada uno corresponda. Se declara acuerdo firme</w:t>
      </w:r>
      <w:r>
        <w:rPr>
          <w:i/>
          <w:iCs/>
          <w:lang w:val="es-ES" w:eastAsia="en-US"/>
        </w:rPr>
        <w:t>…</w:t>
      </w:r>
      <w:r w:rsidRPr="00325D39">
        <w:rPr>
          <w:i/>
          <w:iCs/>
          <w:lang w:val="es-ES" w:eastAsia="en-US"/>
        </w:rPr>
        <w:t>”</w:t>
      </w:r>
      <w:r w:rsidR="007B5EBA">
        <w:rPr>
          <w:i/>
          <w:iCs/>
          <w:lang w:val="es-ES" w:eastAsia="en-US"/>
        </w:rPr>
        <w:t>.</w:t>
      </w:r>
    </w:p>
    <w:p w14:paraId="4EBB95CE" w14:textId="77777777" w:rsidR="007B5EBA" w:rsidRDefault="007B5EBA" w:rsidP="00325D39">
      <w:pPr>
        <w:rPr>
          <w:lang w:val="es-ES" w:eastAsia="en-US"/>
        </w:rPr>
      </w:pPr>
    </w:p>
    <w:p w14:paraId="3D15C436" w14:textId="63264896" w:rsidR="00515728" w:rsidRDefault="00325D39" w:rsidP="00325D39">
      <w:pPr>
        <w:rPr>
          <w:lang w:val="es-ES" w:eastAsia="en-US"/>
        </w:rPr>
      </w:pPr>
      <w:r>
        <w:rPr>
          <w:lang w:val="es-ES" w:eastAsia="en-US"/>
        </w:rPr>
        <w:t xml:space="preserve">En línea de lo anterior, mediante oficio </w:t>
      </w:r>
      <w:r w:rsidR="00BF3281">
        <w:rPr>
          <w:lang w:val="es-ES" w:eastAsia="en-US"/>
        </w:rPr>
        <w:t xml:space="preserve">preliminar </w:t>
      </w:r>
      <w:r>
        <w:rPr>
          <w:lang w:val="es-ES" w:eastAsia="en-US"/>
        </w:rPr>
        <w:t>2051-PLA-MI-2020</w:t>
      </w:r>
      <w:r w:rsidR="000D605D">
        <w:rPr>
          <w:lang w:val="es-ES" w:eastAsia="en-US"/>
        </w:rPr>
        <w:t>, enviado a consulta el 17 de diciembre del 2020</w:t>
      </w:r>
      <w:r w:rsidR="00BF3281">
        <w:rPr>
          <w:lang w:val="es-ES" w:eastAsia="en-US"/>
        </w:rPr>
        <w:t xml:space="preserve">, </w:t>
      </w:r>
      <w:r w:rsidR="00515728">
        <w:rPr>
          <w:lang w:val="es-ES" w:eastAsia="en-US"/>
        </w:rPr>
        <w:t xml:space="preserve">relacionado con </w:t>
      </w:r>
      <w:r w:rsidR="00515728" w:rsidRPr="00515728">
        <w:rPr>
          <w:lang w:val="es-ES" w:eastAsia="en-US"/>
        </w:rPr>
        <w:t>el seguimiento que se requiere realizar a los despachos de materia Agraria, con la finalidad de avanzar con las propuestas de mejora que se incorporaran de forma definitiva en los informes finales de Rediseño de procesos de la jurisdicción en Materia Agraria</w:t>
      </w:r>
      <w:r w:rsidR="00515728">
        <w:rPr>
          <w:lang w:val="es-ES" w:eastAsia="en-US"/>
        </w:rPr>
        <w:t>; se detalló</w:t>
      </w:r>
      <w:r w:rsidR="00515728" w:rsidRPr="00515728">
        <w:rPr>
          <w:lang w:val="es-ES" w:eastAsia="en-US"/>
        </w:rPr>
        <w:t xml:space="preserve"> cada una de las actividades efectuadas en los distintos despachos judiciales encargados de la materia </w:t>
      </w:r>
      <w:r w:rsidR="00515728">
        <w:rPr>
          <w:lang w:val="es-ES" w:eastAsia="en-US"/>
        </w:rPr>
        <w:t>A</w:t>
      </w:r>
      <w:r w:rsidR="00515728" w:rsidRPr="00515728">
        <w:rPr>
          <w:lang w:val="es-ES" w:eastAsia="en-US"/>
        </w:rPr>
        <w:t xml:space="preserve">graria, así como las diferentes labores desarrolladas en cada uno referente a la metodología de trabajo para los Rediseños de Procesos, el Modelo de Sostenibilidad y el diseño de la propuesta de Indicadores de Gestión, así como las propuestas para el correcto funcionamiento de la reforma procesal Agraria. Lo anterior con motivo del cumplimiento al acuerdo tomado por el Consejo Superior. </w:t>
      </w:r>
    </w:p>
    <w:p w14:paraId="5D57B9A8" w14:textId="77777777" w:rsidR="00515728" w:rsidRDefault="00515728" w:rsidP="00325D39">
      <w:pPr>
        <w:rPr>
          <w:lang w:val="es-ES" w:eastAsia="en-US"/>
        </w:rPr>
      </w:pPr>
      <w:r>
        <w:rPr>
          <w:lang w:val="es-ES" w:eastAsia="en-US"/>
        </w:rPr>
        <w:t xml:space="preserve">De las tareas realizadas se encuentran: </w:t>
      </w:r>
    </w:p>
    <w:p w14:paraId="300CF581" w14:textId="77777777" w:rsidR="00515728" w:rsidRPr="00515728" w:rsidRDefault="00515728" w:rsidP="00515728">
      <w:pPr>
        <w:rPr>
          <w:lang w:val="es-ES" w:eastAsia="en-US"/>
        </w:rPr>
      </w:pPr>
      <w:r w:rsidRPr="00515728">
        <w:rPr>
          <w:lang w:val="es-ES" w:eastAsia="en-US"/>
        </w:rPr>
        <w:t>a.</w:t>
      </w:r>
      <w:r w:rsidRPr="00515728">
        <w:rPr>
          <w:lang w:val="es-ES" w:eastAsia="en-US"/>
        </w:rPr>
        <w:tab/>
        <w:t xml:space="preserve">Análisis de la Estructura de Recurso Humano </w:t>
      </w:r>
    </w:p>
    <w:p w14:paraId="7C332390" w14:textId="77777777" w:rsidR="00515728" w:rsidRPr="00515728" w:rsidRDefault="00515728" w:rsidP="00515728">
      <w:pPr>
        <w:rPr>
          <w:lang w:val="es-ES" w:eastAsia="en-US"/>
        </w:rPr>
      </w:pPr>
      <w:r w:rsidRPr="00515728">
        <w:rPr>
          <w:lang w:val="es-ES" w:eastAsia="en-US"/>
        </w:rPr>
        <w:t>b.</w:t>
      </w:r>
      <w:r w:rsidRPr="00515728">
        <w:rPr>
          <w:lang w:val="es-ES" w:eastAsia="en-US"/>
        </w:rPr>
        <w:tab/>
        <w:t>Conformación de Equipos de Mejora de Procesos</w:t>
      </w:r>
    </w:p>
    <w:p w14:paraId="50E83303" w14:textId="77777777" w:rsidR="00515728" w:rsidRPr="00515728" w:rsidRDefault="00515728" w:rsidP="00515728">
      <w:pPr>
        <w:rPr>
          <w:lang w:val="es-ES" w:eastAsia="en-US"/>
        </w:rPr>
      </w:pPr>
      <w:r w:rsidRPr="00515728">
        <w:rPr>
          <w:lang w:val="es-ES" w:eastAsia="en-US"/>
        </w:rPr>
        <w:t>c.</w:t>
      </w:r>
      <w:r w:rsidRPr="00515728">
        <w:rPr>
          <w:lang w:val="es-ES" w:eastAsia="en-US"/>
        </w:rPr>
        <w:tab/>
        <w:t>Análisis Estadísticos</w:t>
      </w:r>
    </w:p>
    <w:p w14:paraId="76F9E2E9" w14:textId="77777777" w:rsidR="00515728" w:rsidRPr="00515728" w:rsidRDefault="00515728" w:rsidP="00515728">
      <w:pPr>
        <w:rPr>
          <w:lang w:val="es-ES" w:eastAsia="en-US"/>
        </w:rPr>
      </w:pPr>
      <w:r w:rsidRPr="00515728">
        <w:rPr>
          <w:lang w:val="es-ES" w:eastAsia="en-US"/>
        </w:rPr>
        <w:t>d.</w:t>
      </w:r>
      <w:r w:rsidRPr="00515728">
        <w:rPr>
          <w:lang w:val="es-ES" w:eastAsia="en-US"/>
        </w:rPr>
        <w:tab/>
        <w:t>Análisis de la cantidad de entrada de asuntos nuevos</w:t>
      </w:r>
    </w:p>
    <w:p w14:paraId="6B830944" w14:textId="77777777" w:rsidR="00515728" w:rsidRPr="00515728" w:rsidRDefault="00515728" w:rsidP="00515728">
      <w:pPr>
        <w:rPr>
          <w:lang w:val="es-ES" w:eastAsia="en-US"/>
        </w:rPr>
      </w:pPr>
      <w:r w:rsidRPr="00515728">
        <w:rPr>
          <w:lang w:val="es-ES" w:eastAsia="en-US"/>
        </w:rPr>
        <w:t>e.</w:t>
      </w:r>
      <w:r w:rsidRPr="00515728">
        <w:rPr>
          <w:lang w:val="es-ES" w:eastAsia="en-US"/>
        </w:rPr>
        <w:tab/>
        <w:t>Análisis de circulantes</w:t>
      </w:r>
    </w:p>
    <w:p w14:paraId="1D076307" w14:textId="77777777" w:rsidR="00515728" w:rsidRPr="00515728" w:rsidRDefault="00515728" w:rsidP="00515728">
      <w:pPr>
        <w:rPr>
          <w:lang w:val="es-ES" w:eastAsia="en-US"/>
        </w:rPr>
      </w:pPr>
      <w:r w:rsidRPr="00515728">
        <w:rPr>
          <w:lang w:val="es-ES" w:eastAsia="en-US"/>
        </w:rPr>
        <w:t>f.</w:t>
      </w:r>
      <w:r w:rsidRPr="00515728">
        <w:rPr>
          <w:lang w:val="es-ES" w:eastAsia="en-US"/>
        </w:rPr>
        <w:tab/>
        <w:t>Análisis de la distribución de cargas de trabajo</w:t>
      </w:r>
    </w:p>
    <w:p w14:paraId="3F6EB79E" w14:textId="77777777" w:rsidR="00515728" w:rsidRPr="00515728" w:rsidRDefault="00515728" w:rsidP="00515728">
      <w:pPr>
        <w:rPr>
          <w:lang w:val="es-ES" w:eastAsia="en-US"/>
        </w:rPr>
      </w:pPr>
      <w:r w:rsidRPr="00515728">
        <w:rPr>
          <w:lang w:val="es-ES" w:eastAsia="en-US"/>
        </w:rPr>
        <w:t>g.</w:t>
      </w:r>
      <w:r w:rsidRPr="00515728">
        <w:rPr>
          <w:lang w:val="es-ES" w:eastAsia="en-US"/>
        </w:rPr>
        <w:tab/>
        <w:t>Análisis de escritos en cuanto a entrada y pendientes de resolver.</w:t>
      </w:r>
    </w:p>
    <w:p w14:paraId="15870B75" w14:textId="77777777" w:rsidR="00515728" w:rsidRPr="00515728" w:rsidRDefault="00515728" w:rsidP="00515728">
      <w:pPr>
        <w:rPr>
          <w:lang w:val="es-ES" w:eastAsia="en-US"/>
        </w:rPr>
      </w:pPr>
      <w:r w:rsidRPr="00515728">
        <w:rPr>
          <w:lang w:val="es-ES" w:eastAsia="en-US"/>
        </w:rPr>
        <w:t>h.</w:t>
      </w:r>
      <w:r w:rsidRPr="00515728">
        <w:rPr>
          <w:lang w:val="es-ES" w:eastAsia="en-US"/>
        </w:rPr>
        <w:tab/>
        <w:t>Análisis de la cantidad de sentencias dictadas y cantidad de pendiente de fallo</w:t>
      </w:r>
    </w:p>
    <w:p w14:paraId="78CF3FEC" w14:textId="77777777" w:rsidR="00515728" w:rsidRPr="00515728" w:rsidRDefault="00515728" w:rsidP="00515728">
      <w:pPr>
        <w:rPr>
          <w:lang w:val="es-ES" w:eastAsia="en-US"/>
        </w:rPr>
      </w:pPr>
      <w:r w:rsidRPr="00515728">
        <w:rPr>
          <w:lang w:val="es-ES" w:eastAsia="en-US"/>
        </w:rPr>
        <w:t>i.</w:t>
      </w:r>
      <w:r w:rsidRPr="00515728">
        <w:rPr>
          <w:lang w:val="es-ES" w:eastAsia="en-US"/>
        </w:rPr>
        <w:tab/>
        <w:t>Análisis y definición de Estructura de la agenda.</w:t>
      </w:r>
    </w:p>
    <w:p w14:paraId="41D43852" w14:textId="77777777" w:rsidR="00515728" w:rsidRPr="00515728" w:rsidRDefault="00515728" w:rsidP="00515728">
      <w:pPr>
        <w:rPr>
          <w:lang w:val="es-ES" w:eastAsia="en-US"/>
        </w:rPr>
      </w:pPr>
      <w:r w:rsidRPr="00515728">
        <w:rPr>
          <w:lang w:val="es-ES" w:eastAsia="en-US"/>
        </w:rPr>
        <w:t>j.</w:t>
      </w:r>
      <w:r w:rsidRPr="00515728">
        <w:rPr>
          <w:lang w:val="es-ES" w:eastAsia="en-US"/>
        </w:rPr>
        <w:tab/>
        <w:t>Cantidad de audiencias pendientes de realización</w:t>
      </w:r>
    </w:p>
    <w:p w14:paraId="058177BC" w14:textId="77777777" w:rsidR="00515728" w:rsidRPr="00515728" w:rsidRDefault="00515728" w:rsidP="00515728">
      <w:pPr>
        <w:rPr>
          <w:lang w:val="es-ES" w:eastAsia="en-US"/>
        </w:rPr>
      </w:pPr>
      <w:r w:rsidRPr="00515728">
        <w:rPr>
          <w:lang w:val="es-ES" w:eastAsia="en-US"/>
        </w:rPr>
        <w:t>k.</w:t>
      </w:r>
      <w:r w:rsidRPr="00515728">
        <w:rPr>
          <w:lang w:val="es-ES" w:eastAsia="en-US"/>
        </w:rPr>
        <w:tab/>
        <w:t>Análisis de despachos homólogos</w:t>
      </w:r>
    </w:p>
    <w:p w14:paraId="52DB27E2" w14:textId="77777777" w:rsidR="00515728" w:rsidRPr="00515728" w:rsidRDefault="00515728" w:rsidP="00515728">
      <w:pPr>
        <w:rPr>
          <w:lang w:val="es-ES" w:eastAsia="en-US"/>
        </w:rPr>
      </w:pPr>
      <w:r w:rsidRPr="00515728">
        <w:rPr>
          <w:lang w:val="es-ES" w:eastAsia="en-US"/>
        </w:rPr>
        <w:t>l.</w:t>
      </w:r>
      <w:r w:rsidRPr="00515728">
        <w:rPr>
          <w:lang w:val="es-ES" w:eastAsia="en-US"/>
        </w:rPr>
        <w:tab/>
        <w:t>Estandarización de cuotas de trabajo</w:t>
      </w:r>
    </w:p>
    <w:p w14:paraId="3C95F8F8" w14:textId="77777777" w:rsidR="00515728" w:rsidRPr="00515728" w:rsidRDefault="00515728" w:rsidP="00515728">
      <w:pPr>
        <w:rPr>
          <w:lang w:val="es-ES" w:eastAsia="en-US"/>
        </w:rPr>
      </w:pPr>
      <w:r w:rsidRPr="00515728">
        <w:rPr>
          <w:lang w:val="es-ES" w:eastAsia="en-US"/>
        </w:rPr>
        <w:t>m.</w:t>
      </w:r>
      <w:r w:rsidRPr="00515728">
        <w:rPr>
          <w:lang w:val="es-ES" w:eastAsia="en-US"/>
        </w:rPr>
        <w:tab/>
        <w:t>Estandarización de Indicadores de Gestión</w:t>
      </w:r>
    </w:p>
    <w:p w14:paraId="2E44A16A" w14:textId="607D2333" w:rsidR="00325D39" w:rsidRPr="00325D39" w:rsidRDefault="00515728" w:rsidP="00515728">
      <w:pPr>
        <w:rPr>
          <w:lang w:val="es-ES" w:eastAsia="en-US"/>
        </w:rPr>
      </w:pPr>
      <w:r w:rsidRPr="00515728">
        <w:rPr>
          <w:lang w:val="es-ES" w:eastAsia="en-US"/>
        </w:rPr>
        <w:t>n.</w:t>
      </w:r>
      <w:r w:rsidRPr="00515728">
        <w:rPr>
          <w:lang w:val="es-ES" w:eastAsia="en-US"/>
        </w:rPr>
        <w:tab/>
        <w:t>Planes de Trabajo para atención de circulantes</w:t>
      </w:r>
      <w:r w:rsidRPr="00515728">
        <w:rPr>
          <w:lang w:val="es-ES" w:eastAsia="en-US"/>
        </w:rPr>
        <w:tab/>
      </w:r>
    </w:p>
    <w:p w14:paraId="73C38F6F" w14:textId="77777777" w:rsidR="007B5EBA" w:rsidRDefault="003A6FEB" w:rsidP="00515728">
      <w:pPr>
        <w:rPr>
          <w:lang w:val="es-ES" w:eastAsia="en-US"/>
        </w:rPr>
      </w:pPr>
      <w:r>
        <w:rPr>
          <w:lang w:val="es-ES" w:eastAsia="en-US"/>
        </w:rPr>
        <w:t xml:space="preserve"> </w:t>
      </w:r>
    </w:p>
    <w:p w14:paraId="58C4C191" w14:textId="0D6EEE95" w:rsidR="00515728" w:rsidRDefault="00515728" w:rsidP="00515728">
      <w:pPr>
        <w:rPr>
          <w:color w:val="000000"/>
          <w:lang w:eastAsia="en-US"/>
        </w:rPr>
      </w:pPr>
      <w:r>
        <w:rPr>
          <w:color w:val="000000"/>
        </w:rPr>
        <w:t>Los informes relacionados a los abordajes realizados se presentan a continuación:</w:t>
      </w:r>
    </w:p>
    <w:p w14:paraId="59B0B601" w14:textId="70707D43" w:rsidR="00515728" w:rsidRPr="00384041" w:rsidRDefault="00515728" w:rsidP="003F0A3A">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7</w:t>
      </w:r>
      <w:r w:rsidRPr="002A0CB5">
        <w:rPr>
          <w:rFonts w:eastAsia="Times New Roman" w:cs="Arial"/>
          <w:iCs/>
          <w:spacing w:val="0"/>
          <w:szCs w:val="28"/>
          <w:lang w:val="es-CR" w:eastAsia="es-ES"/>
        </w:rPr>
        <w:fldChar w:fldCharType="end"/>
      </w:r>
    </w:p>
    <w:p w14:paraId="6B4318E1" w14:textId="2711700E" w:rsidR="00515728" w:rsidRPr="00384041" w:rsidRDefault="00515728" w:rsidP="003F0A3A">
      <w:pPr>
        <w:pStyle w:val="Ttulo"/>
        <w:spacing w:before="0"/>
        <w:ind w:left="720"/>
        <w:jc w:val="center"/>
        <w:rPr>
          <w:rFonts w:eastAsia="Times New Roman" w:cs="Arial"/>
          <w:iCs/>
          <w:spacing w:val="0"/>
          <w:szCs w:val="28"/>
          <w:lang w:val="es-CR" w:eastAsia="es-ES"/>
        </w:rPr>
      </w:pPr>
      <w:r w:rsidRPr="00515728">
        <w:rPr>
          <w:rFonts w:eastAsia="Times New Roman" w:cs="Arial"/>
          <w:iCs/>
          <w:spacing w:val="0"/>
          <w:szCs w:val="28"/>
          <w:lang w:val="es-CR" w:eastAsia="es-ES"/>
        </w:rPr>
        <w:t>Resumen de las fechas de abordajes</w:t>
      </w:r>
    </w:p>
    <w:tbl>
      <w:tblPr>
        <w:tblW w:w="0" w:type="auto"/>
        <w:tblCellMar>
          <w:left w:w="70" w:type="dxa"/>
          <w:right w:w="70" w:type="dxa"/>
        </w:tblCellMar>
        <w:tblLook w:val="04A0" w:firstRow="1" w:lastRow="0" w:firstColumn="1" w:lastColumn="0" w:noHBand="0" w:noVBand="1"/>
      </w:tblPr>
      <w:tblGrid>
        <w:gridCol w:w="5495"/>
        <w:gridCol w:w="1377"/>
        <w:gridCol w:w="1920"/>
      </w:tblGrid>
      <w:tr w:rsidR="00515728" w:rsidRPr="00515728" w14:paraId="714A83F0" w14:textId="77777777" w:rsidTr="00AD7A58">
        <w:trPr>
          <w:trHeight w:val="1164"/>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93667FE"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74032A6"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s de abordaje inicial</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4E3C6B2"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 de Presentación de Resultados</w:t>
            </w:r>
          </w:p>
        </w:tc>
      </w:tr>
      <w:tr w:rsidR="00515728" w:rsidRPr="00515728" w14:paraId="510AA12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2B46FE5" w14:textId="77777777" w:rsidR="00515728" w:rsidRPr="00515728" w:rsidRDefault="00515728" w:rsidP="00515728">
            <w:pPr>
              <w:spacing w:before="0" w:after="0"/>
              <w:rPr>
                <w:color w:val="000000"/>
                <w:szCs w:val="22"/>
                <w:lang w:eastAsia="es-CR"/>
              </w:rPr>
            </w:pPr>
            <w:r w:rsidRPr="00515728">
              <w:rPr>
                <w:color w:val="000000"/>
                <w:szCs w:val="22"/>
                <w:lang w:eastAsia="es-CR"/>
              </w:rPr>
              <w:t>1.</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beria</w:t>
            </w:r>
          </w:p>
        </w:tc>
        <w:tc>
          <w:tcPr>
            <w:tcW w:w="0" w:type="auto"/>
            <w:tcBorders>
              <w:top w:val="nil"/>
              <w:left w:val="nil"/>
              <w:bottom w:val="double" w:sz="6" w:space="0" w:color="1F497D"/>
              <w:right w:val="double" w:sz="6" w:space="0" w:color="1F497D"/>
            </w:tcBorders>
            <w:shd w:val="clear" w:color="auto" w:fill="auto"/>
            <w:vAlign w:val="center"/>
            <w:hideMark/>
          </w:tcPr>
          <w:p w14:paraId="6F3578A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2 de febrero del 2019</w:t>
            </w:r>
          </w:p>
        </w:tc>
        <w:tc>
          <w:tcPr>
            <w:tcW w:w="0" w:type="auto"/>
            <w:tcBorders>
              <w:top w:val="nil"/>
              <w:left w:val="nil"/>
              <w:bottom w:val="double" w:sz="6" w:space="0" w:color="1F497D"/>
              <w:right w:val="double" w:sz="6" w:space="0" w:color="1F497D"/>
            </w:tcBorders>
            <w:shd w:val="clear" w:color="auto" w:fill="auto"/>
            <w:vAlign w:val="center"/>
            <w:hideMark/>
          </w:tcPr>
          <w:p w14:paraId="7161D3E3"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rzo del 2020</w:t>
            </w:r>
          </w:p>
        </w:tc>
      </w:tr>
      <w:tr w:rsidR="00515728" w:rsidRPr="00515728" w14:paraId="4B52CAEC"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FD622FA" w14:textId="77777777" w:rsidR="00515728" w:rsidRPr="00515728" w:rsidRDefault="00515728" w:rsidP="00515728">
            <w:pPr>
              <w:spacing w:before="0" w:after="0"/>
              <w:rPr>
                <w:color w:val="000000"/>
                <w:szCs w:val="22"/>
                <w:lang w:eastAsia="es-CR"/>
              </w:rPr>
            </w:pPr>
            <w:r w:rsidRPr="00515728">
              <w:rPr>
                <w:color w:val="000000"/>
                <w:szCs w:val="22"/>
                <w:lang w:eastAsia="es-CR"/>
              </w:rPr>
              <w:t>2.</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ta Cruz</w:t>
            </w:r>
          </w:p>
        </w:tc>
        <w:tc>
          <w:tcPr>
            <w:tcW w:w="0" w:type="auto"/>
            <w:tcBorders>
              <w:top w:val="nil"/>
              <w:left w:val="nil"/>
              <w:bottom w:val="double" w:sz="6" w:space="0" w:color="1F497D"/>
              <w:right w:val="double" w:sz="6" w:space="0" w:color="1F497D"/>
            </w:tcBorders>
            <w:shd w:val="clear" w:color="auto" w:fill="auto"/>
            <w:vAlign w:val="center"/>
            <w:hideMark/>
          </w:tcPr>
          <w:p w14:paraId="75088C4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8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63FBBB7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9 de mayo de 2019</w:t>
            </w:r>
          </w:p>
        </w:tc>
      </w:tr>
      <w:tr w:rsidR="00515728" w:rsidRPr="00515728" w14:paraId="48EEDB90"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23F96A7" w14:textId="77777777" w:rsidR="00515728" w:rsidRPr="00515728" w:rsidRDefault="00515728" w:rsidP="00515728">
            <w:pPr>
              <w:spacing w:before="0" w:after="0"/>
              <w:rPr>
                <w:color w:val="000000"/>
                <w:szCs w:val="22"/>
                <w:lang w:eastAsia="es-CR"/>
              </w:rPr>
            </w:pPr>
            <w:r w:rsidRPr="00515728">
              <w:rPr>
                <w:color w:val="000000"/>
                <w:szCs w:val="22"/>
                <w:lang w:eastAsia="es-CR"/>
              </w:rPr>
              <w:t>3.</w:t>
            </w:r>
            <w:r w:rsidRPr="00515728">
              <w:rPr>
                <w:rFonts w:ascii="Times New Roman" w:hAnsi="Times New Roman"/>
                <w:color w:val="000000"/>
                <w:sz w:val="14"/>
                <w:szCs w:val="14"/>
                <w:lang w:eastAsia="es-CR"/>
              </w:rPr>
              <w:t xml:space="preserve">      </w:t>
            </w:r>
            <w:r w:rsidRPr="00515728">
              <w:rPr>
                <w:color w:val="000000"/>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vAlign w:val="center"/>
            <w:hideMark/>
          </w:tcPr>
          <w:p w14:paraId="1C83531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7518868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51F51BA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E6A0566" w14:textId="77777777" w:rsidR="00515728" w:rsidRPr="00515728" w:rsidRDefault="00515728" w:rsidP="00515728">
            <w:pPr>
              <w:spacing w:before="0" w:after="0"/>
              <w:rPr>
                <w:color w:val="000000"/>
                <w:szCs w:val="22"/>
                <w:lang w:eastAsia="es-CR"/>
              </w:rPr>
            </w:pPr>
            <w:r w:rsidRPr="00515728">
              <w:rPr>
                <w:color w:val="000000"/>
                <w:szCs w:val="22"/>
                <w:lang w:eastAsia="es-CR"/>
              </w:rPr>
              <w:t>4.</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Ramón</w:t>
            </w:r>
          </w:p>
        </w:tc>
        <w:tc>
          <w:tcPr>
            <w:tcW w:w="0" w:type="auto"/>
            <w:tcBorders>
              <w:top w:val="nil"/>
              <w:left w:val="nil"/>
              <w:bottom w:val="double" w:sz="6" w:space="0" w:color="1F497D"/>
              <w:right w:val="double" w:sz="6" w:space="0" w:color="1F497D"/>
            </w:tcBorders>
            <w:shd w:val="clear" w:color="auto" w:fill="auto"/>
            <w:vAlign w:val="center"/>
            <w:hideMark/>
          </w:tcPr>
          <w:p w14:paraId="145DC49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C4C9B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5 de marzo de 2019</w:t>
            </w:r>
          </w:p>
        </w:tc>
      </w:tr>
      <w:tr w:rsidR="00515728" w:rsidRPr="00515728" w14:paraId="5795E88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333747" w14:textId="77777777" w:rsidR="00515728" w:rsidRPr="00515728" w:rsidRDefault="00515728" w:rsidP="00515728">
            <w:pPr>
              <w:spacing w:before="0" w:after="0"/>
              <w:rPr>
                <w:color w:val="000000"/>
                <w:szCs w:val="22"/>
                <w:lang w:eastAsia="es-CR"/>
              </w:rPr>
            </w:pPr>
            <w:r w:rsidRPr="00515728">
              <w:rPr>
                <w:color w:val="000000"/>
                <w:szCs w:val="22"/>
                <w:lang w:eastAsia="es-CR"/>
              </w:rPr>
              <w:t>5.</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Carlos</w:t>
            </w:r>
          </w:p>
        </w:tc>
        <w:tc>
          <w:tcPr>
            <w:tcW w:w="0" w:type="auto"/>
            <w:tcBorders>
              <w:top w:val="nil"/>
              <w:left w:val="nil"/>
              <w:bottom w:val="double" w:sz="6" w:space="0" w:color="1F497D"/>
              <w:right w:val="double" w:sz="6" w:space="0" w:color="1F497D"/>
            </w:tcBorders>
            <w:shd w:val="clear" w:color="auto" w:fill="auto"/>
            <w:vAlign w:val="center"/>
            <w:hideMark/>
          </w:tcPr>
          <w:p w14:paraId="1EDC759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0A96D5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r w:rsidR="00515728" w:rsidRPr="00515728" w14:paraId="5F35A9BB"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D074E74" w14:textId="77777777" w:rsidR="00515728" w:rsidRPr="00515728" w:rsidRDefault="00515728" w:rsidP="00515728">
            <w:pPr>
              <w:spacing w:before="0" w:after="0"/>
              <w:rPr>
                <w:color w:val="000000"/>
                <w:szCs w:val="22"/>
                <w:lang w:eastAsia="es-CR"/>
              </w:rPr>
            </w:pPr>
            <w:r w:rsidRPr="00515728">
              <w:rPr>
                <w:color w:val="000000"/>
                <w:szCs w:val="22"/>
                <w:lang w:eastAsia="es-CR"/>
              </w:rPr>
              <w:t>6.</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món</w:t>
            </w:r>
          </w:p>
        </w:tc>
        <w:tc>
          <w:tcPr>
            <w:tcW w:w="0" w:type="auto"/>
            <w:tcBorders>
              <w:top w:val="nil"/>
              <w:left w:val="nil"/>
              <w:bottom w:val="double" w:sz="6" w:space="0" w:color="1F497D"/>
              <w:right w:val="double" w:sz="6" w:space="0" w:color="1F497D"/>
            </w:tcBorders>
            <w:shd w:val="clear" w:color="auto" w:fill="auto"/>
            <w:vAlign w:val="center"/>
            <w:hideMark/>
          </w:tcPr>
          <w:p w14:paraId="0C597AD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yo de 2019</w:t>
            </w:r>
          </w:p>
        </w:tc>
        <w:tc>
          <w:tcPr>
            <w:tcW w:w="0" w:type="auto"/>
            <w:tcBorders>
              <w:top w:val="nil"/>
              <w:left w:val="nil"/>
              <w:bottom w:val="double" w:sz="6" w:space="0" w:color="1F497D"/>
              <w:right w:val="double" w:sz="6" w:space="0" w:color="1F497D"/>
            </w:tcBorders>
            <w:shd w:val="clear" w:color="auto" w:fill="auto"/>
            <w:vAlign w:val="center"/>
            <w:hideMark/>
          </w:tcPr>
          <w:p w14:paraId="5FC9E3D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8 de agosto de 2019</w:t>
            </w:r>
          </w:p>
        </w:tc>
      </w:tr>
      <w:tr w:rsidR="00515728" w:rsidRPr="00515728" w14:paraId="72894A0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8BD5ED9" w14:textId="77777777" w:rsidR="00515728" w:rsidRPr="00515728" w:rsidRDefault="00515728" w:rsidP="00515728">
            <w:pPr>
              <w:spacing w:before="0" w:after="0"/>
              <w:rPr>
                <w:color w:val="000000"/>
                <w:szCs w:val="22"/>
                <w:lang w:eastAsia="es-CR"/>
              </w:rPr>
            </w:pPr>
            <w:r w:rsidRPr="00515728">
              <w:rPr>
                <w:color w:val="000000"/>
                <w:szCs w:val="22"/>
                <w:lang w:eastAsia="es-CR"/>
              </w:rPr>
              <w:t>7.</w:t>
            </w:r>
            <w:r w:rsidRPr="00515728">
              <w:rPr>
                <w:rFonts w:ascii="Times New Roman" w:hAnsi="Times New Roman"/>
                <w:color w:val="000000"/>
                <w:sz w:val="14"/>
                <w:szCs w:val="14"/>
                <w:lang w:eastAsia="es-CR"/>
              </w:rPr>
              <w:t xml:space="preserve">      </w:t>
            </w:r>
            <w:r w:rsidRPr="00515728">
              <w:rPr>
                <w:color w:val="000000"/>
                <w:szCs w:val="22"/>
                <w:lang w:eastAsia="es-CR"/>
              </w:rPr>
              <w:t>Juzgado Agrario de Pococí.</w:t>
            </w:r>
          </w:p>
        </w:tc>
        <w:tc>
          <w:tcPr>
            <w:tcW w:w="0" w:type="auto"/>
            <w:tcBorders>
              <w:top w:val="nil"/>
              <w:left w:val="nil"/>
              <w:bottom w:val="double" w:sz="6" w:space="0" w:color="1F497D"/>
              <w:right w:val="double" w:sz="6" w:space="0" w:color="1F497D"/>
            </w:tcBorders>
            <w:shd w:val="clear" w:color="auto" w:fill="auto"/>
            <w:vAlign w:val="center"/>
            <w:hideMark/>
          </w:tcPr>
          <w:p w14:paraId="03EC849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23A7AC4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3 de junio de 2019</w:t>
            </w:r>
          </w:p>
        </w:tc>
      </w:tr>
      <w:tr w:rsidR="00515728" w:rsidRPr="00515728" w14:paraId="2A4566C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7E9E2C2" w14:textId="77777777" w:rsidR="00515728" w:rsidRPr="00515728" w:rsidRDefault="00515728" w:rsidP="00515728">
            <w:pPr>
              <w:spacing w:before="0" w:after="0"/>
              <w:rPr>
                <w:color w:val="000000"/>
                <w:szCs w:val="22"/>
                <w:lang w:eastAsia="es-CR"/>
              </w:rPr>
            </w:pPr>
            <w:r w:rsidRPr="00515728">
              <w:rPr>
                <w:color w:val="000000"/>
                <w:szCs w:val="22"/>
                <w:lang w:eastAsia="es-CR"/>
              </w:rPr>
              <w:t>8.</w:t>
            </w:r>
            <w:r w:rsidRPr="00515728">
              <w:rPr>
                <w:rFonts w:ascii="Times New Roman" w:hAnsi="Times New Roman"/>
                <w:color w:val="000000"/>
                <w:sz w:val="14"/>
                <w:szCs w:val="14"/>
                <w:lang w:eastAsia="es-CR"/>
              </w:rPr>
              <w:t xml:space="preserve">      </w:t>
            </w:r>
            <w:r w:rsidRPr="00515728">
              <w:rPr>
                <w:color w:val="000000"/>
                <w:szCs w:val="22"/>
                <w:lang w:eastAsia="es-CR"/>
              </w:rPr>
              <w:t>Juzgado Agrario de Cartago</w:t>
            </w:r>
          </w:p>
        </w:tc>
        <w:tc>
          <w:tcPr>
            <w:tcW w:w="0" w:type="auto"/>
            <w:tcBorders>
              <w:top w:val="nil"/>
              <w:left w:val="nil"/>
              <w:bottom w:val="double" w:sz="6" w:space="0" w:color="1F497D"/>
              <w:right w:val="double" w:sz="6" w:space="0" w:color="1F497D"/>
            </w:tcBorders>
            <w:shd w:val="clear" w:color="auto" w:fill="auto"/>
            <w:vAlign w:val="center"/>
            <w:hideMark/>
          </w:tcPr>
          <w:p w14:paraId="02ACFB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 de julio de 2019</w:t>
            </w:r>
          </w:p>
        </w:tc>
        <w:tc>
          <w:tcPr>
            <w:tcW w:w="0" w:type="auto"/>
            <w:tcBorders>
              <w:top w:val="nil"/>
              <w:left w:val="nil"/>
              <w:bottom w:val="double" w:sz="6" w:space="0" w:color="1F497D"/>
              <w:right w:val="double" w:sz="6" w:space="0" w:color="1F497D"/>
            </w:tcBorders>
            <w:shd w:val="clear" w:color="auto" w:fill="auto"/>
            <w:vAlign w:val="center"/>
            <w:hideMark/>
          </w:tcPr>
          <w:p w14:paraId="4145B53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8 de abril 2020</w:t>
            </w:r>
          </w:p>
        </w:tc>
      </w:tr>
      <w:tr w:rsidR="00515728" w:rsidRPr="00515728" w14:paraId="7D1A8EC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84DDCC" w14:textId="77777777" w:rsidR="00515728" w:rsidRPr="00515728" w:rsidRDefault="00515728" w:rsidP="00515728">
            <w:pPr>
              <w:spacing w:before="0" w:after="0"/>
              <w:rPr>
                <w:color w:val="000000"/>
                <w:szCs w:val="22"/>
                <w:lang w:eastAsia="es-CR"/>
              </w:rPr>
            </w:pPr>
            <w:r w:rsidRPr="00515728">
              <w:rPr>
                <w:color w:val="000000"/>
                <w:szCs w:val="22"/>
                <w:lang w:eastAsia="es-CR"/>
              </w:rPr>
              <w:t>9.</w:t>
            </w:r>
            <w:r w:rsidRPr="00515728">
              <w:rPr>
                <w:rFonts w:ascii="Times New Roman" w:hAnsi="Times New Roman"/>
                <w:color w:val="000000"/>
                <w:sz w:val="14"/>
                <w:szCs w:val="14"/>
                <w:lang w:eastAsia="es-CR"/>
              </w:rPr>
              <w:t xml:space="preserve">      </w:t>
            </w:r>
            <w:r w:rsidRPr="00515728">
              <w:rPr>
                <w:color w:val="000000"/>
                <w:szCs w:val="22"/>
                <w:lang w:eastAsia="es-CR"/>
              </w:rPr>
              <w:t>Juzgado Agrario de Alajuela</w:t>
            </w:r>
          </w:p>
        </w:tc>
        <w:tc>
          <w:tcPr>
            <w:tcW w:w="0" w:type="auto"/>
            <w:tcBorders>
              <w:top w:val="nil"/>
              <w:left w:val="nil"/>
              <w:bottom w:val="double" w:sz="6" w:space="0" w:color="1F497D"/>
              <w:right w:val="double" w:sz="6" w:space="0" w:color="1F497D"/>
            </w:tcBorders>
            <w:shd w:val="clear" w:color="auto" w:fill="auto"/>
            <w:vAlign w:val="center"/>
            <w:hideMark/>
          </w:tcPr>
          <w:p w14:paraId="5B3DBE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AC0AF8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2 de marzo de 2019</w:t>
            </w:r>
          </w:p>
        </w:tc>
      </w:tr>
      <w:tr w:rsidR="00515728" w:rsidRPr="00515728" w14:paraId="5BB2C15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EE46618" w14:textId="77777777" w:rsidR="00515728" w:rsidRPr="00515728" w:rsidRDefault="00515728" w:rsidP="00515728">
            <w:pPr>
              <w:spacing w:before="0" w:after="0"/>
              <w:rPr>
                <w:color w:val="000000"/>
                <w:szCs w:val="22"/>
                <w:lang w:eastAsia="es-CR"/>
              </w:rPr>
            </w:pPr>
            <w:r w:rsidRPr="00515728">
              <w:rPr>
                <w:color w:val="000000"/>
                <w:szCs w:val="22"/>
                <w:lang w:eastAsia="es-CR"/>
              </w:rPr>
              <w:t>10.</w:t>
            </w:r>
            <w:r w:rsidRPr="00515728">
              <w:rPr>
                <w:rFonts w:ascii="Times New Roman" w:hAnsi="Times New Roman"/>
                <w:color w:val="000000"/>
                <w:sz w:val="14"/>
                <w:szCs w:val="14"/>
                <w:lang w:eastAsia="es-CR"/>
              </w:rPr>
              <w:t xml:space="preserve">   </w:t>
            </w:r>
            <w:r w:rsidRPr="00515728">
              <w:rPr>
                <w:color w:val="000000"/>
                <w:szCs w:val="22"/>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1B2DA60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4146FF09"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2 de junio de 2019</w:t>
            </w:r>
          </w:p>
        </w:tc>
      </w:tr>
      <w:tr w:rsidR="00515728" w:rsidRPr="00515728" w14:paraId="36F15659"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3B085AA" w14:textId="77777777" w:rsidR="00515728" w:rsidRPr="00515728" w:rsidRDefault="00515728" w:rsidP="00515728">
            <w:pPr>
              <w:spacing w:before="0" w:after="0"/>
              <w:rPr>
                <w:color w:val="000000"/>
                <w:szCs w:val="22"/>
                <w:lang w:eastAsia="es-CR"/>
              </w:rPr>
            </w:pPr>
            <w:r w:rsidRPr="00515728">
              <w:rPr>
                <w:color w:val="000000"/>
                <w:szCs w:val="22"/>
                <w:lang w:eastAsia="es-CR"/>
              </w:rPr>
              <w:t>11.</w:t>
            </w:r>
            <w:r w:rsidRPr="00515728">
              <w:rPr>
                <w:rFonts w:ascii="Times New Roman" w:hAnsi="Times New Roman"/>
                <w:color w:val="000000"/>
                <w:sz w:val="14"/>
                <w:szCs w:val="14"/>
                <w:lang w:eastAsia="es-CR"/>
              </w:rPr>
              <w:t xml:space="preserve">   </w:t>
            </w:r>
            <w:r w:rsidRPr="00515728">
              <w:rPr>
                <w:color w:val="000000"/>
                <w:szCs w:val="22"/>
                <w:lang w:eastAsia="es-CR"/>
              </w:rPr>
              <w:t>Juzgado Agrario de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604C12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9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0F7281FC"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7562660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38A57D7" w14:textId="77777777" w:rsidR="00515728" w:rsidRPr="00515728" w:rsidRDefault="00515728" w:rsidP="00515728">
            <w:pPr>
              <w:spacing w:before="0" w:after="0"/>
              <w:rPr>
                <w:color w:val="000000"/>
                <w:szCs w:val="22"/>
                <w:lang w:eastAsia="es-CR"/>
              </w:rPr>
            </w:pPr>
            <w:r w:rsidRPr="00515728">
              <w:rPr>
                <w:color w:val="000000"/>
                <w:szCs w:val="22"/>
                <w:lang w:eastAsia="es-CR"/>
              </w:rPr>
              <w:t>12.</w:t>
            </w:r>
            <w:r w:rsidRPr="00515728">
              <w:rPr>
                <w:rFonts w:ascii="Times New Roman" w:hAnsi="Times New Roman"/>
                <w:color w:val="000000"/>
                <w:sz w:val="14"/>
                <w:szCs w:val="14"/>
                <w:lang w:eastAsia="es-CR"/>
              </w:rPr>
              <w:t xml:space="preserve">   </w:t>
            </w:r>
            <w:r w:rsidRPr="00515728">
              <w:rPr>
                <w:color w:val="000000"/>
                <w:szCs w:val="22"/>
                <w:lang w:eastAsia="es-CR"/>
              </w:rPr>
              <w:t>Juzgado Agrario de Corredores</w:t>
            </w:r>
          </w:p>
        </w:tc>
        <w:tc>
          <w:tcPr>
            <w:tcW w:w="0" w:type="auto"/>
            <w:tcBorders>
              <w:top w:val="nil"/>
              <w:left w:val="nil"/>
              <w:bottom w:val="double" w:sz="6" w:space="0" w:color="1F497D"/>
              <w:right w:val="double" w:sz="6" w:space="0" w:color="1F497D"/>
            </w:tcBorders>
            <w:shd w:val="clear" w:color="auto" w:fill="auto"/>
            <w:vAlign w:val="center"/>
            <w:hideMark/>
          </w:tcPr>
          <w:p w14:paraId="4D58C63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61B8460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bl>
    <w:p w14:paraId="7FB84885" w14:textId="3F4B5C19" w:rsidR="00515728" w:rsidRDefault="00515728" w:rsidP="00515728">
      <w:pPr>
        <w:rPr>
          <w:b/>
          <w:i/>
          <w:sz w:val="18"/>
        </w:rPr>
      </w:pPr>
      <w:r w:rsidRPr="00515728">
        <w:rPr>
          <w:b/>
          <w:i/>
          <w:sz w:val="18"/>
        </w:rPr>
        <w:t>Fuente: Subproceso de Modernización Institucional.</w:t>
      </w:r>
    </w:p>
    <w:p w14:paraId="49190B84" w14:textId="3E7375E6" w:rsidR="00515728" w:rsidRPr="00515728" w:rsidRDefault="00515728" w:rsidP="00515728">
      <w:r>
        <w:t xml:space="preserve">Por su parte, </w:t>
      </w:r>
      <w:r w:rsidR="00AD7A58">
        <w:t xml:space="preserve">mediante oficio </w:t>
      </w:r>
      <w:r w:rsidR="00AD7A58" w:rsidRPr="00AD7A58">
        <w:t>2048-PLA-MI-2020, del pasado 16 de diciembre</w:t>
      </w:r>
      <w:r w:rsidR="00AD7A58">
        <w:t xml:space="preserve">, </w:t>
      </w:r>
      <w:r w:rsidR="00AD7A58" w:rsidRPr="00AD7A58">
        <w:t xml:space="preserve">relacionado con el seguimiento </w:t>
      </w:r>
      <w:r w:rsidR="00AD7A58">
        <w:t>realizado</w:t>
      </w:r>
      <w:r w:rsidR="00AD7A58" w:rsidRPr="00AD7A58">
        <w:t xml:space="preserve"> al Tribunal Agrario, Segundo Circuito Judicial de San José</w:t>
      </w:r>
      <w:r w:rsidR="00AD7A58">
        <w:t xml:space="preserve">, el cual se puesto </w:t>
      </w:r>
      <w:r w:rsidR="00AD7A58" w:rsidRPr="00AD7A58">
        <w:t xml:space="preserve">en conocimiento del Mag. Luis Guillermo Rivas Loáiciga, </w:t>
      </w:r>
      <w:r w:rsidR="00AD7A58" w:rsidRPr="00660C16">
        <w:t>Coordinador de la Comisión de la Jurisdicción Agraria y del Doctor Enrique Ulate Chacón, Juez Coordinador del Tribunal Agrario, Segundo Circuito Judicial de San José.  Mediante copia de este oficio, también se le solicitó c</w:t>
      </w:r>
      <w:r w:rsidR="00AD7A58" w:rsidRPr="00D4730A">
        <w:t xml:space="preserve">riterio a la Dirección de Tecnología </w:t>
      </w:r>
      <w:r w:rsidR="00AD7A58" w:rsidRPr="00921A27">
        <w:t xml:space="preserve">de Información y al Centro de Apoyo, Coordinación y Mejoramiento de la Función Jurisdiccional. </w:t>
      </w:r>
    </w:p>
    <w:p w14:paraId="62583A07" w14:textId="48DB98E7" w:rsidR="009F26B0" w:rsidRDefault="00887622" w:rsidP="00887622">
      <w:pPr>
        <w:pStyle w:val="Ttulo1"/>
      </w:pPr>
      <w:bookmarkStart w:id="214" w:name="_Toc68688579"/>
      <w:r>
        <w:t>Atención de Asuntos Varios</w:t>
      </w:r>
      <w:bookmarkEnd w:id="214"/>
    </w:p>
    <w:p w14:paraId="137F8A30" w14:textId="7C1BC59A" w:rsidR="00887622" w:rsidRDefault="006533E4" w:rsidP="003A6FEB">
      <w:pPr>
        <w:rPr>
          <w:lang w:eastAsia="en-US"/>
        </w:rPr>
      </w:pPr>
      <w:r>
        <w:rPr>
          <w:lang w:eastAsia="en-US"/>
        </w:rPr>
        <w:t xml:space="preserve">En este apartado se atienden las solicitudes realizadas a la Dirección de Planificación, de las diferentes oficinas involucradas en el proceso de implementación del Código Procesal Agrario: </w:t>
      </w:r>
    </w:p>
    <w:p w14:paraId="3D28DB2A" w14:textId="2382D388" w:rsidR="006533E4" w:rsidRDefault="006533E4" w:rsidP="00A14462">
      <w:pPr>
        <w:pStyle w:val="Prrafodelista"/>
        <w:numPr>
          <w:ilvl w:val="0"/>
          <w:numId w:val="48"/>
        </w:numPr>
        <w:ind w:left="284"/>
        <w:rPr>
          <w:lang w:eastAsia="en-US"/>
        </w:rPr>
      </w:pPr>
      <w:r>
        <w:rPr>
          <w:lang w:eastAsia="en-US"/>
        </w:rPr>
        <w:t xml:space="preserve">Mediante oficio </w:t>
      </w:r>
      <w:r w:rsidRPr="006533E4">
        <w:rPr>
          <w:lang w:eastAsia="en-US"/>
        </w:rPr>
        <w:t>PICPA-39-2020</w:t>
      </w:r>
      <w:r>
        <w:rPr>
          <w:lang w:eastAsia="en-US"/>
        </w:rPr>
        <w:t xml:space="preserve">, remitido por la Licda. </w:t>
      </w:r>
      <w:r w:rsidRPr="006533E4">
        <w:rPr>
          <w:lang w:eastAsia="en-US"/>
        </w:rPr>
        <w:t>Jueza Rebeca Salazar Alcócer</w:t>
      </w:r>
      <w:r>
        <w:rPr>
          <w:lang w:eastAsia="en-US"/>
        </w:rPr>
        <w:t xml:space="preserve">, </w:t>
      </w:r>
      <w:r w:rsidRPr="006533E4">
        <w:rPr>
          <w:lang w:eastAsia="en-US"/>
        </w:rPr>
        <w:t>Coordinadora Proyecto de Implementación Código Procesal Agrario</w:t>
      </w:r>
      <w:r>
        <w:rPr>
          <w:lang w:eastAsia="en-US"/>
        </w:rPr>
        <w:t xml:space="preserve">, el pasado </w:t>
      </w:r>
      <w:r w:rsidRPr="006533E4">
        <w:rPr>
          <w:lang w:eastAsia="en-US"/>
        </w:rPr>
        <w:t>05 de noviembre de 2020</w:t>
      </w:r>
      <w:r>
        <w:rPr>
          <w:lang w:eastAsia="en-US"/>
        </w:rPr>
        <w:t>, relacionado con la comunicación del acuerdo tomado por la Comisión de la Jurisdicción Agraria en la sesión 02-2020 celebrada el pasado 02 de septiembre del 2020, Artículo IV, que literalmente indica:</w:t>
      </w:r>
    </w:p>
    <w:p w14:paraId="3C5FB92F" w14:textId="2FC09CC0" w:rsidR="006533E4" w:rsidRDefault="00392E3C" w:rsidP="00392E3C">
      <w:pPr>
        <w:ind w:left="851" w:right="474"/>
        <w:rPr>
          <w:i/>
          <w:iCs/>
          <w:lang w:eastAsia="en-US"/>
        </w:rPr>
      </w:pPr>
      <w:r>
        <w:rPr>
          <w:i/>
          <w:iCs/>
          <w:lang w:eastAsia="en-US"/>
        </w:rPr>
        <w:t xml:space="preserve">“… </w:t>
      </w:r>
      <w:r w:rsidR="006533E4" w:rsidRPr="006533E4">
        <w:rPr>
          <w:i/>
          <w:iCs/>
          <w:lang w:eastAsia="en-US"/>
        </w:rPr>
        <w:t>El pasado 23 de junio del año el curso, el Mag. Luis Guillermo Rivas</w:t>
      </w:r>
      <w:r w:rsidR="006533E4">
        <w:rPr>
          <w:i/>
          <w:iCs/>
          <w:lang w:eastAsia="en-US"/>
        </w:rPr>
        <w:t xml:space="preserve"> </w:t>
      </w:r>
      <w:r w:rsidR="006533E4" w:rsidRPr="006533E4">
        <w:rPr>
          <w:i/>
          <w:iCs/>
          <w:lang w:eastAsia="en-US"/>
        </w:rPr>
        <w:t>Loáciga, Presidente de la Sala Primera y Coordinador de la Comisión de la</w:t>
      </w:r>
      <w:r w:rsidR="006533E4">
        <w:rPr>
          <w:i/>
          <w:iCs/>
          <w:lang w:eastAsia="en-US"/>
        </w:rPr>
        <w:t xml:space="preserve"> </w:t>
      </w:r>
      <w:r w:rsidR="006533E4" w:rsidRPr="006533E4">
        <w:rPr>
          <w:i/>
          <w:iCs/>
          <w:lang w:eastAsia="en-US"/>
        </w:rPr>
        <w:t>Jurisdicción Agraria comunicó por medio del oficio PSI-48-2020 la</w:t>
      </w:r>
      <w:r w:rsidR="006533E4">
        <w:rPr>
          <w:i/>
          <w:iCs/>
          <w:lang w:eastAsia="en-US"/>
        </w:rPr>
        <w:t xml:space="preserve"> </w:t>
      </w:r>
      <w:r w:rsidR="006533E4" w:rsidRPr="006533E4">
        <w:rPr>
          <w:i/>
          <w:iCs/>
          <w:lang w:eastAsia="en-US"/>
        </w:rPr>
        <w:t>designación de la Licda. Rebeca Salazar Alcócer, Jueza del Juzgado Agrario</w:t>
      </w:r>
      <w:r w:rsidR="006533E4">
        <w:rPr>
          <w:i/>
          <w:iCs/>
          <w:lang w:eastAsia="en-US"/>
        </w:rPr>
        <w:t xml:space="preserve"> </w:t>
      </w:r>
      <w:r w:rsidR="006533E4" w:rsidRPr="006533E4">
        <w:rPr>
          <w:i/>
          <w:iCs/>
          <w:lang w:eastAsia="en-US"/>
        </w:rPr>
        <w:t>de Cartago, como gestora agraria para liderar el seguimiento del proyecto:</w:t>
      </w:r>
      <w:r w:rsidR="006533E4">
        <w:rPr>
          <w:i/>
          <w:iCs/>
          <w:lang w:eastAsia="en-US"/>
        </w:rPr>
        <w:t xml:space="preserve"> </w:t>
      </w:r>
      <w:r w:rsidR="006533E4" w:rsidRPr="006533E4">
        <w:rPr>
          <w:rFonts w:eastAsia="Book Antiqua" w:cs="Book Antiqua" w:hint="eastAsia"/>
          <w:i/>
          <w:iCs/>
          <w:lang w:eastAsia="en-US"/>
        </w:rPr>
        <w:t>􀂴</w:t>
      </w:r>
      <w:r w:rsidR="006533E4" w:rsidRPr="006533E4">
        <w:rPr>
          <w:i/>
          <w:iCs/>
          <w:lang w:eastAsia="en-US"/>
        </w:rPr>
        <w:t>4000-CA-P01. Implementación de la Reforma Procesal Agraria</w:t>
      </w:r>
      <w:r w:rsidR="006533E4" w:rsidRPr="006533E4">
        <w:rPr>
          <w:rFonts w:eastAsia="Book Antiqua" w:cs="Book Antiqua" w:hint="eastAsia"/>
          <w:i/>
          <w:iCs/>
          <w:lang w:eastAsia="en-US"/>
        </w:rPr>
        <w:t>􀂵</w:t>
      </w:r>
      <w:r w:rsidR="006533E4" w:rsidRPr="006533E4">
        <w:rPr>
          <w:i/>
          <w:iCs/>
          <w:lang w:eastAsia="en-US"/>
        </w:rPr>
        <w:t>.</w:t>
      </w:r>
      <w:r w:rsidR="006533E4">
        <w:rPr>
          <w:i/>
          <w:iCs/>
          <w:lang w:eastAsia="en-US"/>
        </w:rPr>
        <w:t xml:space="preserve"> </w:t>
      </w:r>
      <w:r w:rsidR="006533E4" w:rsidRPr="006533E4">
        <w:rPr>
          <w:i/>
          <w:iCs/>
          <w:lang w:eastAsia="en-US"/>
        </w:rPr>
        <w:t>Adicionalmente, por medio del oficio citado supra, se solicitó a la Dirección</w:t>
      </w:r>
      <w:r w:rsidR="006533E4">
        <w:rPr>
          <w:i/>
          <w:iCs/>
          <w:lang w:eastAsia="en-US"/>
        </w:rPr>
        <w:t xml:space="preserve"> </w:t>
      </w:r>
      <w:r w:rsidR="006533E4" w:rsidRPr="006533E4">
        <w:rPr>
          <w:i/>
          <w:iCs/>
          <w:lang w:eastAsia="en-US"/>
        </w:rPr>
        <w:t>de Planificación proporcionar los accesos correspondientes al Project</w:t>
      </w:r>
      <w:r w:rsidR="006533E4">
        <w:rPr>
          <w:i/>
          <w:iCs/>
          <w:lang w:eastAsia="en-US"/>
        </w:rPr>
        <w:t xml:space="preserve"> </w:t>
      </w:r>
      <w:r w:rsidR="006533E4" w:rsidRPr="006533E4">
        <w:rPr>
          <w:i/>
          <w:iCs/>
          <w:lang w:eastAsia="en-US"/>
        </w:rPr>
        <w:t>Online y capacitar a la Licda. Salazar Alcócer en el tema de la Metodología</w:t>
      </w:r>
      <w:r w:rsidR="006533E4">
        <w:rPr>
          <w:i/>
          <w:iCs/>
          <w:lang w:eastAsia="en-US"/>
        </w:rPr>
        <w:t xml:space="preserve"> </w:t>
      </w:r>
      <w:r w:rsidR="006533E4" w:rsidRPr="006533E4">
        <w:rPr>
          <w:i/>
          <w:iCs/>
          <w:lang w:eastAsia="en-US"/>
        </w:rPr>
        <w:t>Institucional de Administración de Proyectos y sus herramientas</w:t>
      </w:r>
      <w:r w:rsidR="006533E4">
        <w:rPr>
          <w:i/>
          <w:iCs/>
          <w:lang w:eastAsia="en-US"/>
        </w:rPr>
        <w:t xml:space="preserve"> </w:t>
      </w:r>
      <w:r w:rsidR="006533E4" w:rsidRPr="006533E4">
        <w:rPr>
          <w:i/>
          <w:iCs/>
          <w:lang w:eastAsia="en-US"/>
        </w:rPr>
        <w:t>informáticas.</w:t>
      </w:r>
      <w:r w:rsidR="006533E4">
        <w:rPr>
          <w:i/>
          <w:iCs/>
          <w:lang w:eastAsia="en-US"/>
        </w:rPr>
        <w:t xml:space="preserve"> </w:t>
      </w:r>
      <w:r w:rsidR="006533E4" w:rsidRPr="006533E4">
        <w:rPr>
          <w:i/>
          <w:iCs/>
          <w:lang w:eastAsia="en-US"/>
        </w:rPr>
        <w:t>La licenciada Nacira Valverde Bermúdez, Directora de Planificación,</w:t>
      </w:r>
      <w:r w:rsidR="006533E4">
        <w:rPr>
          <w:i/>
          <w:iCs/>
          <w:lang w:eastAsia="en-US"/>
        </w:rPr>
        <w:t xml:space="preserve"> </w:t>
      </w:r>
      <w:r w:rsidR="006533E4" w:rsidRPr="006533E4">
        <w:rPr>
          <w:i/>
          <w:iCs/>
          <w:lang w:eastAsia="en-US"/>
        </w:rPr>
        <w:t>remitió el Oficio N° 1331-PLA-PE-2020 de 28 de agosto de 2020 mediante</w:t>
      </w:r>
      <w:r w:rsidR="006533E4">
        <w:rPr>
          <w:i/>
          <w:iCs/>
          <w:lang w:eastAsia="en-US"/>
        </w:rPr>
        <w:t xml:space="preserve"> </w:t>
      </w:r>
      <w:r w:rsidR="006533E4" w:rsidRPr="006533E4">
        <w:rPr>
          <w:i/>
          <w:iCs/>
          <w:lang w:eastAsia="en-US"/>
        </w:rPr>
        <w:t>el cual comunica el informe suscrito por el Máster Allan Pow Hing Cordero,</w:t>
      </w:r>
      <w:r w:rsidR="006533E4">
        <w:rPr>
          <w:i/>
          <w:iCs/>
          <w:lang w:eastAsia="en-US"/>
        </w:rPr>
        <w:t xml:space="preserve"> </w:t>
      </w:r>
      <w:r w:rsidR="006533E4" w:rsidRPr="006533E4">
        <w:rPr>
          <w:i/>
          <w:iCs/>
          <w:lang w:eastAsia="en-US"/>
        </w:rPr>
        <w:t>Jefe del Subproceso de Planificación Estratégica, relacionado con el</w:t>
      </w:r>
      <w:r w:rsidR="006533E4">
        <w:rPr>
          <w:i/>
          <w:iCs/>
          <w:lang w:eastAsia="en-US"/>
        </w:rPr>
        <w:t xml:space="preserve"> </w:t>
      </w:r>
      <w:r w:rsidR="006533E4" w:rsidRPr="006533E4">
        <w:rPr>
          <w:i/>
          <w:iCs/>
          <w:lang w:eastAsia="en-US"/>
        </w:rPr>
        <w:t>proceso de inducción y capacitación de la nueva gestora del proyecto</w:t>
      </w:r>
      <w:r w:rsidR="006533E4">
        <w:rPr>
          <w:i/>
          <w:iCs/>
          <w:lang w:eastAsia="en-US"/>
        </w:rPr>
        <w:t xml:space="preserve"> </w:t>
      </w:r>
      <w:r w:rsidR="006533E4" w:rsidRPr="006533E4">
        <w:rPr>
          <w:rFonts w:eastAsia="Book Antiqua" w:cs="Book Antiqua" w:hint="eastAsia"/>
          <w:i/>
          <w:iCs/>
          <w:lang w:eastAsia="en-US"/>
        </w:rPr>
        <w:t>􀂴</w:t>
      </w:r>
      <w:r w:rsidR="006533E4" w:rsidRPr="006533E4">
        <w:rPr>
          <w:i/>
          <w:iCs/>
          <w:lang w:eastAsia="en-US"/>
        </w:rPr>
        <w:t>4000-CA-P01. Implementación de la Reforma Procesal Agraria.</w:t>
      </w:r>
      <w:r w:rsidR="006533E4" w:rsidRPr="006533E4">
        <w:rPr>
          <w:rFonts w:eastAsia="Book Antiqua" w:cs="Book Antiqua" w:hint="eastAsia"/>
          <w:i/>
          <w:iCs/>
          <w:lang w:eastAsia="en-US"/>
        </w:rPr>
        <w:t>􀂵</w:t>
      </w:r>
      <w:r w:rsidR="006533E4" w:rsidRPr="006533E4">
        <w:rPr>
          <w:i/>
          <w:iCs/>
          <w:lang w:eastAsia="en-US"/>
        </w:rPr>
        <w:t>, señora</w:t>
      </w:r>
      <w:r w:rsidR="006533E4">
        <w:rPr>
          <w:i/>
          <w:iCs/>
          <w:lang w:eastAsia="en-US"/>
        </w:rPr>
        <w:t xml:space="preserve"> </w:t>
      </w:r>
      <w:r w:rsidR="006533E4" w:rsidRPr="006533E4">
        <w:rPr>
          <w:i/>
          <w:iCs/>
          <w:lang w:eastAsia="en-US"/>
        </w:rPr>
        <w:t>Rebeca Salazar Alcócer.</w:t>
      </w:r>
    </w:p>
    <w:p w14:paraId="6CF9D5E1" w14:textId="51290C8D" w:rsidR="006533E4" w:rsidRDefault="006533E4" w:rsidP="00392E3C">
      <w:pPr>
        <w:ind w:left="851" w:right="474"/>
        <w:rPr>
          <w:i/>
          <w:iCs/>
          <w:lang w:eastAsia="en-US"/>
        </w:rPr>
      </w:pPr>
      <w:r w:rsidRPr="006533E4">
        <w:rPr>
          <w:i/>
          <w:iCs/>
          <w:lang w:eastAsia="en-US"/>
        </w:rPr>
        <w:t>En el oficio citado el máster Allan Pow Hing Cordero informa sobre: a)</w:t>
      </w:r>
      <w:r>
        <w:rPr>
          <w:i/>
          <w:iCs/>
          <w:lang w:eastAsia="en-US"/>
        </w:rPr>
        <w:t xml:space="preserve"> </w:t>
      </w:r>
      <w:r w:rsidRPr="006533E4">
        <w:rPr>
          <w:i/>
          <w:iCs/>
          <w:lang w:eastAsia="en-US"/>
        </w:rPr>
        <w:t>capacitación impartida a la jueza Salazar relacionada con las herramientas</w:t>
      </w:r>
      <w:r>
        <w:rPr>
          <w:i/>
          <w:iCs/>
          <w:lang w:eastAsia="en-US"/>
        </w:rPr>
        <w:t xml:space="preserve"> </w:t>
      </w:r>
      <w:r w:rsidRPr="006533E4">
        <w:rPr>
          <w:i/>
          <w:iCs/>
          <w:lang w:eastAsia="en-US"/>
        </w:rPr>
        <w:t>informáticas que se utilizan a nivel institucional para la administración de</w:t>
      </w:r>
      <w:r>
        <w:rPr>
          <w:i/>
          <w:iCs/>
          <w:lang w:eastAsia="en-US"/>
        </w:rPr>
        <w:t xml:space="preserve"> </w:t>
      </w:r>
      <w:r w:rsidRPr="006533E4">
        <w:rPr>
          <w:i/>
          <w:iCs/>
          <w:lang w:eastAsia="en-US"/>
        </w:rPr>
        <w:t>proyectos (Project Online y MS Project). Ambas capacitaciones y sus</w:t>
      </w:r>
      <w:r>
        <w:rPr>
          <w:i/>
          <w:iCs/>
          <w:lang w:eastAsia="en-US"/>
        </w:rPr>
        <w:t xml:space="preserve"> </w:t>
      </w:r>
      <w:r w:rsidRPr="006533E4">
        <w:rPr>
          <w:i/>
          <w:iCs/>
          <w:lang w:eastAsia="en-US"/>
        </w:rPr>
        <w:t>acuerdos se documentaron mediante las minutas 16-MTT-SPP-2020 y</w:t>
      </w:r>
      <w:r>
        <w:rPr>
          <w:i/>
          <w:iCs/>
          <w:lang w:eastAsia="en-US"/>
        </w:rPr>
        <w:t xml:space="preserve"> </w:t>
      </w:r>
      <w:r w:rsidRPr="006533E4">
        <w:rPr>
          <w:i/>
          <w:iCs/>
          <w:lang w:eastAsia="en-US"/>
        </w:rPr>
        <w:t>24-MTT-SPP-2020 adjuntas en los anexos dos y tres; b) habilitación de</w:t>
      </w:r>
      <w:r>
        <w:rPr>
          <w:i/>
          <w:iCs/>
          <w:lang w:eastAsia="en-US"/>
        </w:rPr>
        <w:t xml:space="preserve"> </w:t>
      </w:r>
      <w:r w:rsidRPr="006533E4">
        <w:rPr>
          <w:i/>
          <w:iCs/>
          <w:lang w:eastAsia="en-US"/>
        </w:rPr>
        <w:t>accesos en el Project Online; y c) Traslado de licencia de MS Project</w:t>
      </w:r>
      <w:r w:rsidR="00392E3C">
        <w:rPr>
          <w:i/>
          <w:iCs/>
          <w:lang w:eastAsia="en-US"/>
        </w:rPr>
        <w:t>…”</w:t>
      </w:r>
      <w:r w:rsidR="007B5EBA">
        <w:rPr>
          <w:i/>
          <w:iCs/>
          <w:lang w:eastAsia="en-US"/>
        </w:rPr>
        <w:t>.</w:t>
      </w:r>
    </w:p>
    <w:p w14:paraId="2ED357E3" w14:textId="7CDF710F" w:rsidR="007B5EBA" w:rsidRDefault="007B5EBA" w:rsidP="00392E3C">
      <w:pPr>
        <w:ind w:left="851" w:right="474"/>
        <w:rPr>
          <w:i/>
          <w:iCs/>
          <w:lang w:eastAsia="en-US"/>
        </w:rPr>
      </w:pPr>
    </w:p>
    <w:p w14:paraId="2301453C" w14:textId="77777777" w:rsidR="007B5EBA" w:rsidRDefault="007B5EBA" w:rsidP="00392E3C">
      <w:pPr>
        <w:ind w:left="851" w:right="474"/>
        <w:rPr>
          <w:i/>
          <w:iCs/>
          <w:lang w:eastAsia="en-US"/>
        </w:rPr>
      </w:pPr>
    </w:p>
    <w:p w14:paraId="6EDE10A5" w14:textId="18EB8861" w:rsidR="00392E3C" w:rsidRPr="00392E3C" w:rsidRDefault="00392E3C" w:rsidP="00392E3C">
      <w:pPr>
        <w:rPr>
          <w:lang w:eastAsia="en-US"/>
        </w:rPr>
      </w:pPr>
      <w:r w:rsidRPr="00392E3C">
        <w:rPr>
          <w:lang w:eastAsia="en-US"/>
        </w:rPr>
        <w:t>El Consejo Superior en sesión extraordinaria 68-2020 del 03 de julio de</w:t>
      </w:r>
      <w:r>
        <w:rPr>
          <w:lang w:eastAsia="en-US"/>
        </w:rPr>
        <w:t xml:space="preserve">l </w:t>
      </w:r>
      <w:r w:rsidRPr="00392E3C">
        <w:rPr>
          <w:lang w:eastAsia="en-US"/>
        </w:rPr>
        <w:t>2020, artículo único, entre otras cosas acordó:</w:t>
      </w:r>
    </w:p>
    <w:p w14:paraId="59B9D3D9" w14:textId="170EC6AA" w:rsidR="00392E3C" w:rsidRDefault="00392E3C" w:rsidP="00392E3C">
      <w:pPr>
        <w:ind w:left="851" w:right="474"/>
        <w:rPr>
          <w:rFonts w:eastAsia="Book Antiqua" w:cs="Book Antiqua"/>
          <w:i/>
          <w:iCs/>
          <w:lang w:eastAsia="en-US"/>
        </w:rPr>
      </w:pPr>
      <w:r>
        <w:rPr>
          <w:rFonts w:eastAsia="Book Antiqua" w:cs="Book Antiqua"/>
          <w:i/>
          <w:iCs/>
          <w:lang w:eastAsia="en-US"/>
        </w:rPr>
        <w:t xml:space="preserve">“.. </w:t>
      </w:r>
      <w:r w:rsidRPr="00392E3C">
        <w:rPr>
          <w:i/>
          <w:iCs/>
          <w:lang w:eastAsia="en-US"/>
        </w:rPr>
        <w:t>1.) Tener por rendido el informe N° 955-PLA-PE-2020 del 26 de</w:t>
      </w:r>
      <w:r>
        <w:rPr>
          <w:i/>
          <w:iCs/>
          <w:lang w:eastAsia="en-US"/>
        </w:rPr>
        <w:t xml:space="preserve"> </w:t>
      </w:r>
      <w:r w:rsidRPr="00392E3C">
        <w:rPr>
          <w:i/>
          <w:iCs/>
          <w:lang w:eastAsia="en-US"/>
        </w:rPr>
        <w:t>junio de 2020 de la Dirección de Planificación, relacionado con</w:t>
      </w:r>
      <w:r>
        <w:rPr>
          <w:i/>
          <w:iCs/>
          <w:lang w:eastAsia="en-US"/>
        </w:rPr>
        <w:t xml:space="preserve"> </w:t>
      </w:r>
      <w:r w:rsidRPr="00392E3C">
        <w:rPr>
          <w:i/>
          <w:iCs/>
          <w:lang w:eastAsia="en-US"/>
        </w:rPr>
        <w:t>el segundo informe de seguimiento del 2020 de los proyectos</w:t>
      </w:r>
      <w:r>
        <w:rPr>
          <w:i/>
          <w:iCs/>
          <w:lang w:eastAsia="en-US"/>
        </w:rPr>
        <w:t xml:space="preserve"> </w:t>
      </w:r>
      <w:r w:rsidRPr="00392E3C">
        <w:rPr>
          <w:i/>
          <w:iCs/>
          <w:lang w:eastAsia="en-US"/>
        </w:rPr>
        <w:t>incorporados al Portafolio de Proyectos Estratégicos y acoger las</w:t>
      </w:r>
      <w:r>
        <w:rPr>
          <w:i/>
          <w:iCs/>
          <w:lang w:eastAsia="en-US"/>
        </w:rPr>
        <w:t xml:space="preserve"> </w:t>
      </w:r>
      <w:r w:rsidRPr="00392E3C">
        <w:rPr>
          <w:i/>
          <w:iCs/>
          <w:lang w:eastAsia="en-US"/>
        </w:rPr>
        <w:t>recomendaciones. 2.) De conformidad con el artículo 44 de la</w:t>
      </w:r>
      <w:r>
        <w:rPr>
          <w:i/>
          <w:iCs/>
          <w:lang w:eastAsia="en-US"/>
        </w:rPr>
        <w:t xml:space="preserve"> </w:t>
      </w:r>
      <w:r w:rsidRPr="00392E3C">
        <w:rPr>
          <w:i/>
          <w:iCs/>
          <w:lang w:eastAsia="en-US"/>
        </w:rPr>
        <w:t>Ley Orgánica del Poder Judicial y por ser un asunto de interés</w:t>
      </w:r>
      <w:r>
        <w:rPr>
          <w:i/>
          <w:iCs/>
          <w:lang w:eastAsia="en-US"/>
        </w:rPr>
        <w:t xml:space="preserve"> </w:t>
      </w:r>
      <w:r w:rsidRPr="00392E3C">
        <w:rPr>
          <w:i/>
          <w:iCs/>
          <w:lang w:eastAsia="en-US"/>
        </w:rPr>
        <w:t>institucional, prorrogar los siguientes permisos con goce de</w:t>
      </w:r>
      <w:r>
        <w:rPr>
          <w:i/>
          <w:iCs/>
          <w:lang w:eastAsia="en-US"/>
        </w:rPr>
        <w:t xml:space="preserve"> </w:t>
      </w:r>
      <w:r w:rsidRPr="00392E3C">
        <w:rPr>
          <w:i/>
          <w:iCs/>
          <w:lang w:eastAsia="en-US"/>
        </w:rPr>
        <w:t>salario y sustitución, a partir del 04 de julio y hasta el 30 de</w:t>
      </w:r>
      <w:r>
        <w:rPr>
          <w:i/>
          <w:iCs/>
          <w:lang w:eastAsia="en-US"/>
        </w:rPr>
        <w:t xml:space="preserve"> </w:t>
      </w:r>
      <w:r w:rsidRPr="00392E3C">
        <w:rPr>
          <w:i/>
          <w:iCs/>
          <w:lang w:eastAsia="en-US"/>
        </w:rPr>
        <w:t>setiembre de 2020</w:t>
      </w:r>
      <w:r>
        <w:rPr>
          <w:rFonts w:eastAsia="Book Antiqua" w:cs="Book Antiqua"/>
          <w:i/>
          <w:iCs/>
          <w:lang w:eastAsia="en-US"/>
        </w:rPr>
        <w:t>…”</w:t>
      </w:r>
    </w:p>
    <w:p w14:paraId="3F75AF14" w14:textId="02C9E126" w:rsidR="00392E3C" w:rsidRDefault="00392E3C" w:rsidP="00392E3C">
      <w:pPr>
        <w:rPr>
          <w:lang w:eastAsia="en-US"/>
        </w:rPr>
      </w:pPr>
      <w:r>
        <w:rPr>
          <w:rFonts w:eastAsia="Book Antiqua"/>
          <w:lang w:eastAsia="en-US"/>
        </w:rPr>
        <w:t>Del</w:t>
      </w:r>
      <w:r w:rsidRPr="00392E3C">
        <w:rPr>
          <w:lang w:eastAsia="en-US"/>
        </w:rPr>
        <w:t xml:space="preserve"> </w:t>
      </w:r>
      <w:r>
        <w:rPr>
          <w:lang w:eastAsia="en-US"/>
        </w:rPr>
        <w:t xml:space="preserve">oficio </w:t>
      </w:r>
      <w:r w:rsidRPr="006533E4">
        <w:rPr>
          <w:lang w:eastAsia="en-US"/>
        </w:rPr>
        <w:t>PICPA-39-2020</w:t>
      </w:r>
      <w:r>
        <w:rPr>
          <w:lang w:eastAsia="en-US"/>
        </w:rPr>
        <w:t xml:space="preserve"> se acuerda entre otros puntos: </w:t>
      </w:r>
    </w:p>
    <w:p w14:paraId="4F7651E0" w14:textId="44382ECA" w:rsidR="00392E3C" w:rsidRDefault="00392E3C" w:rsidP="00392E3C">
      <w:pPr>
        <w:ind w:left="851" w:right="474"/>
        <w:rPr>
          <w:rFonts w:eastAsia="Book Antiqua" w:cs="Book Antiqua"/>
          <w:i/>
          <w:iCs/>
          <w:lang w:eastAsia="en-US"/>
        </w:rPr>
      </w:pPr>
      <w:r>
        <w:rPr>
          <w:rFonts w:eastAsia="Book Antiqua" w:cs="Book Antiqua"/>
          <w:i/>
          <w:iCs/>
          <w:lang w:eastAsia="en-US"/>
        </w:rPr>
        <w:t>“…</w:t>
      </w:r>
      <w:r w:rsidRPr="00392E3C">
        <w:rPr>
          <w:rFonts w:eastAsia="Book Antiqua" w:cs="Book Antiqua"/>
          <w:i/>
          <w:iCs/>
          <w:lang w:eastAsia="en-US"/>
        </w:rPr>
        <w:t>3° Con el objetivo de presentar el siguiente informe de avance</w:t>
      </w:r>
      <w:r>
        <w:rPr>
          <w:rFonts w:eastAsia="Book Antiqua" w:cs="Book Antiqua"/>
          <w:i/>
          <w:iCs/>
          <w:lang w:eastAsia="en-US"/>
        </w:rPr>
        <w:t xml:space="preserve"> </w:t>
      </w:r>
      <w:r w:rsidRPr="00392E3C">
        <w:rPr>
          <w:rFonts w:eastAsia="Book Antiqua" w:cs="Book Antiqua"/>
          <w:i/>
          <w:iCs/>
          <w:lang w:eastAsia="en-US"/>
        </w:rPr>
        <w:t>del Proyecto de Implementación del Código Procesal Agrario a la Dirección</w:t>
      </w:r>
      <w:r>
        <w:rPr>
          <w:rFonts w:eastAsia="Book Antiqua" w:cs="Book Antiqua"/>
          <w:i/>
          <w:iCs/>
          <w:lang w:eastAsia="en-US"/>
        </w:rPr>
        <w:t xml:space="preserve"> </w:t>
      </w:r>
      <w:r w:rsidRPr="00392E3C">
        <w:rPr>
          <w:rFonts w:eastAsia="Book Antiqua" w:cs="Book Antiqua"/>
          <w:i/>
          <w:iCs/>
          <w:lang w:eastAsia="en-US"/>
        </w:rPr>
        <w:t>de Planificación, conforme a la Metodología de Administración de</w:t>
      </w:r>
      <w:r>
        <w:rPr>
          <w:rFonts w:eastAsia="Book Antiqua" w:cs="Book Antiqua"/>
          <w:i/>
          <w:iCs/>
          <w:lang w:eastAsia="en-US"/>
        </w:rPr>
        <w:t xml:space="preserve"> </w:t>
      </w:r>
      <w:r w:rsidRPr="00392E3C">
        <w:rPr>
          <w:rFonts w:eastAsia="Book Antiqua" w:cs="Book Antiqua"/>
          <w:i/>
          <w:iCs/>
          <w:lang w:eastAsia="en-US"/>
        </w:rPr>
        <w:t>Proyectos, solicítese a las oficinas administrativas citadas en el acuerdo 2°,</w:t>
      </w:r>
      <w:r>
        <w:rPr>
          <w:rFonts w:eastAsia="Book Antiqua" w:cs="Book Antiqua"/>
          <w:i/>
          <w:iCs/>
          <w:lang w:eastAsia="en-US"/>
        </w:rPr>
        <w:t xml:space="preserve"> </w:t>
      </w:r>
      <w:r w:rsidRPr="00392E3C">
        <w:rPr>
          <w:rFonts w:eastAsia="Book Antiqua" w:cs="Book Antiqua"/>
          <w:i/>
          <w:iCs/>
          <w:lang w:eastAsia="en-US"/>
        </w:rPr>
        <w:t>la remisión de un informe en el plazo de 3 días, donde se indique de</w:t>
      </w:r>
      <w:r>
        <w:rPr>
          <w:rFonts w:eastAsia="Book Antiqua" w:cs="Book Antiqua"/>
          <w:i/>
          <w:iCs/>
          <w:lang w:eastAsia="en-US"/>
        </w:rPr>
        <w:t xml:space="preserve"> </w:t>
      </w:r>
      <w:r w:rsidRPr="00392E3C">
        <w:rPr>
          <w:rFonts w:eastAsia="Book Antiqua" w:cs="Book Antiqua"/>
          <w:i/>
          <w:iCs/>
          <w:lang w:eastAsia="en-US"/>
        </w:rPr>
        <w:t>acuerdo con sus competencias, las acciones desarrolladas en el último</w:t>
      </w:r>
      <w:r>
        <w:rPr>
          <w:rFonts w:eastAsia="Book Antiqua" w:cs="Book Antiqua"/>
          <w:i/>
          <w:iCs/>
          <w:lang w:eastAsia="en-US"/>
        </w:rPr>
        <w:t xml:space="preserve"> </w:t>
      </w:r>
      <w:r w:rsidRPr="00392E3C">
        <w:rPr>
          <w:rFonts w:eastAsia="Book Antiqua" w:cs="Book Antiqua"/>
          <w:i/>
          <w:iCs/>
          <w:lang w:eastAsia="en-US"/>
        </w:rPr>
        <w:t>trimestre, con ocasión de la implementación del Código Procesal Agrario.</w:t>
      </w:r>
      <w:r>
        <w:rPr>
          <w:rFonts w:eastAsia="Book Antiqua" w:cs="Book Antiqua"/>
          <w:i/>
          <w:iCs/>
          <w:lang w:eastAsia="en-US"/>
        </w:rPr>
        <w:t xml:space="preserve"> </w:t>
      </w:r>
      <w:r w:rsidRPr="00392E3C">
        <w:rPr>
          <w:rFonts w:eastAsia="Book Antiqua" w:cs="Book Antiqua"/>
          <w:i/>
          <w:iCs/>
          <w:lang w:eastAsia="en-US"/>
        </w:rPr>
        <w:t>La información deberá remitirse a la dirección electrónica de la máster</w:t>
      </w:r>
      <w:r>
        <w:rPr>
          <w:rFonts w:eastAsia="Book Antiqua" w:cs="Book Antiqua"/>
          <w:i/>
          <w:iCs/>
          <w:lang w:eastAsia="en-US"/>
        </w:rPr>
        <w:t xml:space="preserve"> </w:t>
      </w:r>
      <w:r w:rsidRPr="00392E3C">
        <w:rPr>
          <w:rFonts w:eastAsia="Book Antiqua" w:cs="Book Antiqua"/>
          <w:i/>
          <w:iCs/>
          <w:lang w:eastAsia="en-US"/>
        </w:rPr>
        <w:t>Rebeca Salazar Alcócer; lo anterior, con el objetivo de incorporarlas como</w:t>
      </w:r>
      <w:r>
        <w:rPr>
          <w:rFonts w:eastAsia="Book Antiqua" w:cs="Book Antiqua"/>
          <w:i/>
          <w:iCs/>
          <w:lang w:eastAsia="en-US"/>
        </w:rPr>
        <w:t xml:space="preserve"> </w:t>
      </w:r>
      <w:r w:rsidRPr="00392E3C">
        <w:rPr>
          <w:rFonts w:eastAsia="Book Antiqua" w:cs="Book Antiqua"/>
          <w:i/>
          <w:iCs/>
          <w:lang w:eastAsia="en-US"/>
        </w:rPr>
        <w:t>evidencia de los entregables y tareas del Proyecto, al margen de las</w:t>
      </w:r>
      <w:r>
        <w:rPr>
          <w:rFonts w:eastAsia="Book Antiqua" w:cs="Book Antiqua"/>
          <w:i/>
          <w:iCs/>
          <w:lang w:eastAsia="en-US"/>
        </w:rPr>
        <w:t xml:space="preserve"> </w:t>
      </w:r>
      <w:r w:rsidRPr="00392E3C">
        <w:rPr>
          <w:rFonts w:eastAsia="Book Antiqua" w:cs="Book Antiqua"/>
          <w:i/>
          <w:iCs/>
          <w:lang w:eastAsia="en-US"/>
        </w:rPr>
        <w:t>acciones desplegadas por la Comisión de la Jurisdicción Agraria</w:t>
      </w:r>
      <w:r>
        <w:rPr>
          <w:rFonts w:eastAsia="Book Antiqua" w:cs="Book Antiqua"/>
          <w:i/>
          <w:iCs/>
          <w:lang w:eastAsia="en-US"/>
        </w:rPr>
        <w:t>…”</w:t>
      </w:r>
      <w:r w:rsidR="007B5EBA">
        <w:rPr>
          <w:rFonts w:eastAsia="Book Antiqua" w:cs="Book Antiqua"/>
          <w:i/>
          <w:iCs/>
          <w:lang w:eastAsia="en-US"/>
        </w:rPr>
        <w:t>.</w:t>
      </w:r>
    </w:p>
    <w:p w14:paraId="3A67E183" w14:textId="77777777" w:rsidR="007B5EBA" w:rsidRDefault="007B5EBA" w:rsidP="00392E3C">
      <w:pPr>
        <w:ind w:left="851" w:right="474"/>
        <w:rPr>
          <w:rFonts w:eastAsia="Book Antiqua" w:cs="Book Antiqua"/>
          <w:i/>
          <w:iCs/>
          <w:lang w:eastAsia="en-US"/>
        </w:rPr>
      </w:pPr>
    </w:p>
    <w:p w14:paraId="4BE0A30B" w14:textId="2274E338" w:rsidR="00392E3C" w:rsidRDefault="00392E3C" w:rsidP="00392E3C">
      <w:pPr>
        <w:rPr>
          <w:rFonts w:eastAsia="Book Antiqua"/>
          <w:lang w:eastAsia="en-US"/>
        </w:rPr>
      </w:pPr>
      <w:r>
        <w:rPr>
          <w:rFonts w:eastAsia="Book Antiqua"/>
          <w:lang w:eastAsia="en-US"/>
        </w:rPr>
        <w:t xml:space="preserve">Por parte de la Dirección de Planificación, la solicitud se atiende con la remisión de los oficios </w:t>
      </w:r>
      <w:r w:rsidRPr="00392E3C">
        <w:rPr>
          <w:rFonts w:eastAsia="Book Antiqua"/>
          <w:lang w:eastAsia="en-US"/>
        </w:rPr>
        <w:t>preliminar 2051-PLA-MI-2020, enviado a consulta el 17 de diciembre del 2020, relacionado con el seguimiento que se requiere realizar a los despachos de materia Agraria</w:t>
      </w:r>
      <w:r>
        <w:rPr>
          <w:rFonts w:eastAsia="Book Antiqua"/>
          <w:lang w:eastAsia="en-US"/>
        </w:rPr>
        <w:t xml:space="preserve"> y el oficio </w:t>
      </w:r>
      <w:r w:rsidRPr="00392E3C">
        <w:rPr>
          <w:rFonts w:eastAsia="Book Antiqua"/>
          <w:lang w:eastAsia="en-US"/>
        </w:rPr>
        <w:t>2048-PLA-MI-2020, del pasado 16 de diciembre, relacionado con el seguimiento realizado al Tribunal Agrario, Segundo Circuito Judicial de San José</w:t>
      </w:r>
      <w:r>
        <w:rPr>
          <w:rFonts w:eastAsia="Book Antiqua"/>
          <w:lang w:eastAsia="en-US"/>
        </w:rPr>
        <w:t xml:space="preserve">. </w:t>
      </w:r>
    </w:p>
    <w:p w14:paraId="793D8F91" w14:textId="3D2EA766" w:rsidR="00392E3C" w:rsidRDefault="00392E3C" w:rsidP="00392E3C">
      <w:pPr>
        <w:rPr>
          <w:rFonts w:eastAsia="Book Antiqua"/>
          <w:lang w:eastAsia="en-US"/>
        </w:rPr>
      </w:pPr>
      <w:r>
        <w:rPr>
          <w:rFonts w:eastAsia="Book Antiqua"/>
          <w:lang w:eastAsia="en-US"/>
        </w:rPr>
        <w:t xml:space="preserve">En ambos oficios se resume la labor realizada por parte de esta Dirección en la ejecución de todas las tareas relacionadas con los abordajes </w:t>
      </w:r>
      <w:r w:rsidR="004219A0">
        <w:rPr>
          <w:rFonts w:eastAsia="Book Antiqua"/>
          <w:lang w:eastAsia="en-US"/>
        </w:rPr>
        <w:t>de</w:t>
      </w:r>
      <w:r>
        <w:rPr>
          <w:rFonts w:eastAsia="Book Antiqua"/>
          <w:lang w:eastAsia="en-US"/>
        </w:rPr>
        <w:t xml:space="preserve"> todos los Despachos Judiciales con competencia de la materia Agraria</w:t>
      </w:r>
      <w:r w:rsidR="004219A0">
        <w:rPr>
          <w:rFonts w:eastAsia="Book Antiqua"/>
          <w:lang w:eastAsia="en-US"/>
        </w:rPr>
        <w:t xml:space="preserve"> del país. </w:t>
      </w:r>
    </w:p>
    <w:p w14:paraId="41D8C414" w14:textId="2447F499" w:rsidR="004219A0" w:rsidRDefault="00B5199E" w:rsidP="00A14462">
      <w:pPr>
        <w:pStyle w:val="Prrafodelista"/>
        <w:numPr>
          <w:ilvl w:val="0"/>
          <w:numId w:val="48"/>
        </w:numPr>
        <w:ind w:left="426"/>
        <w:rPr>
          <w:lang w:eastAsia="en-US"/>
        </w:rPr>
      </w:pPr>
      <w:r w:rsidRPr="00B5199E">
        <w:rPr>
          <w:lang w:eastAsia="en-US"/>
        </w:rPr>
        <w:t xml:space="preserve">Mediante oficio PICPA-64-2020, del pasado 09 de noviembre de 2020, remitido por la Licda. Jueza Rebeca Salazar Alcócer, Coordinadora Proyecto de Implementación Código Procesal Agrario, relacionado con </w:t>
      </w:r>
      <w:r>
        <w:rPr>
          <w:lang w:eastAsia="en-US"/>
        </w:rPr>
        <w:t xml:space="preserve">el comunicado electrónico del 23 de enero del 2020, al señor Arnold Alvarado Ruiz de la Dirección de Planificación, </w:t>
      </w:r>
      <w:r w:rsidRPr="00B5199E">
        <w:rPr>
          <w:lang w:eastAsia="en-US"/>
        </w:rPr>
        <w:t xml:space="preserve">del Juez Jean Carlo Céspedes Mora, Juez Coordinador del </w:t>
      </w:r>
      <w:r w:rsidR="00BE1894" w:rsidRPr="00BE1894">
        <w:rPr>
          <w:lang w:eastAsia="en-US"/>
        </w:rPr>
        <w:t>Juzgado Civil, Trabajo, Familia, Agrario, Penal Juvenil, Contra la Violencia Doméstica y Protección Cautelar Buenos Aires</w:t>
      </w:r>
      <w:r w:rsidR="00C874C8">
        <w:rPr>
          <w:lang w:eastAsia="en-US"/>
        </w:rPr>
        <w:t xml:space="preserve">, que entre otros puntos, solicita un proceso de evaluación del Juzgado forma integral. </w:t>
      </w:r>
    </w:p>
    <w:p w14:paraId="0D849DC3" w14:textId="3E43282B" w:rsidR="00C874C8" w:rsidRPr="00C874C8" w:rsidRDefault="00C874C8" w:rsidP="00C874C8">
      <w:pPr>
        <w:ind w:left="851" w:right="474"/>
        <w:rPr>
          <w:i/>
          <w:iCs/>
          <w:lang w:eastAsia="en-US"/>
        </w:rPr>
      </w:pPr>
      <w:r>
        <w:rPr>
          <w:i/>
          <w:iCs/>
          <w:lang w:eastAsia="en-US"/>
        </w:rPr>
        <w:t xml:space="preserve">“… </w:t>
      </w:r>
      <w:r w:rsidRPr="00C874C8">
        <w:rPr>
          <w:i/>
          <w:iCs/>
          <w:lang w:eastAsia="en-US"/>
        </w:rPr>
        <w:t>Quisiera gestionar</w:t>
      </w:r>
      <w:r>
        <w:rPr>
          <w:i/>
          <w:iCs/>
          <w:lang w:eastAsia="en-US"/>
        </w:rPr>
        <w:t xml:space="preserve"> </w:t>
      </w:r>
      <w:r w:rsidRPr="00C874C8">
        <w:rPr>
          <w:i/>
          <w:iCs/>
          <w:lang w:eastAsia="en-US"/>
        </w:rPr>
        <w:t>preliminarmente con este correo para que se inicie un proceso de</w:t>
      </w:r>
      <w:r>
        <w:rPr>
          <w:i/>
          <w:iCs/>
          <w:lang w:eastAsia="en-US"/>
        </w:rPr>
        <w:t xml:space="preserve"> </w:t>
      </w:r>
      <w:r w:rsidRPr="00C874C8">
        <w:rPr>
          <w:i/>
          <w:iCs/>
          <w:lang w:eastAsia="en-US"/>
        </w:rPr>
        <w:t>evaluación del Juzgado forma integral, pero no de números a partir de</w:t>
      </w:r>
      <w:r>
        <w:rPr>
          <w:i/>
          <w:iCs/>
          <w:lang w:eastAsia="en-US"/>
        </w:rPr>
        <w:t xml:space="preserve"> </w:t>
      </w:r>
      <w:r w:rsidRPr="00C874C8">
        <w:rPr>
          <w:i/>
          <w:iCs/>
          <w:lang w:eastAsia="en-US"/>
        </w:rPr>
        <w:t>informes; sino acá, en la oficina, que se valore el día a día</w:t>
      </w:r>
      <w:r>
        <w:rPr>
          <w:i/>
          <w:iCs/>
          <w:lang w:eastAsia="en-US"/>
        </w:rPr>
        <w:t xml:space="preserve"> </w:t>
      </w:r>
      <w:r w:rsidRPr="00C874C8">
        <w:rPr>
          <w:i/>
          <w:iCs/>
          <w:lang w:eastAsia="en-US"/>
        </w:rPr>
        <w:t>concretamente para que se observe la dinámica que comento. Los</w:t>
      </w:r>
      <w:r>
        <w:rPr>
          <w:i/>
          <w:iCs/>
          <w:lang w:eastAsia="en-US"/>
        </w:rPr>
        <w:t xml:space="preserve"> </w:t>
      </w:r>
      <w:r w:rsidRPr="00C874C8">
        <w:rPr>
          <w:i/>
          <w:iCs/>
          <w:lang w:eastAsia="en-US"/>
        </w:rPr>
        <w:t>números son fríos y abstractos. La realidad es otra. Ruegole indicarme</w:t>
      </w:r>
      <w:r>
        <w:rPr>
          <w:i/>
          <w:iCs/>
          <w:lang w:eastAsia="en-US"/>
        </w:rPr>
        <w:t xml:space="preserve"> </w:t>
      </w:r>
      <w:r w:rsidRPr="00C874C8">
        <w:rPr>
          <w:i/>
          <w:iCs/>
          <w:lang w:eastAsia="en-US"/>
        </w:rPr>
        <w:t>como proceder si es que esta gestión no es suficiente. Saludos y copio</w:t>
      </w:r>
      <w:r>
        <w:rPr>
          <w:i/>
          <w:iCs/>
          <w:lang w:eastAsia="en-US"/>
        </w:rPr>
        <w:t xml:space="preserve"> </w:t>
      </w:r>
      <w:r w:rsidRPr="00C874C8">
        <w:rPr>
          <w:i/>
          <w:iCs/>
          <w:lang w:eastAsia="en-US"/>
        </w:rPr>
        <w:t>a la comisión de acceso a la justicia, subcomisión de pueblos</w:t>
      </w:r>
      <w:r>
        <w:rPr>
          <w:i/>
          <w:iCs/>
          <w:lang w:eastAsia="en-US"/>
        </w:rPr>
        <w:t xml:space="preserve"> </w:t>
      </w:r>
      <w:r w:rsidRPr="00C874C8">
        <w:rPr>
          <w:i/>
          <w:iCs/>
          <w:lang w:eastAsia="en-US"/>
        </w:rPr>
        <w:t>indígenas, contraloría de servicios y la administración regional. Jean</w:t>
      </w:r>
      <w:r>
        <w:rPr>
          <w:i/>
          <w:iCs/>
          <w:lang w:eastAsia="en-US"/>
        </w:rPr>
        <w:t xml:space="preserve"> </w:t>
      </w:r>
      <w:r w:rsidRPr="00C874C8">
        <w:rPr>
          <w:i/>
          <w:iCs/>
          <w:lang w:eastAsia="en-US"/>
        </w:rPr>
        <w:t>Carlos Céspedes, Juez Coordinador</w:t>
      </w:r>
      <w:r>
        <w:rPr>
          <w:i/>
          <w:iCs/>
          <w:lang w:eastAsia="en-US"/>
        </w:rPr>
        <w:t>…”</w:t>
      </w:r>
      <w:r w:rsidR="007B5EBA">
        <w:rPr>
          <w:i/>
          <w:iCs/>
          <w:lang w:eastAsia="en-US"/>
        </w:rPr>
        <w:t>.</w:t>
      </w:r>
    </w:p>
    <w:p w14:paraId="52DAD299" w14:textId="21C9829E" w:rsidR="00C874C8" w:rsidRDefault="00C874C8" w:rsidP="00C874C8">
      <w:pPr>
        <w:rPr>
          <w:lang w:eastAsia="en-US"/>
        </w:rPr>
      </w:pPr>
      <w:r>
        <w:rPr>
          <w:lang w:eastAsia="en-US"/>
        </w:rPr>
        <w:t>En respuesta a ese correo, el Profesional de la Dirección de Planificación le indica que ante la solicitud el Consejo Superior aprobó un procedimiento para filtrar</w:t>
      </w:r>
      <w:r>
        <w:rPr>
          <w:rFonts w:eastAsia="Book Antiqua" w:cs="Book Antiqua"/>
          <w:lang w:eastAsia="en-US"/>
        </w:rPr>
        <w:t xml:space="preserve"> </w:t>
      </w:r>
      <w:r>
        <w:rPr>
          <w:lang w:eastAsia="en-US"/>
        </w:rPr>
        <w:t xml:space="preserve">las solicitudes de estudio por parte de los Despachos Judiciales, de acuerdo con la Circular 09-2018. </w:t>
      </w:r>
    </w:p>
    <w:p w14:paraId="3E09C22C" w14:textId="2C00FEE0" w:rsidR="00C874C8" w:rsidRDefault="00C874C8" w:rsidP="00C874C8">
      <w:pPr>
        <w:ind w:left="851" w:right="474"/>
        <w:rPr>
          <w:i/>
          <w:iCs/>
          <w:lang w:eastAsia="en-US"/>
        </w:rPr>
      </w:pPr>
      <w:r>
        <w:rPr>
          <w:i/>
          <w:iCs/>
          <w:lang w:eastAsia="en-US"/>
        </w:rPr>
        <w:t xml:space="preserve">“… </w:t>
      </w:r>
      <w:r w:rsidRPr="00C874C8">
        <w:rPr>
          <w:i/>
          <w:iCs/>
          <w:lang w:eastAsia="en-US"/>
        </w:rPr>
        <w:t>Ante su solicitud, el Consejo Superior en la sesión 95-16 del 13 de</w:t>
      </w:r>
      <w:r>
        <w:rPr>
          <w:i/>
          <w:iCs/>
          <w:lang w:eastAsia="en-US"/>
        </w:rPr>
        <w:t xml:space="preserve"> </w:t>
      </w:r>
      <w:r w:rsidRPr="00C874C8">
        <w:rPr>
          <w:i/>
          <w:iCs/>
          <w:lang w:eastAsia="en-US"/>
        </w:rPr>
        <w:t>octubre del 2016, artículo LXII, Circular 09-2018, aprobó un</w:t>
      </w:r>
      <w:r>
        <w:rPr>
          <w:i/>
          <w:iCs/>
          <w:lang w:eastAsia="en-US"/>
        </w:rPr>
        <w:t xml:space="preserve"> </w:t>
      </w:r>
      <w:r w:rsidRPr="00C874C8">
        <w:rPr>
          <w:i/>
          <w:iCs/>
          <w:lang w:eastAsia="en-US"/>
        </w:rPr>
        <w:t xml:space="preserve">procedimiento para </w:t>
      </w:r>
      <w:r w:rsidRPr="00C874C8">
        <w:rPr>
          <w:rFonts w:eastAsia="Book Antiqua" w:cs="Book Antiqua" w:hint="eastAsia"/>
          <w:i/>
          <w:iCs/>
          <w:lang w:eastAsia="en-US"/>
        </w:rPr>
        <w:t>􀂴</w:t>
      </w:r>
      <w:r w:rsidRPr="00C874C8">
        <w:rPr>
          <w:i/>
          <w:iCs/>
          <w:lang w:eastAsia="en-US"/>
        </w:rPr>
        <w:t>filtrar</w:t>
      </w:r>
      <w:r w:rsidRPr="00C874C8">
        <w:rPr>
          <w:rFonts w:eastAsia="Book Antiqua" w:cs="Book Antiqua" w:hint="eastAsia"/>
          <w:i/>
          <w:iCs/>
          <w:lang w:eastAsia="en-US"/>
        </w:rPr>
        <w:t>􀂵</w:t>
      </w:r>
      <w:r w:rsidRPr="00C874C8">
        <w:rPr>
          <w:i/>
          <w:iCs/>
          <w:lang w:eastAsia="en-US"/>
        </w:rPr>
        <w:t>las solicitudes de estudio por parte de los</w:t>
      </w:r>
      <w:r>
        <w:rPr>
          <w:i/>
          <w:iCs/>
          <w:lang w:eastAsia="en-US"/>
        </w:rPr>
        <w:t xml:space="preserve"> </w:t>
      </w:r>
      <w:r w:rsidRPr="00C874C8">
        <w:rPr>
          <w:i/>
          <w:iCs/>
          <w:lang w:eastAsia="en-US"/>
        </w:rPr>
        <w:t>Despachos Judiciales (denominado procedimiento de tamizaje), el cual</w:t>
      </w:r>
      <w:r>
        <w:rPr>
          <w:i/>
          <w:iCs/>
          <w:lang w:eastAsia="en-US"/>
        </w:rPr>
        <w:t xml:space="preserve"> </w:t>
      </w:r>
      <w:r w:rsidRPr="00C874C8">
        <w:rPr>
          <w:i/>
          <w:iCs/>
          <w:lang w:eastAsia="en-US"/>
        </w:rPr>
        <w:t>las gestiones de los despachos y oficinas judiciales del país deben</w:t>
      </w:r>
      <w:r>
        <w:rPr>
          <w:i/>
          <w:iCs/>
          <w:lang w:eastAsia="en-US"/>
        </w:rPr>
        <w:t xml:space="preserve"> </w:t>
      </w:r>
      <w:r w:rsidRPr="00C874C8">
        <w:rPr>
          <w:i/>
          <w:iCs/>
          <w:lang w:eastAsia="en-US"/>
        </w:rPr>
        <w:t>someterse a diferentes etapas de revisión y valoración, de previo a ser</w:t>
      </w:r>
      <w:r>
        <w:rPr>
          <w:i/>
          <w:iCs/>
          <w:lang w:eastAsia="en-US"/>
        </w:rPr>
        <w:t xml:space="preserve"> </w:t>
      </w:r>
      <w:r w:rsidRPr="00C874C8">
        <w:rPr>
          <w:i/>
          <w:iCs/>
          <w:lang w:eastAsia="en-US"/>
        </w:rPr>
        <w:t>puestas en conocimiento de la Dirección de Planificación, como última</w:t>
      </w:r>
      <w:r>
        <w:rPr>
          <w:i/>
          <w:iCs/>
          <w:lang w:eastAsia="en-US"/>
        </w:rPr>
        <w:t xml:space="preserve"> </w:t>
      </w:r>
      <w:r w:rsidRPr="00C874C8">
        <w:rPr>
          <w:i/>
          <w:iCs/>
          <w:lang w:eastAsia="en-US"/>
        </w:rPr>
        <w:t>instancia de análisis.</w:t>
      </w:r>
      <w:r>
        <w:rPr>
          <w:i/>
          <w:iCs/>
          <w:lang w:eastAsia="en-US"/>
        </w:rPr>
        <w:t xml:space="preserve"> </w:t>
      </w:r>
    </w:p>
    <w:p w14:paraId="4E4B193A" w14:textId="77777777" w:rsidR="00C874C8" w:rsidRDefault="00C874C8" w:rsidP="00C874C8">
      <w:pPr>
        <w:ind w:left="851" w:right="474"/>
        <w:rPr>
          <w:i/>
          <w:iCs/>
          <w:lang w:eastAsia="en-US"/>
        </w:rPr>
      </w:pPr>
      <w:r w:rsidRPr="00C874C8">
        <w:rPr>
          <w:i/>
          <w:iCs/>
          <w:lang w:eastAsia="en-US"/>
        </w:rPr>
        <w:t>Por lo anterior se adjunta la Circular 09-2018 para que realicen la</w:t>
      </w:r>
      <w:r>
        <w:rPr>
          <w:i/>
          <w:iCs/>
          <w:lang w:eastAsia="en-US"/>
        </w:rPr>
        <w:t xml:space="preserve"> </w:t>
      </w:r>
      <w:r w:rsidRPr="00C874C8">
        <w:rPr>
          <w:i/>
          <w:iCs/>
          <w:lang w:eastAsia="en-US"/>
        </w:rPr>
        <w:t>gestión formalmente y se proceda la valoración correspondiente.</w:t>
      </w:r>
      <w:r>
        <w:rPr>
          <w:i/>
          <w:iCs/>
          <w:lang w:eastAsia="en-US"/>
        </w:rPr>
        <w:t xml:space="preserve"> </w:t>
      </w:r>
    </w:p>
    <w:p w14:paraId="35E1B6AC" w14:textId="3168E1B3" w:rsidR="00C874C8" w:rsidRPr="00C874C8" w:rsidRDefault="00C874C8" w:rsidP="00C874C8">
      <w:pPr>
        <w:ind w:left="851" w:right="474"/>
        <w:rPr>
          <w:i/>
          <w:iCs/>
          <w:lang w:eastAsia="en-US"/>
        </w:rPr>
      </w:pPr>
      <w:r w:rsidRPr="00C874C8">
        <w:rPr>
          <w:i/>
          <w:iCs/>
          <w:lang w:eastAsia="en-US"/>
        </w:rPr>
        <w:t>Es importante acotar que, el Juzgado a su cargo, fue abordado por la</w:t>
      </w:r>
      <w:r>
        <w:rPr>
          <w:i/>
          <w:iCs/>
          <w:lang w:eastAsia="en-US"/>
        </w:rPr>
        <w:t xml:space="preserve"> </w:t>
      </w:r>
      <w:r w:rsidRPr="00C874C8">
        <w:rPr>
          <w:i/>
          <w:iCs/>
          <w:lang w:eastAsia="en-US"/>
        </w:rPr>
        <w:t>Dirección de Planificación en los meses de enero y febrero 2017, por</w:t>
      </w:r>
      <w:r>
        <w:rPr>
          <w:i/>
          <w:iCs/>
          <w:lang w:eastAsia="en-US"/>
        </w:rPr>
        <w:t xml:space="preserve"> </w:t>
      </w:r>
      <w:r w:rsidRPr="00C874C8">
        <w:rPr>
          <w:i/>
          <w:iCs/>
          <w:lang w:eastAsia="en-US"/>
        </w:rPr>
        <w:t>los profesionales, el Ing. Nelson Arce y el Ing. Arnold Alvarado, los</w:t>
      </w:r>
      <w:r>
        <w:rPr>
          <w:i/>
          <w:iCs/>
          <w:lang w:eastAsia="en-US"/>
        </w:rPr>
        <w:t xml:space="preserve"> </w:t>
      </w:r>
      <w:r w:rsidRPr="00C874C8">
        <w:rPr>
          <w:i/>
          <w:iCs/>
          <w:lang w:eastAsia="en-US"/>
        </w:rPr>
        <w:t>cuales elaboraron el informe 1203-PLA-2017, relacionado con el</w:t>
      </w:r>
      <w:r>
        <w:rPr>
          <w:i/>
          <w:iCs/>
          <w:lang w:eastAsia="en-US"/>
        </w:rPr>
        <w:t xml:space="preserve"> </w:t>
      </w:r>
      <w:r w:rsidRPr="00C874C8">
        <w:rPr>
          <w:i/>
          <w:iCs/>
          <w:lang w:eastAsia="en-US"/>
        </w:rPr>
        <w:t>proyecto realizado en el Juzgado Civil, Trabajo, Familia, Agrario, Penal</w:t>
      </w:r>
      <w:r>
        <w:rPr>
          <w:i/>
          <w:iCs/>
          <w:lang w:eastAsia="en-US"/>
        </w:rPr>
        <w:t xml:space="preserve"> </w:t>
      </w:r>
      <w:r w:rsidRPr="00C874C8">
        <w:rPr>
          <w:i/>
          <w:iCs/>
          <w:lang w:eastAsia="en-US"/>
        </w:rPr>
        <w:t>Juvenil y Violencia Doméstica de Buenos Aires, en el marco de la</w:t>
      </w:r>
      <w:r>
        <w:rPr>
          <w:i/>
          <w:iCs/>
          <w:lang w:eastAsia="en-US"/>
        </w:rPr>
        <w:t xml:space="preserve"> </w:t>
      </w:r>
      <w:r w:rsidRPr="00C874C8">
        <w:rPr>
          <w:i/>
          <w:iCs/>
          <w:lang w:eastAsia="en-US"/>
        </w:rPr>
        <w:t>Reforma al Código de Trabajo, el cual fue conocido y aprobado por el</w:t>
      </w:r>
      <w:r>
        <w:rPr>
          <w:i/>
          <w:iCs/>
          <w:lang w:eastAsia="en-US"/>
        </w:rPr>
        <w:t xml:space="preserve"> </w:t>
      </w:r>
      <w:r w:rsidRPr="00C874C8">
        <w:rPr>
          <w:i/>
          <w:iCs/>
          <w:lang w:eastAsia="en-US"/>
        </w:rPr>
        <w:t>Consejo Superior en sesión celebrada el 26 de septiembre del 2017,</w:t>
      </w:r>
      <w:r>
        <w:rPr>
          <w:i/>
          <w:iCs/>
          <w:lang w:eastAsia="en-US"/>
        </w:rPr>
        <w:t xml:space="preserve"> </w:t>
      </w:r>
      <w:r w:rsidRPr="00C874C8">
        <w:rPr>
          <w:i/>
          <w:iCs/>
          <w:lang w:eastAsia="en-US"/>
        </w:rPr>
        <w:t>artículo LXXXI</w:t>
      </w:r>
      <w:r>
        <w:rPr>
          <w:i/>
          <w:iCs/>
          <w:lang w:eastAsia="en-US"/>
        </w:rPr>
        <w:t>…”</w:t>
      </w:r>
      <w:r w:rsidR="007B5EBA">
        <w:rPr>
          <w:i/>
          <w:iCs/>
          <w:lang w:eastAsia="en-US"/>
        </w:rPr>
        <w:t>.</w:t>
      </w:r>
    </w:p>
    <w:p w14:paraId="0FADC47A" w14:textId="1FA74EF8" w:rsidR="00392E3C" w:rsidRPr="00C874C8" w:rsidRDefault="00C874C8" w:rsidP="00C874C8">
      <w:pPr>
        <w:rPr>
          <w:lang w:eastAsia="en-US"/>
        </w:rPr>
      </w:pPr>
      <w:r w:rsidRPr="00C874C8">
        <w:rPr>
          <w:lang w:eastAsia="en-US"/>
        </w:rPr>
        <w:t xml:space="preserve">De acuerdo con el oficio, se acordó: </w:t>
      </w:r>
    </w:p>
    <w:p w14:paraId="22FE407F" w14:textId="7753136D" w:rsidR="00C874C8" w:rsidRDefault="00C874C8" w:rsidP="00C874C8">
      <w:pPr>
        <w:ind w:left="851" w:right="474"/>
        <w:rPr>
          <w:i/>
          <w:iCs/>
          <w:lang w:eastAsia="en-US"/>
        </w:rPr>
      </w:pPr>
      <w:r>
        <w:rPr>
          <w:i/>
          <w:iCs/>
          <w:lang w:eastAsia="en-US"/>
        </w:rPr>
        <w:t xml:space="preserve">“… </w:t>
      </w:r>
      <w:r w:rsidRPr="00C874C8">
        <w:rPr>
          <w:i/>
          <w:iCs/>
          <w:lang w:eastAsia="en-US"/>
        </w:rPr>
        <w:t>1° Se toma nota de la gestión planteada por el juez Agrario</w:t>
      </w:r>
      <w:r>
        <w:rPr>
          <w:i/>
          <w:iCs/>
          <w:lang w:eastAsia="en-US"/>
        </w:rPr>
        <w:t xml:space="preserve"> </w:t>
      </w:r>
      <w:r w:rsidRPr="00C874C8">
        <w:rPr>
          <w:i/>
          <w:iCs/>
          <w:lang w:eastAsia="en-US"/>
        </w:rPr>
        <w:t>del Juzgado Mixto de Buenos Aires de Puntarenas a la Dirección de</w:t>
      </w:r>
      <w:r>
        <w:rPr>
          <w:i/>
          <w:iCs/>
          <w:lang w:eastAsia="en-US"/>
        </w:rPr>
        <w:t xml:space="preserve"> </w:t>
      </w:r>
      <w:r w:rsidRPr="00C874C8">
        <w:rPr>
          <w:i/>
          <w:iCs/>
          <w:lang w:eastAsia="en-US"/>
        </w:rPr>
        <w:t>Planificación. 2° Consultar a la Dirección de Planificación si se realizó la</w:t>
      </w:r>
      <w:r>
        <w:rPr>
          <w:i/>
          <w:iCs/>
          <w:lang w:eastAsia="en-US"/>
        </w:rPr>
        <w:t xml:space="preserve"> </w:t>
      </w:r>
      <w:r w:rsidRPr="00C874C8">
        <w:rPr>
          <w:i/>
          <w:iCs/>
          <w:lang w:eastAsia="en-US"/>
        </w:rPr>
        <w:t>gestión respectiva. 3° Se declara firme este acuerdo por unanimidad y se</w:t>
      </w:r>
      <w:r>
        <w:rPr>
          <w:i/>
          <w:iCs/>
          <w:lang w:eastAsia="en-US"/>
        </w:rPr>
        <w:t xml:space="preserve"> </w:t>
      </w:r>
      <w:r w:rsidRPr="00C874C8">
        <w:rPr>
          <w:i/>
          <w:iCs/>
          <w:lang w:eastAsia="en-US"/>
        </w:rPr>
        <w:t>dispone a comunicarlo a la Dirección de Planificación y al Juzgado Mixto</w:t>
      </w:r>
      <w:r>
        <w:rPr>
          <w:i/>
          <w:iCs/>
          <w:lang w:eastAsia="en-US"/>
        </w:rPr>
        <w:t xml:space="preserve"> </w:t>
      </w:r>
      <w:r w:rsidRPr="00C874C8">
        <w:rPr>
          <w:i/>
          <w:iCs/>
          <w:lang w:eastAsia="en-US"/>
        </w:rPr>
        <w:t>de Buenos Aires de Puntarenas</w:t>
      </w:r>
      <w:r>
        <w:rPr>
          <w:i/>
          <w:iCs/>
          <w:lang w:eastAsia="en-US"/>
        </w:rPr>
        <w:t>…”</w:t>
      </w:r>
      <w:r w:rsidR="007B5EBA">
        <w:rPr>
          <w:i/>
          <w:iCs/>
          <w:lang w:eastAsia="en-US"/>
        </w:rPr>
        <w:t>.</w:t>
      </w:r>
    </w:p>
    <w:p w14:paraId="491D444B" w14:textId="77777777" w:rsidR="007B5EBA" w:rsidRDefault="007B5EBA" w:rsidP="00C874C8">
      <w:pPr>
        <w:ind w:left="851" w:right="474"/>
        <w:rPr>
          <w:i/>
          <w:iCs/>
          <w:lang w:eastAsia="en-US"/>
        </w:rPr>
      </w:pPr>
    </w:p>
    <w:p w14:paraId="464800B6" w14:textId="02D1C94A" w:rsidR="00C874C8" w:rsidRDefault="00FE6FD2" w:rsidP="00C874C8">
      <w:pPr>
        <w:rPr>
          <w:lang w:eastAsia="en-US"/>
        </w:rPr>
      </w:pPr>
      <w:r>
        <w:rPr>
          <w:lang w:eastAsia="en-US"/>
        </w:rPr>
        <w:t>A la fecha no se cu</w:t>
      </w:r>
      <w:r w:rsidR="00437F91">
        <w:rPr>
          <w:lang w:eastAsia="en-US"/>
        </w:rPr>
        <w:t>e</w:t>
      </w:r>
      <w:r>
        <w:rPr>
          <w:lang w:eastAsia="en-US"/>
        </w:rPr>
        <w:t xml:space="preserve">nta con una solicitud formal por parte del </w:t>
      </w:r>
      <w:r w:rsidR="00BE1894" w:rsidRPr="00BE1894">
        <w:rPr>
          <w:lang w:eastAsia="en-US"/>
        </w:rPr>
        <w:t>Juzgado Civil, Trabajo, Familia, Agrario, Penal Juvenil, Contra la Violencia Doméstica y Protección Cautelar Buenos Aires</w:t>
      </w:r>
      <w:r w:rsidR="00BE1894">
        <w:rPr>
          <w:lang w:eastAsia="en-US"/>
        </w:rPr>
        <w:t xml:space="preserve"> </w:t>
      </w:r>
      <w:r>
        <w:rPr>
          <w:lang w:eastAsia="en-US"/>
        </w:rPr>
        <w:t>en la Dirección de Planificación. Se procedió a consultar vía telefónica</w:t>
      </w:r>
      <w:r w:rsidR="009923AE">
        <w:rPr>
          <w:lang w:eastAsia="en-US"/>
        </w:rPr>
        <w:t xml:space="preserve"> el 26 de febrero</w:t>
      </w:r>
      <w:r>
        <w:rPr>
          <w:lang w:eastAsia="en-US"/>
        </w:rPr>
        <w:t xml:space="preserve"> al Despacho sobre la solicitud, en lo que el Sr. Diego Padilla Monge, Coordinador Judicial, responde que no se envió tal solicitud. </w:t>
      </w:r>
    </w:p>
    <w:p w14:paraId="4523DFC5" w14:textId="0C4C51C7" w:rsidR="007B5EBA" w:rsidRDefault="007B5EBA" w:rsidP="00C874C8">
      <w:pPr>
        <w:rPr>
          <w:lang w:eastAsia="en-US"/>
        </w:rPr>
      </w:pPr>
    </w:p>
    <w:p w14:paraId="66E9F52A" w14:textId="386F3D1A" w:rsidR="007B5EBA" w:rsidRDefault="007B5EBA" w:rsidP="00C874C8">
      <w:pPr>
        <w:rPr>
          <w:lang w:eastAsia="en-US"/>
        </w:rPr>
      </w:pPr>
    </w:p>
    <w:p w14:paraId="1E87D70E" w14:textId="5C51E7EF" w:rsidR="007B5EBA" w:rsidRDefault="007B5EBA" w:rsidP="00C874C8">
      <w:pPr>
        <w:rPr>
          <w:lang w:eastAsia="en-US"/>
        </w:rPr>
      </w:pPr>
    </w:p>
    <w:p w14:paraId="4D3BB056" w14:textId="05E8BE65" w:rsidR="007B5EBA" w:rsidRDefault="007B5EBA" w:rsidP="00C874C8">
      <w:pPr>
        <w:rPr>
          <w:lang w:eastAsia="en-US"/>
        </w:rPr>
      </w:pPr>
    </w:p>
    <w:p w14:paraId="4CDCD26D" w14:textId="77777777" w:rsidR="007B5EBA" w:rsidRDefault="007B5EBA" w:rsidP="00C874C8">
      <w:pPr>
        <w:rPr>
          <w:lang w:eastAsia="en-US"/>
        </w:rPr>
      </w:pPr>
    </w:p>
    <w:p w14:paraId="79D7BE6F" w14:textId="77777777" w:rsidR="0080085D" w:rsidRPr="00A14462" w:rsidRDefault="0080085D" w:rsidP="00A14462">
      <w:pPr>
        <w:pStyle w:val="Prrafodelista"/>
        <w:numPr>
          <w:ilvl w:val="0"/>
          <w:numId w:val="48"/>
        </w:numPr>
        <w:ind w:left="426"/>
        <w:rPr>
          <w:lang w:val="es-MX"/>
        </w:rPr>
      </w:pPr>
      <w:r w:rsidRPr="00A14462">
        <w:rPr>
          <w:lang w:val="es-MX"/>
        </w:rPr>
        <w:t>El doctor Enrique Ulate Chacón, Juez Coordinador del Tribunal Agrario, en correo electrónico del 7 de diciembre de 2020, comunicó:</w:t>
      </w:r>
    </w:p>
    <w:p w14:paraId="64B194BE" w14:textId="77777777" w:rsidR="0080085D" w:rsidRPr="000F1A61" w:rsidRDefault="0080085D" w:rsidP="0080085D">
      <w:pPr>
        <w:ind w:left="567" w:right="474"/>
        <w:rPr>
          <w:i/>
          <w:iCs/>
          <w:lang w:val="es-MX"/>
        </w:rPr>
      </w:pPr>
      <w:r w:rsidRPr="000F1A61">
        <w:rPr>
          <w:i/>
          <w:iCs/>
          <w:lang w:val="es-MX"/>
        </w:rPr>
        <w:t>“</w:t>
      </w:r>
      <w:r>
        <w:rPr>
          <w:i/>
          <w:iCs/>
          <w:lang w:val="es-MX"/>
        </w:rPr>
        <w:t>…</w:t>
      </w:r>
      <w:r w:rsidRPr="000F1A61">
        <w:rPr>
          <w:i/>
          <w:iCs/>
          <w:lang w:val="es-MX"/>
        </w:rPr>
        <w:t>Con el respeto de siempre, me permito informarle que, en seguimiento de lo ordenado por el Consejo Superior 114-2020 celebrada el 26 de noviembre del 2020, hemos recibido el informe técnico de Planificación (No. 1968-PLA-MI-2020), en cuanto a la solicitud del Tribunal Agrario para la prórroga del plan de descongestionamiento (solicitada antes de que vencieran los nombramientos y los anteriores permisos con goce de salario).</w:t>
      </w:r>
    </w:p>
    <w:p w14:paraId="0BA436EF" w14:textId="77777777" w:rsidR="0080085D" w:rsidRPr="000F1A61" w:rsidRDefault="0080085D" w:rsidP="0080085D">
      <w:pPr>
        <w:ind w:left="567" w:right="474"/>
        <w:rPr>
          <w:i/>
          <w:iCs/>
          <w:lang w:val="es-MX"/>
        </w:rPr>
      </w:pPr>
      <w:r w:rsidRPr="000F1A61">
        <w:rPr>
          <w:i/>
          <w:iCs/>
          <w:lang w:val="es-MX"/>
        </w:rPr>
        <w:t>Lamentablemente, al no conocerse a tiempo nuestra gestión, es prácticamente imposible terminar de ejecutar el plan en diciembre, toda vez que las personas que estaban sustituyendo, ya devolvieron los respectivos equipos informáticos, y regresaron a sus cargos en propiedad a primera instancia (Me refiero a las juezas Vanessa Fisher, Ruth Alpízar y Silvia Sánchez).</w:t>
      </w:r>
    </w:p>
    <w:p w14:paraId="35DC369B" w14:textId="77777777" w:rsidR="0080085D" w:rsidRPr="000F1A61" w:rsidRDefault="0080085D" w:rsidP="0080085D">
      <w:pPr>
        <w:ind w:left="567" w:right="474"/>
        <w:rPr>
          <w:i/>
          <w:iCs/>
          <w:lang w:val="es-MX"/>
        </w:rPr>
      </w:pPr>
      <w:r w:rsidRPr="000F1A61">
        <w:rPr>
          <w:i/>
          <w:iCs/>
          <w:lang w:val="es-MX"/>
        </w:rPr>
        <w:t>Aparte de lo anterior, dos compañeras del Tribunal han solicitado días de vacaciones y en mi caso un día sin goce de salario. Por otra parte doña María Rosa Castro, indica que no podría acogerse a un nuevo permiso porque ya comenzó a cumplir su período de prueba en el Tribunal Agrario. -  Además, don Carlos Picado se encuentra con permiso con goce de salario hasta el 15 de diciembre, y sería la única persona que podría eventualmente acogerse a esa prórroga.</w:t>
      </w:r>
    </w:p>
    <w:p w14:paraId="5C27B299" w14:textId="77777777" w:rsidR="0080085D" w:rsidRDefault="0080085D" w:rsidP="0080085D">
      <w:pPr>
        <w:ind w:left="567" w:right="474"/>
        <w:rPr>
          <w:i/>
          <w:iCs/>
          <w:lang w:val="es-MX"/>
        </w:rPr>
      </w:pPr>
      <w:r w:rsidRPr="000F1A61">
        <w:rPr>
          <w:i/>
          <w:iCs/>
          <w:lang w:val="es-MX"/>
        </w:rPr>
        <w:t>En virtud de lo anterior, solicitamos al Consejo Superior, respetuosamente, que la decisión que se tome, se pueda ejecutar a partir del próximo año, toda vez que este mes tiene pocos días hábiles y feriados, restando menos de diez días</w:t>
      </w:r>
      <w:r>
        <w:rPr>
          <w:i/>
          <w:iCs/>
          <w:lang w:val="es-MX"/>
        </w:rPr>
        <w:t>.</w:t>
      </w:r>
    </w:p>
    <w:p w14:paraId="79FB6CB3" w14:textId="77777777" w:rsidR="0080085D" w:rsidRPr="00692BD3" w:rsidRDefault="0080085D" w:rsidP="0080085D">
      <w:pPr>
        <w:ind w:left="567" w:right="474"/>
        <w:rPr>
          <w:i/>
          <w:iCs/>
          <w:lang w:val="es-MX"/>
        </w:rPr>
      </w:pPr>
      <w:r w:rsidRPr="00692BD3">
        <w:rPr>
          <w:i/>
          <w:iCs/>
          <w:lang w:val="es-MX"/>
        </w:rPr>
        <w:t>En el informe técnico de planificación se recomienda lo siguiente:  "Al Consejo Superior</w:t>
      </w:r>
    </w:p>
    <w:p w14:paraId="3D85F60E" w14:textId="77777777" w:rsidR="0080085D" w:rsidRPr="00692BD3" w:rsidRDefault="0080085D" w:rsidP="0080085D">
      <w:pPr>
        <w:ind w:left="567" w:right="474"/>
        <w:rPr>
          <w:i/>
          <w:iCs/>
          <w:lang w:val="es-MX"/>
        </w:rPr>
      </w:pPr>
      <w:r w:rsidRPr="00692BD3">
        <w:rPr>
          <w:i/>
          <w:iCs/>
          <w:lang w:val="es-MX"/>
        </w:rPr>
        <w:t>•</w:t>
      </w:r>
      <w:r w:rsidRPr="00692BD3">
        <w:rPr>
          <w:i/>
          <w:iCs/>
          <w:lang w:val="es-MX"/>
        </w:rPr>
        <w:tab/>
        <w:t>Valorar por parte del Consejo Superior la prórroga solicitada por el Tribunal Agrario, tomando en consideración que la justificación del incumplimiento del plan se debió a situaciones como capacitaciones, período de reacomodo y redistribución de expedientes de todas las oficinas, sumado a los días para el otorgamiento de los equipos de trabajo y las licencias respectivas; y no a las causas pactadas en el plan original, las cuales obedecían a complejidad.</w:t>
      </w:r>
    </w:p>
    <w:p w14:paraId="573D47A2" w14:textId="77777777" w:rsidR="0080085D" w:rsidRPr="00692BD3" w:rsidRDefault="0080085D" w:rsidP="0080085D">
      <w:pPr>
        <w:ind w:left="567" w:right="474"/>
        <w:rPr>
          <w:i/>
          <w:iCs/>
          <w:lang w:val="es-MX"/>
        </w:rPr>
      </w:pPr>
      <w:r w:rsidRPr="00692BD3">
        <w:rPr>
          <w:i/>
          <w:iCs/>
          <w:lang w:val="es-MX"/>
        </w:rPr>
        <w:t>•</w:t>
      </w:r>
      <w:r w:rsidRPr="00692BD3">
        <w:rPr>
          <w:i/>
          <w:iCs/>
          <w:lang w:val="es-MX"/>
        </w:rPr>
        <w:tab/>
        <w:t>Del mismo modo, la Jueza Magda Díaz se recomienda que quede excluida del Plan de descongestionamiento, de la misma forma que el plan anteriormente aprobado por este Consejo Superior.</w:t>
      </w:r>
    </w:p>
    <w:p w14:paraId="64F1F5CE" w14:textId="77777777" w:rsidR="0080085D" w:rsidRPr="00692BD3" w:rsidRDefault="0080085D" w:rsidP="0080085D">
      <w:pPr>
        <w:ind w:left="567" w:right="474"/>
        <w:rPr>
          <w:i/>
          <w:iCs/>
          <w:lang w:val="es-MX"/>
        </w:rPr>
      </w:pPr>
      <w:r w:rsidRPr="00692BD3">
        <w:rPr>
          <w:i/>
          <w:iCs/>
          <w:lang w:val="es-MX"/>
        </w:rPr>
        <w:t>•</w:t>
      </w:r>
      <w:r w:rsidRPr="00692BD3">
        <w:rPr>
          <w:i/>
          <w:iCs/>
          <w:lang w:val="es-MX"/>
        </w:rPr>
        <w:tab/>
        <w:t xml:space="preserve">En caso de aprobarse la prórroga, sería a partir de la aprobación de este oficio y hasta el 18 de diciembre, último día laboral del año por cierre colectivo y sujeto al contenido presupuestario para los permisos con goce de salario y sustitución. Por lo que, del plan original, quedarían pendientes 31 asuntos que corresponden al 13% del plan original, lo cual podrá ser atendido a través del tiempo por parte de las personas juzgadoras ordinarias del Tribunal. </w:t>
      </w:r>
    </w:p>
    <w:p w14:paraId="316FC584" w14:textId="77777777" w:rsidR="0080085D" w:rsidRPr="00692BD3" w:rsidRDefault="0080085D" w:rsidP="0080085D">
      <w:pPr>
        <w:ind w:left="567" w:right="474"/>
        <w:rPr>
          <w:i/>
          <w:iCs/>
          <w:lang w:val="es-MX"/>
        </w:rPr>
      </w:pPr>
      <w:r w:rsidRPr="00692BD3">
        <w:rPr>
          <w:i/>
          <w:iCs/>
          <w:lang w:val="es-MX"/>
        </w:rPr>
        <w:t>Como puede observarse, el criterio técnico nos da un margen muy estrecho y realmente no sería factible terminar de ejecutar el plan en diciembre porque, además, el Tribunal Agrario, ya ha retornado a la normalidad, y se han tenido que redistribuir los expedientes de nuevo ingreso (de los últimos 3 meses), dejados por las suplentes, entre las 6 personas juzgadoras titulares. -</w:t>
      </w:r>
    </w:p>
    <w:p w14:paraId="27F91F16" w14:textId="77777777" w:rsidR="0080085D" w:rsidRPr="00692BD3" w:rsidRDefault="0080085D" w:rsidP="0080085D">
      <w:pPr>
        <w:ind w:left="567" w:right="474"/>
        <w:rPr>
          <w:i/>
          <w:iCs/>
          <w:lang w:val="es-MX"/>
        </w:rPr>
      </w:pPr>
      <w:r w:rsidRPr="00692BD3">
        <w:rPr>
          <w:i/>
          <w:iCs/>
          <w:lang w:val="es-MX"/>
        </w:rPr>
        <w:t>Además, solicitamos una ampliación al informe de planificación para que se considere la gran cantidad de asuntos complejos que, entre todos, tuvimos que resolver, a fin de reducir, de manera significativa la mora judicial, al punto de no dejar expedientes anteriores al año 2020, con lo cual el circulante del Tribunal Agrario, se ha refrescado mucho.</w:t>
      </w:r>
    </w:p>
    <w:p w14:paraId="1B2A696F" w14:textId="4E81801B" w:rsidR="0080085D" w:rsidRPr="00F078ED" w:rsidRDefault="0080085D" w:rsidP="0080085D">
      <w:pPr>
        <w:ind w:left="567" w:right="474"/>
        <w:rPr>
          <w:i/>
          <w:iCs/>
          <w:lang w:val="es-MX"/>
        </w:rPr>
      </w:pPr>
      <w:r w:rsidRPr="00692BD3">
        <w:rPr>
          <w:i/>
          <w:iCs/>
          <w:lang w:val="es-MX"/>
        </w:rPr>
        <w:t xml:space="preserve">No omito agradecer a nombre del Tribunal Agrario, tanto al Consejo Superior, al Centro de Apoyo, y a la Dirección de Planificación, por todo este esfuerzo conjunto de apoyo que es significativo. Sin embargo, seguiremos laborando bajo el convencimiento de que el </w:t>
      </w:r>
      <w:r w:rsidRPr="00F078ED">
        <w:rPr>
          <w:i/>
          <w:iCs/>
          <w:lang w:val="es-MX"/>
        </w:rPr>
        <w:t>Tribunal Agrario requiere, sí o sí, de manera permanente una tercera sección, a fin de sobrellevar la carga de trabajo anual, pero también somos conscientes de las limitaciones presupuestarias existentes…”</w:t>
      </w:r>
      <w:r w:rsidR="007B5EBA">
        <w:rPr>
          <w:i/>
          <w:iCs/>
          <w:lang w:val="es-MX"/>
        </w:rPr>
        <w:t>.</w:t>
      </w:r>
    </w:p>
    <w:p w14:paraId="451B8404" w14:textId="77777777" w:rsidR="0080085D" w:rsidRPr="00F078ED" w:rsidRDefault="0080085D" w:rsidP="0080085D">
      <w:r w:rsidRPr="00F078ED">
        <w:t>Se acordó por parte del Consejo Superior, trasladar la gestión presentada por el doctor Enrique Ulate Chacón, Coordinador del Tribunal Agrario, a la Dirección de Planificación, a fin de que esta la analice de forma integral con el estudio de los permisos para los planes de descongestionamiento que se otorgan al sector jurisdiccional.</w:t>
      </w:r>
    </w:p>
    <w:p w14:paraId="2CDA42C0" w14:textId="16A5509B" w:rsidR="00FE6FD2" w:rsidRDefault="002A072F" w:rsidP="00C874C8">
      <w:pPr>
        <w:rPr>
          <w:i/>
          <w:iCs/>
          <w:lang w:eastAsia="en-US"/>
        </w:rPr>
      </w:pPr>
      <w:r>
        <w:rPr>
          <w:lang w:eastAsia="en-US"/>
        </w:rPr>
        <w:t xml:space="preserve">Ante dicha solicitud la Dirección de Planificación realiza la revisión del oficio preliminar del Centro de Apoyo Coordinación y Mejoramiento de la Función Jurisdiccional, 98-CACMFJ-ACM-2020-B relacionado </w:t>
      </w:r>
      <w:r w:rsidRPr="002A072F">
        <w:rPr>
          <w:lang w:eastAsia="en-US"/>
        </w:rPr>
        <w:t>el seguimiento al cumplimiento del plan de descongestionamiento del Tribunal Agrario como parte del proyecto institucional “Implementación del Código Procesal Agrario”, correspondiente a los meses de setiembre y octubre</w:t>
      </w:r>
      <w:r>
        <w:rPr>
          <w:lang w:eastAsia="en-US"/>
        </w:rPr>
        <w:t xml:space="preserve"> del 2020 </w:t>
      </w:r>
      <w:r w:rsidRPr="002A072F">
        <w:rPr>
          <w:i/>
          <w:iCs/>
          <w:lang w:eastAsia="en-US"/>
        </w:rPr>
        <w:t xml:space="preserve">(ver anexo 25). </w:t>
      </w:r>
    </w:p>
    <w:p w14:paraId="5F121A55" w14:textId="2EE1F69E" w:rsidR="002A072F" w:rsidRDefault="002A072F" w:rsidP="002A072F">
      <w:pPr>
        <w:rPr>
          <w:lang w:eastAsia="en-US"/>
        </w:rPr>
      </w:pPr>
      <w:r>
        <w:rPr>
          <w:lang w:eastAsia="en-US"/>
        </w:rPr>
        <w:t>En el oficio se puede apreciar el trabajo realizado por el Tribunal con la sección extraordinaria, en el dictado de sentencia</w:t>
      </w:r>
      <w:r w:rsidR="00A169AB">
        <w:rPr>
          <w:lang w:eastAsia="en-US"/>
        </w:rPr>
        <w:t xml:space="preserve">, generaron un total de 141 sentencias de las 222 que existían al inicio del Plan, por lo que queda un remanente de 81 expedientes, </w:t>
      </w:r>
      <w:r w:rsidR="00A169AB" w:rsidRPr="00A169AB">
        <w:rPr>
          <w:lang w:eastAsia="en-US"/>
        </w:rPr>
        <w:t>de los cuales 7 entraron en el año 2019 y 74 en el año 2020</w:t>
      </w:r>
      <w:r w:rsidR="00A169AB">
        <w:rPr>
          <w:lang w:eastAsia="en-US"/>
        </w:rPr>
        <w:t xml:space="preserve">. </w:t>
      </w:r>
    </w:p>
    <w:p w14:paraId="4AE5E445" w14:textId="542B6932" w:rsidR="00A169AB" w:rsidRDefault="00A169AB" w:rsidP="002A072F">
      <w:pPr>
        <w:rPr>
          <w:lang w:eastAsia="en-US"/>
        </w:rPr>
      </w:pPr>
      <w:r>
        <w:rPr>
          <w:lang w:eastAsia="en-US"/>
        </w:rPr>
        <w:t xml:space="preserve">Dentro de unos de los puntos, el Dr. Enrique Ulate hace énfasis sobre la complejidad de los casos pertenecientes al circulante, los cuales contribuyeron en su mayor parte que no se cumpliera al 100% con la finalización del plan original. </w:t>
      </w:r>
    </w:p>
    <w:p w14:paraId="5E32AFCB" w14:textId="591C63D9" w:rsidR="00A169AB" w:rsidRPr="00A169AB" w:rsidRDefault="00A169AB" w:rsidP="00A169AB">
      <w:pPr>
        <w:ind w:left="709" w:right="616"/>
        <w:rPr>
          <w:i/>
          <w:iCs/>
          <w:lang w:eastAsia="en-US"/>
        </w:rPr>
      </w:pPr>
      <w:r>
        <w:rPr>
          <w:i/>
          <w:iCs/>
          <w:lang w:eastAsia="en-US"/>
        </w:rPr>
        <w:t>“…</w:t>
      </w:r>
      <w:r w:rsidRPr="00A169AB">
        <w:rPr>
          <w:i/>
          <w:iCs/>
          <w:lang w:eastAsia="en-US"/>
        </w:rPr>
        <w:t>se debe tomar en cuenta que la mayoría de los expedientes establecidos en el   plan, correspondían a asuntos complejos, los cuales se debe aplicar planes o procedimientos de compensación, sin embargo, se trató de minimizar esta situación, aun cuando es necesaria, para cumplir con las cuotas de trabajo al 100%.</w:t>
      </w:r>
      <w:r>
        <w:rPr>
          <w:i/>
          <w:iCs/>
          <w:lang w:eastAsia="en-US"/>
        </w:rPr>
        <w:t>..</w:t>
      </w:r>
      <w:r w:rsidRPr="00A169AB">
        <w:rPr>
          <w:i/>
          <w:iCs/>
          <w:lang w:eastAsia="en-US"/>
        </w:rPr>
        <w:t>”</w:t>
      </w:r>
      <w:r w:rsidR="007B5EBA">
        <w:rPr>
          <w:i/>
          <w:iCs/>
          <w:lang w:eastAsia="en-US"/>
        </w:rPr>
        <w:t>.</w:t>
      </w:r>
    </w:p>
    <w:p w14:paraId="279105F9" w14:textId="53560FFF" w:rsidR="00A169AB" w:rsidRDefault="00A72430" w:rsidP="002A072F">
      <w:pPr>
        <w:rPr>
          <w:lang w:eastAsia="en-US"/>
        </w:rPr>
      </w:pPr>
      <w:r>
        <w:rPr>
          <w:lang w:eastAsia="en-US"/>
        </w:rPr>
        <w:t xml:space="preserve">La Dirección de Planificación no tiene criterio para determinar la complejidad de los procesos, por lo que, ante esta solicitud hace eco de lo indicado por el Dr. Enrique Ulate sobre la complejidad de casos, para que sea conocido y considerado por el Consejo Superior. </w:t>
      </w:r>
    </w:p>
    <w:p w14:paraId="27B0874D" w14:textId="7AFF1815" w:rsidR="00A72430" w:rsidRDefault="00462526" w:rsidP="00A14462">
      <w:pPr>
        <w:pStyle w:val="Prrafodelista"/>
        <w:numPr>
          <w:ilvl w:val="0"/>
          <w:numId w:val="48"/>
        </w:numPr>
        <w:ind w:left="426"/>
        <w:rPr>
          <w:lang w:eastAsia="en-US"/>
        </w:rPr>
      </w:pPr>
      <w:r>
        <w:rPr>
          <w:lang w:eastAsia="en-US"/>
        </w:rPr>
        <w:t xml:space="preserve">En sesión del Consejo Superior 74-2020 celebrada el 23 de julio del 2020, articulo XVIII, se conoce la gestión realizada por la </w:t>
      </w:r>
      <w:r w:rsidRPr="00462526">
        <w:rPr>
          <w:lang w:eastAsia="en-US"/>
        </w:rPr>
        <w:t>licenciada Ruth Alpízar Rodríguez, Jueza Agraria de Liberia, mediante correo electrónico del 14 de julio de 2020</w:t>
      </w:r>
      <w:r>
        <w:rPr>
          <w:lang w:eastAsia="en-US"/>
        </w:rPr>
        <w:t>, comunicó lo siguiente:</w:t>
      </w:r>
    </w:p>
    <w:p w14:paraId="2A772E4E" w14:textId="45D7925A" w:rsidR="00462526" w:rsidRPr="00462526" w:rsidRDefault="00462526" w:rsidP="00A14462">
      <w:pPr>
        <w:ind w:left="709" w:right="333"/>
        <w:rPr>
          <w:i/>
          <w:iCs/>
          <w:lang w:eastAsia="en-US"/>
        </w:rPr>
      </w:pPr>
      <w:r w:rsidRPr="00462526">
        <w:rPr>
          <w:i/>
          <w:iCs/>
          <w:lang w:eastAsia="en-US"/>
        </w:rPr>
        <w:t>“…En relación con el permiso concedido en acuerdo del Consejo Superior del Poder Judicial, sesión N° 53-2020 celebrada el 28 de mayo del 2020, comunico que previa comunicación con el Mag. Luis Guillermo Rivas, se le informó que no era posible iniciar ese proyecto a partir del 15 de julio 2020 y mucho menos terminarlo en 15 días, a lo cual el indicó que le parecía razonable la propuesta que le hicimos para modificar la fecha de inicio del proyecto y su duración.</w:t>
      </w:r>
    </w:p>
    <w:p w14:paraId="3B03528D" w14:textId="3E225304" w:rsidR="00462526" w:rsidRPr="00462526" w:rsidRDefault="00462526" w:rsidP="00A14462">
      <w:pPr>
        <w:ind w:left="709" w:right="333"/>
        <w:rPr>
          <w:i/>
          <w:iCs/>
          <w:lang w:eastAsia="en-US"/>
        </w:rPr>
      </w:pPr>
      <w:r w:rsidRPr="00462526">
        <w:rPr>
          <w:i/>
          <w:iCs/>
          <w:lang w:eastAsia="en-US"/>
        </w:rPr>
        <w:t>Sin embargo, don Luis está con permiso esta semana por fallecimiento de su padre, por lo que no sabemos el resultado de sus gestiones y ante la proximidad de la fecha originalmente concedida, solicito respetuosamente se tome en cuenta que, al menos mi persona, no podría en ese plazo ni fecha iniciar el proyecto de elaboración de plantillas de la reforma agraria, lo cual, como indiqué, fue del conocimiento desde hace más casi un mes del señor Magistrado que Preside la Comisión de Asuntos Agrarios.</w:t>
      </w:r>
    </w:p>
    <w:p w14:paraId="0982B867" w14:textId="77777777" w:rsidR="00462526" w:rsidRPr="00462526" w:rsidRDefault="00462526" w:rsidP="00A14462">
      <w:pPr>
        <w:ind w:left="709" w:right="333"/>
        <w:rPr>
          <w:i/>
          <w:iCs/>
          <w:lang w:eastAsia="en-US"/>
        </w:rPr>
      </w:pPr>
      <w:r w:rsidRPr="00462526">
        <w:rPr>
          <w:i/>
          <w:iCs/>
          <w:lang w:eastAsia="en-US"/>
        </w:rPr>
        <w:t>Los motivos por los cuales se le solicitó al señor Magistrado reconsiderar la forma como inicialmente planteó el proyecto y solicitar una ampliación del plazo y ajuste de fecha de inicio son las siguientes, que se transcriben literalmente del correo enviado a don Luis el 18 de junio pasado:</w:t>
      </w:r>
    </w:p>
    <w:p w14:paraId="63722EEA" w14:textId="622EFFAE" w:rsidR="00462526" w:rsidRPr="00462526" w:rsidRDefault="00462526" w:rsidP="00A14462">
      <w:pPr>
        <w:ind w:left="709" w:right="333"/>
        <w:rPr>
          <w:i/>
          <w:iCs/>
          <w:lang w:eastAsia="en-US"/>
        </w:rPr>
      </w:pPr>
      <w:r w:rsidRPr="00462526">
        <w:rPr>
          <w:i/>
          <w:iCs/>
          <w:lang w:eastAsia="en-US"/>
        </w:rPr>
        <w:t>"... 1) Las plantillas debieron hacerse sin presiones durante el periodo en que la persona gestora de la implementación estuvo nombrada (varios años), para poder revisarlas con detenimiento y luego democratizarlas para su revisión por quienes las iban a aplicar. Eso no fue así. Y cuando se nos solicita a Carlos y a mi persona colaborar, solo se nos da 24 horas para decidir y además solo se piden 15 días para la tarea, lo cual es un plazo insuficiente como luego explicaré. Mi sentido de colaboración y mi compromiso con la materia, aparte de considerarme una persona idónea, me llevó a aceptar la tarea en principio, sin analizar los alcances y el tiempo real requerido para hacerla responsablemente. Pero en estas dos semanas de junio, he podido con detenimiento sopesar lo que se me pide y en el tiempo otorgado es misión imposible, si se quiere un producto de calidad y elaborado con ética y responsablemente.</w:t>
      </w:r>
      <w:r w:rsidR="007B5EBA">
        <w:rPr>
          <w:i/>
          <w:iCs/>
          <w:lang w:eastAsia="en-US"/>
        </w:rPr>
        <w:t>”.</w:t>
      </w:r>
    </w:p>
    <w:p w14:paraId="4B327366" w14:textId="77777777" w:rsidR="00462526" w:rsidRPr="00462526" w:rsidRDefault="00462526" w:rsidP="00A14462">
      <w:pPr>
        <w:ind w:left="709" w:right="333"/>
        <w:rPr>
          <w:i/>
          <w:iCs/>
          <w:lang w:eastAsia="en-US"/>
        </w:rPr>
      </w:pPr>
      <w:r w:rsidRPr="00462526">
        <w:rPr>
          <w:i/>
          <w:iCs/>
          <w:lang w:eastAsia="en-US"/>
        </w:rPr>
        <w:t>2) Siempre he sido responsable con mis tareas y usted sabe que entrego los productos que se me asignan revisados y con la mejor calidad posible. Para esta labor de hacer las plantillas, creo que cumplo con el perfil óptimo, dado que soy responsable, detallista y además conozco como pocas personas el contenido del CPA, por haber colaborado en su redacción. Pero precisamente por eso, analizando lo que la labor requiere en la primera etapa (redacción de las plantillas), el plazo de 15 días es inaceptable.</w:t>
      </w:r>
    </w:p>
    <w:p w14:paraId="3A526CB5" w14:textId="77777777" w:rsidR="00462526" w:rsidRPr="00462526" w:rsidRDefault="00462526" w:rsidP="00A14462">
      <w:pPr>
        <w:ind w:left="709" w:right="333"/>
        <w:rPr>
          <w:i/>
          <w:iCs/>
          <w:lang w:eastAsia="en-US"/>
        </w:rPr>
      </w:pPr>
      <w:r w:rsidRPr="00462526">
        <w:rPr>
          <w:i/>
          <w:iCs/>
          <w:lang w:eastAsia="en-US"/>
        </w:rPr>
        <w:t>Lo anterior porque son más de 25 procesos los que se debe redactar en plantillas y se debe revisar para ello no solo el CPA sino también el CPC, CPCA y leyes especiales (más de 7).</w:t>
      </w:r>
    </w:p>
    <w:p w14:paraId="1CCA7FA8" w14:textId="77777777" w:rsidR="00462526" w:rsidRPr="00462526" w:rsidRDefault="00462526" w:rsidP="00A14462">
      <w:pPr>
        <w:ind w:left="709" w:right="333"/>
        <w:rPr>
          <w:i/>
          <w:iCs/>
          <w:lang w:eastAsia="en-US"/>
        </w:rPr>
      </w:pPr>
      <w:r w:rsidRPr="00462526">
        <w:rPr>
          <w:i/>
          <w:iCs/>
          <w:lang w:eastAsia="en-US"/>
        </w:rPr>
        <w:t>A eso debe aunarse que si se quiere ser consecuente con la reforma agraria y además respetar las Políticas de Género del Poder Judicial, la redacción debe hacerse con lenguaje inclusivo (lo cual requiere un esfuerzo adicional).</w:t>
      </w:r>
    </w:p>
    <w:p w14:paraId="74EE8C5C" w14:textId="77777777" w:rsidR="00462526" w:rsidRPr="00462526" w:rsidRDefault="00462526" w:rsidP="00A14462">
      <w:pPr>
        <w:ind w:left="709" w:right="333"/>
        <w:rPr>
          <w:i/>
          <w:iCs/>
          <w:lang w:eastAsia="en-US"/>
        </w:rPr>
      </w:pPr>
      <w:r w:rsidRPr="00462526">
        <w:rPr>
          <w:i/>
          <w:iCs/>
          <w:lang w:eastAsia="en-US"/>
        </w:rPr>
        <w:t>Los procesos básicos son:</w:t>
      </w:r>
    </w:p>
    <w:p w14:paraId="4B21E21E" w14:textId="77777777" w:rsidR="00462526" w:rsidRPr="00462526" w:rsidRDefault="00462526" w:rsidP="00A14462">
      <w:pPr>
        <w:ind w:left="709" w:right="333"/>
        <w:rPr>
          <w:i/>
          <w:iCs/>
          <w:lang w:eastAsia="en-US"/>
        </w:rPr>
      </w:pPr>
      <w:r w:rsidRPr="00462526">
        <w:rPr>
          <w:i/>
          <w:iCs/>
          <w:lang w:eastAsia="en-US"/>
        </w:rPr>
        <w:t>1.</w:t>
      </w:r>
      <w:r w:rsidRPr="00462526">
        <w:rPr>
          <w:i/>
          <w:iCs/>
          <w:lang w:eastAsia="en-US"/>
        </w:rPr>
        <w:tab/>
        <w:t>Ordinario</w:t>
      </w:r>
    </w:p>
    <w:p w14:paraId="239B8718" w14:textId="77777777" w:rsidR="00462526" w:rsidRPr="00462526" w:rsidRDefault="00462526" w:rsidP="00A14462">
      <w:pPr>
        <w:ind w:left="709" w:right="333"/>
        <w:rPr>
          <w:i/>
          <w:iCs/>
          <w:lang w:eastAsia="en-US"/>
        </w:rPr>
      </w:pPr>
      <w:r w:rsidRPr="00462526">
        <w:rPr>
          <w:i/>
          <w:iCs/>
          <w:lang w:eastAsia="en-US"/>
        </w:rPr>
        <w:t>* 2. Revisión de modificaciones especiales cuando se trate de ordinario de interés ambiental (algunas personas han confundido lo regulado en el CPA y hablan de un proceso ambienta, pero no es así, sino que existen reglas que se deben aplicar cuando el ordinario trata de un tema de interés ambiental).</w:t>
      </w:r>
    </w:p>
    <w:p w14:paraId="5BED6C63" w14:textId="6CE72F9F" w:rsidR="00462526" w:rsidRPr="00462526" w:rsidRDefault="00462526" w:rsidP="00A14462">
      <w:pPr>
        <w:ind w:left="709" w:right="333"/>
        <w:rPr>
          <w:i/>
          <w:iCs/>
          <w:lang w:eastAsia="en-US"/>
        </w:rPr>
      </w:pPr>
      <w:r w:rsidRPr="00462526">
        <w:rPr>
          <w:i/>
          <w:iCs/>
          <w:lang w:eastAsia="en-US"/>
        </w:rPr>
        <w:t>. Sumario general</w:t>
      </w:r>
    </w:p>
    <w:p w14:paraId="1BF23D25" w14:textId="77777777" w:rsidR="00462526" w:rsidRPr="00462526" w:rsidRDefault="00462526" w:rsidP="00A14462">
      <w:pPr>
        <w:ind w:left="709" w:right="333"/>
        <w:rPr>
          <w:i/>
          <w:iCs/>
          <w:lang w:eastAsia="en-US"/>
        </w:rPr>
      </w:pPr>
      <w:r w:rsidRPr="00462526">
        <w:rPr>
          <w:i/>
          <w:iCs/>
          <w:lang w:eastAsia="en-US"/>
        </w:rPr>
        <w:t>4. Desahucio</w:t>
      </w:r>
    </w:p>
    <w:p w14:paraId="7578436A" w14:textId="77777777" w:rsidR="00462526" w:rsidRPr="00462526" w:rsidRDefault="00462526" w:rsidP="00A14462">
      <w:pPr>
        <w:ind w:left="709" w:right="333"/>
        <w:rPr>
          <w:i/>
          <w:iCs/>
          <w:lang w:eastAsia="en-US"/>
        </w:rPr>
      </w:pPr>
      <w:r w:rsidRPr="00462526">
        <w:rPr>
          <w:i/>
          <w:iCs/>
          <w:lang w:eastAsia="en-US"/>
        </w:rPr>
        <w:t>5. Interdictos</w:t>
      </w:r>
    </w:p>
    <w:p w14:paraId="3DC5A781" w14:textId="77777777" w:rsidR="00462526" w:rsidRPr="00462526" w:rsidRDefault="00462526" w:rsidP="00A14462">
      <w:pPr>
        <w:ind w:left="709" w:right="333"/>
        <w:rPr>
          <w:i/>
          <w:iCs/>
          <w:lang w:eastAsia="en-US"/>
        </w:rPr>
      </w:pPr>
      <w:r w:rsidRPr="00462526">
        <w:rPr>
          <w:i/>
          <w:iCs/>
          <w:lang w:eastAsia="en-US"/>
        </w:rPr>
        <w:t>6. Derribo</w:t>
      </w:r>
    </w:p>
    <w:p w14:paraId="43DF6C47" w14:textId="77777777" w:rsidR="00462526" w:rsidRPr="00462526" w:rsidRDefault="00462526" w:rsidP="00A14462">
      <w:pPr>
        <w:ind w:left="709" w:right="333"/>
        <w:rPr>
          <w:i/>
          <w:iCs/>
          <w:lang w:eastAsia="en-US"/>
        </w:rPr>
      </w:pPr>
      <w:r w:rsidRPr="00462526">
        <w:rPr>
          <w:i/>
          <w:iCs/>
          <w:lang w:eastAsia="en-US"/>
        </w:rPr>
        <w:t>7. Suspensión de obra nueva.</w:t>
      </w:r>
    </w:p>
    <w:p w14:paraId="3DD10B24" w14:textId="3B59538E" w:rsidR="00462526" w:rsidRPr="00462526" w:rsidRDefault="00462526" w:rsidP="00A14462">
      <w:pPr>
        <w:ind w:left="709" w:right="333"/>
        <w:rPr>
          <w:i/>
          <w:iCs/>
          <w:lang w:eastAsia="en-US"/>
        </w:rPr>
      </w:pPr>
      <w:r w:rsidRPr="00462526">
        <w:rPr>
          <w:i/>
          <w:iCs/>
          <w:lang w:eastAsia="en-US"/>
        </w:rPr>
        <w:t>. Revisión de reglas especiales del sumario de competencia desleal.</w:t>
      </w:r>
    </w:p>
    <w:p w14:paraId="36E98D34" w14:textId="77777777" w:rsidR="00462526" w:rsidRPr="00462526" w:rsidRDefault="00462526" w:rsidP="00A14462">
      <w:pPr>
        <w:ind w:left="709" w:right="333"/>
        <w:rPr>
          <w:i/>
          <w:iCs/>
          <w:lang w:eastAsia="en-US"/>
        </w:rPr>
      </w:pPr>
      <w:r w:rsidRPr="00462526">
        <w:rPr>
          <w:i/>
          <w:iCs/>
          <w:lang w:eastAsia="en-US"/>
        </w:rPr>
        <w:t>9. Revisión de reglas especiales del sumario para proteger propiedad intelectual (especialmente los modernos relacionadas con la materia agraria y los tradicionales de los cuáles ya hemos tenido casos: patentes, derechos de personas agriculturas, derechos de personas fitomejoradoras y derechos comunitarios sui-géneris).</w:t>
      </w:r>
    </w:p>
    <w:p w14:paraId="3CDE3E9C" w14:textId="77777777" w:rsidR="00462526" w:rsidRPr="00462526" w:rsidRDefault="00462526" w:rsidP="00A14462">
      <w:pPr>
        <w:ind w:left="709" w:right="333"/>
        <w:rPr>
          <w:i/>
          <w:iCs/>
          <w:lang w:eastAsia="en-US"/>
        </w:rPr>
      </w:pPr>
      <w:r w:rsidRPr="00462526">
        <w:rPr>
          <w:i/>
          <w:iCs/>
          <w:lang w:eastAsia="en-US"/>
        </w:rPr>
        <w:t>10. Monitorio dinerario.</w:t>
      </w:r>
    </w:p>
    <w:p w14:paraId="77A5F935" w14:textId="77777777" w:rsidR="00462526" w:rsidRPr="00462526" w:rsidRDefault="00462526" w:rsidP="00A14462">
      <w:pPr>
        <w:ind w:left="709" w:right="333"/>
        <w:rPr>
          <w:i/>
          <w:iCs/>
          <w:lang w:eastAsia="en-US"/>
        </w:rPr>
      </w:pPr>
      <w:r w:rsidRPr="00462526">
        <w:rPr>
          <w:i/>
          <w:iCs/>
          <w:lang w:eastAsia="en-US"/>
        </w:rPr>
        <w:t>11. Hipotecario.</w:t>
      </w:r>
    </w:p>
    <w:p w14:paraId="4E3DECE8" w14:textId="77777777" w:rsidR="00462526" w:rsidRPr="00462526" w:rsidRDefault="00462526" w:rsidP="00A14462">
      <w:pPr>
        <w:ind w:left="709" w:right="333"/>
        <w:rPr>
          <w:i/>
          <w:iCs/>
          <w:lang w:eastAsia="en-US"/>
        </w:rPr>
      </w:pPr>
      <w:r w:rsidRPr="00462526">
        <w:rPr>
          <w:i/>
          <w:iCs/>
          <w:lang w:eastAsia="en-US"/>
        </w:rPr>
        <w:t>12. Prendario.</w:t>
      </w:r>
    </w:p>
    <w:p w14:paraId="46E2C67A" w14:textId="77777777" w:rsidR="00462526" w:rsidRPr="00462526" w:rsidRDefault="00462526" w:rsidP="00A14462">
      <w:pPr>
        <w:ind w:left="709" w:right="333"/>
        <w:rPr>
          <w:i/>
          <w:iCs/>
          <w:lang w:eastAsia="en-US"/>
        </w:rPr>
      </w:pPr>
      <w:r w:rsidRPr="00462526">
        <w:rPr>
          <w:i/>
          <w:iCs/>
          <w:lang w:eastAsia="en-US"/>
        </w:rPr>
        <w:t>13. Garantías mobiliarias.</w:t>
      </w:r>
    </w:p>
    <w:p w14:paraId="625C2A0E" w14:textId="77777777" w:rsidR="00462526" w:rsidRPr="00462526" w:rsidRDefault="00462526" w:rsidP="00A14462">
      <w:pPr>
        <w:ind w:left="709" w:right="333"/>
        <w:rPr>
          <w:i/>
          <w:iCs/>
          <w:lang w:eastAsia="en-US"/>
        </w:rPr>
      </w:pPr>
      <w:r w:rsidRPr="00462526">
        <w:rPr>
          <w:i/>
          <w:iCs/>
          <w:lang w:eastAsia="en-US"/>
        </w:rPr>
        <w:t>14. Sucesorios.</w:t>
      </w:r>
    </w:p>
    <w:p w14:paraId="48051EED" w14:textId="77777777" w:rsidR="00462526" w:rsidRPr="00462526" w:rsidRDefault="00462526" w:rsidP="00A14462">
      <w:pPr>
        <w:ind w:left="709" w:right="333"/>
        <w:rPr>
          <w:i/>
          <w:iCs/>
          <w:lang w:eastAsia="en-US"/>
        </w:rPr>
      </w:pPr>
      <w:r w:rsidRPr="00462526">
        <w:rPr>
          <w:i/>
          <w:iCs/>
          <w:lang w:eastAsia="en-US"/>
        </w:rPr>
        <w:t>15. Administración por intervención judicial.</w:t>
      </w:r>
    </w:p>
    <w:p w14:paraId="5F5EF87C" w14:textId="77777777" w:rsidR="00462526" w:rsidRPr="00462526" w:rsidRDefault="00462526" w:rsidP="00A14462">
      <w:pPr>
        <w:ind w:left="709" w:right="333"/>
        <w:rPr>
          <w:i/>
          <w:iCs/>
          <w:lang w:eastAsia="en-US"/>
        </w:rPr>
      </w:pPr>
      <w:r w:rsidRPr="00462526">
        <w:rPr>
          <w:i/>
          <w:iCs/>
          <w:lang w:eastAsia="en-US"/>
        </w:rPr>
        <w:t>16. Localización de derechos no contenciosa.</w:t>
      </w:r>
    </w:p>
    <w:p w14:paraId="2B8FEAD9" w14:textId="77777777" w:rsidR="00462526" w:rsidRPr="00462526" w:rsidRDefault="00462526" w:rsidP="00A14462">
      <w:pPr>
        <w:ind w:left="709" w:right="333"/>
        <w:rPr>
          <w:i/>
          <w:iCs/>
          <w:lang w:eastAsia="en-US"/>
        </w:rPr>
      </w:pPr>
      <w:r w:rsidRPr="00462526">
        <w:rPr>
          <w:i/>
          <w:iCs/>
          <w:lang w:eastAsia="en-US"/>
        </w:rPr>
        <w:t>17. Deslinde y amojonamiento no contencioso.</w:t>
      </w:r>
    </w:p>
    <w:p w14:paraId="3CE3FFDC" w14:textId="77777777" w:rsidR="00462526" w:rsidRPr="00462526" w:rsidRDefault="00462526" w:rsidP="00A14462">
      <w:pPr>
        <w:ind w:left="709" w:right="333"/>
        <w:rPr>
          <w:i/>
          <w:iCs/>
          <w:lang w:eastAsia="en-US"/>
        </w:rPr>
      </w:pPr>
      <w:r w:rsidRPr="00462526">
        <w:rPr>
          <w:i/>
          <w:iCs/>
          <w:lang w:eastAsia="en-US"/>
        </w:rPr>
        <w:t>18. Consignación de pago.</w:t>
      </w:r>
    </w:p>
    <w:p w14:paraId="2AEA50B6" w14:textId="77777777" w:rsidR="00462526" w:rsidRPr="00462526" w:rsidRDefault="00462526" w:rsidP="00A14462">
      <w:pPr>
        <w:ind w:left="709" w:right="333"/>
        <w:rPr>
          <w:i/>
          <w:iCs/>
          <w:lang w:eastAsia="en-US"/>
        </w:rPr>
      </w:pPr>
      <w:r w:rsidRPr="00462526">
        <w:rPr>
          <w:i/>
          <w:iCs/>
          <w:lang w:eastAsia="en-US"/>
        </w:rPr>
        <w:t>19. Información Posesoria.</w:t>
      </w:r>
    </w:p>
    <w:p w14:paraId="4B5687F6" w14:textId="77777777" w:rsidR="00462526" w:rsidRPr="00462526" w:rsidRDefault="00462526" w:rsidP="00A14462">
      <w:pPr>
        <w:ind w:left="709" w:right="333"/>
        <w:rPr>
          <w:i/>
          <w:iCs/>
          <w:lang w:eastAsia="en-US"/>
        </w:rPr>
      </w:pPr>
      <w:r w:rsidRPr="00462526">
        <w:rPr>
          <w:i/>
          <w:iCs/>
          <w:lang w:eastAsia="en-US"/>
        </w:rPr>
        <w:t>20. Incidente de nulidad de Información Posesoria.</w:t>
      </w:r>
    </w:p>
    <w:p w14:paraId="2008AFFF" w14:textId="77777777" w:rsidR="00462526" w:rsidRPr="00462526" w:rsidRDefault="00462526" w:rsidP="00A14462">
      <w:pPr>
        <w:ind w:left="709" w:right="333"/>
        <w:rPr>
          <w:i/>
          <w:iCs/>
          <w:lang w:eastAsia="en-US"/>
        </w:rPr>
      </w:pPr>
      <w:r w:rsidRPr="00462526">
        <w:rPr>
          <w:i/>
          <w:iCs/>
          <w:lang w:eastAsia="en-US"/>
        </w:rPr>
        <w:t>21. Rectificación de medida.</w:t>
      </w:r>
    </w:p>
    <w:p w14:paraId="2DBAC2EA" w14:textId="3EBB87E6" w:rsidR="00462526" w:rsidRPr="00462526" w:rsidRDefault="00462526" w:rsidP="00A14462">
      <w:pPr>
        <w:ind w:left="709" w:right="333"/>
        <w:rPr>
          <w:i/>
          <w:iCs/>
          <w:lang w:eastAsia="en-US"/>
        </w:rPr>
      </w:pPr>
      <w:r w:rsidRPr="00462526">
        <w:rPr>
          <w:i/>
          <w:iCs/>
          <w:lang w:eastAsia="en-US"/>
        </w:rPr>
        <w:t>2. Homologación de acuerdo extrajudicial sin proceso judicial previo.</w:t>
      </w:r>
    </w:p>
    <w:p w14:paraId="1C08CEB8" w14:textId="77777777" w:rsidR="00462526" w:rsidRPr="00462526" w:rsidRDefault="00462526" w:rsidP="00A14462">
      <w:pPr>
        <w:ind w:left="709" w:right="333"/>
        <w:rPr>
          <w:i/>
          <w:iCs/>
          <w:lang w:eastAsia="en-US"/>
        </w:rPr>
      </w:pPr>
      <w:r w:rsidRPr="00462526">
        <w:rPr>
          <w:i/>
          <w:iCs/>
          <w:lang w:eastAsia="en-US"/>
        </w:rPr>
        <w:t>23. Prueba anticipada.</w:t>
      </w:r>
    </w:p>
    <w:p w14:paraId="2885C2CF" w14:textId="77777777" w:rsidR="00462526" w:rsidRPr="00462526" w:rsidRDefault="00462526" w:rsidP="00A14462">
      <w:pPr>
        <w:ind w:left="709" w:right="333"/>
        <w:rPr>
          <w:i/>
          <w:iCs/>
          <w:lang w:eastAsia="en-US"/>
        </w:rPr>
      </w:pPr>
      <w:r w:rsidRPr="00462526">
        <w:rPr>
          <w:i/>
          <w:iCs/>
          <w:lang w:eastAsia="en-US"/>
        </w:rPr>
        <w:t>24. Medida cautelar anticipada.</w:t>
      </w:r>
    </w:p>
    <w:p w14:paraId="474A2080" w14:textId="77777777" w:rsidR="00462526" w:rsidRPr="00462526" w:rsidRDefault="00462526" w:rsidP="00A14462">
      <w:pPr>
        <w:ind w:left="709" w:right="333"/>
        <w:rPr>
          <w:i/>
          <w:iCs/>
          <w:lang w:eastAsia="en-US"/>
        </w:rPr>
      </w:pPr>
      <w:r w:rsidRPr="00462526">
        <w:rPr>
          <w:i/>
          <w:iCs/>
          <w:lang w:eastAsia="en-US"/>
        </w:rPr>
        <w:t>25. Proceso de ejecución (que conlleva especial estudio por implicar diversas modalidades): ejecución de costas, ejecución de daños y perjuicios, ejecución de dar, etc.</w:t>
      </w:r>
    </w:p>
    <w:p w14:paraId="4BA2CD8D" w14:textId="77777777" w:rsidR="00462526" w:rsidRPr="00462526" w:rsidRDefault="00462526" w:rsidP="00A14462">
      <w:pPr>
        <w:ind w:left="709" w:right="333"/>
        <w:rPr>
          <w:i/>
          <w:iCs/>
          <w:lang w:eastAsia="en-US"/>
        </w:rPr>
      </w:pPr>
      <w:r w:rsidRPr="00462526">
        <w:rPr>
          <w:i/>
          <w:iCs/>
          <w:lang w:eastAsia="en-US"/>
        </w:rPr>
        <w:t>26. Procedimientos específicos: Incidentes y tercerías.</w:t>
      </w:r>
    </w:p>
    <w:p w14:paraId="087F365F" w14:textId="77777777" w:rsidR="00462526" w:rsidRPr="00462526" w:rsidRDefault="00462526" w:rsidP="00A14462">
      <w:pPr>
        <w:ind w:left="709" w:right="333"/>
        <w:rPr>
          <w:i/>
          <w:iCs/>
          <w:lang w:eastAsia="en-US"/>
        </w:rPr>
      </w:pPr>
      <w:r w:rsidRPr="00462526">
        <w:rPr>
          <w:i/>
          <w:iCs/>
          <w:lang w:eastAsia="en-US"/>
        </w:rPr>
        <w:t>27. Plantillas de segunda instancia.</w:t>
      </w:r>
    </w:p>
    <w:p w14:paraId="540F9643" w14:textId="77777777" w:rsidR="00462526" w:rsidRPr="00462526" w:rsidRDefault="00462526" w:rsidP="00A14462">
      <w:pPr>
        <w:ind w:left="709" w:right="333"/>
        <w:rPr>
          <w:i/>
          <w:iCs/>
          <w:lang w:eastAsia="en-US"/>
        </w:rPr>
      </w:pPr>
      <w:r w:rsidRPr="00462526">
        <w:rPr>
          <w:i/>
          <w:iCs/>
          <w:lang w:eastAsia="en-US"/>
        </w:rPr>
        <w:t xml:space="preserve">Este listado refleja que si se requiere mínimo 1 día para cada proceso (algunos requieren más de 1 día), se requiere un mes laboral continuo solo para hacer las bases de las plantillas. Pero deben ser revisadas por control lógico de calidad por la otra persona compañera que está en el equipo, para lo cual se requiere otro día, y luego uno adicional para debatir observaciones y analizar mejoras. Esto trabajando dos personas, aun cuando se dividan el trabajo inicial de redacción de plantillas. </w:t>
      </w:r>
    </w:p>
    <w:p w14:paraId="466D96E8" w14:textId="77777777" w:rsidR="00462526" w:rsidRPr="00462526" w:rsidRDefault="00462526" w:rsidP="00A14462">
      <w:pPr>
        <w:ind w:left="709" w:right="333"/>
        <w:rPr>
          <w:i/>
          <w:iCs/>
          <w:lang w:eastAsia="en-US"/>
        </w:rPr>
      </w:pPr>
      <w:r w:rsidRPr="00462526">
        <w:rPr>
          <w:i/>
          <w:iCs/>
          <w:lang w:eastAsia="en-US"/>
        </w:rPr>
        <w:t>Lo anterior demuestra que mínimo y con un esfuerzo responsable y con un conocimiento básico del CPA y de las leyes que se deben estudiar adicionalmente (CPC, CPAC, LIP, LCD, leyes sobre propiedad intelectual, etc.), el plazo mínimo para la primera fase de las plantillas debe ser de DOS MESES (un equipo de dos personas).</w:t>
      </w:r>
    </w:p>
    <w:p w14:paraId="299DAE51" w14:textId="77777777" w:rsidR="00462526" w:rsidRPr="00462526" w:rsidRDefault="00462526" w:rsidP="00A14462">
      <w:pPr>
        <w:ind w:left="709" w:right="333"/>
        <w:rPr>
          <w:i/>
          <w:iCs/>
          <w:lang w:eastAsia="en-US"/>
        </w:rPr>
      </w:pPr>
      <w:r w:rsidRPr="00462526">
        <w:rPr>
          <w:i/>
          <w:iCs/>
          <w:lang w:eastAsia="en-US"/>
        </w:rPr>
        <w:t>Debe por ende justificarse ante el Consejo Superior el por qué el plazo inicialmente pedido para esa labor era inadecuado y absolutamente insuficiente y modificarse la petición para pedir el plazo mínimo indicado.</w:t>
      </w:r>
    </w:p>
    <w:p w14:paraId="0DCC2E1B" w14:textId="77777777" w:rsidR="00462526" w:rsidRPr="00462526" w:rsidRDefault="00462526" w:rsidP="00A14462">
      <w:pPr>
        <w:ind w:left="709" w:right="333"/>
        <w:rPr>
          <w:i/>
          <w:iCs/>
          <w:lang w:eastAsia="en-US"/>
        </w:rPr>
      </w:pPr>
      <w:r w:rsidRPr="00462526">
        <w:rPr>
          <w:i/>
          <w:iCs/>
          <w:lang w:eastAsia="en-US"/>
        </w:rPr>
        <w:t>3) ...</w:t>
      </w:r>
    </w:p>
    <w:p w14:paraId="274BEA32" w14:textId="6B7E21FF" w:rsidR="00462526" w:rsidRDefault="00462526" w:rsidP="00A14462">
      <w:pPr>
        <w:ind w:left="709" w:right="333"/>
        <w:rPr>
          <w:i/>
          <w:iCs/>
          <w:lang w:eastAsia="en-US"/>
        </w:rPr>
      </w:pPr>
      <w:r w:rsidRPr="00462526">
        <w:rPr>
          <w:i/>
          <w:iCs/>
          <w:lang w:eastAsia="en-US"/>
        </w:rPr>
        <w:t>4) Por otro lado, a la fecha (ya pasaron más de dos semanas) no hemos recibido respuesta de su persona sobre el procedimiento que se debe seguir luego del plazo uno, pese a que el correo en el cual le planteamos cuáles eran los pasos mínimos para la democratización y revisión por el colectivo que debe usarlas y tiempos idóneos para ello (procedimiento que además facilita la capacitación en el tema en el futuro). Lógicamente ese proceso se debe ajustar en función de que el primer paso no sería de 15 días sino de dos meses mínimo. Pero consideramos que no es problema, porque primero la Comisión de Asuntos Agrarios nunca exigió que esta labor se hiciese en los años anteriores (como era lo lógico y debido) y aun con la modificación planteada en el primer punto, las plantillas pueden estar listas para febrero 2021, si las hace un equipo responsable y comprometido...".</w:t>
      </w:r>
    </w:p>
    <w:p w14:paraId="60EB363C" w14:textId="4013B118" w:rsidR="00AE55E5" w:rsidRDefault="00AE55E5" w:rsidP="00A14462">
      <w:pPr>
        <w:ind w:left="709" w:right="333"/>
        <w:rPr>
          <w:i/>
          <w:iCs/>
          <w:lang w:eastAsia="en-US"/>
        </w:rPr>
      </w:pPr>
      <w:r w:rsidRPr="00AE55E5">
        <w:rPr>
          <w:b/>
          <w:bCs/>
          <w:i/>
          <w:iCs/>
          <w:lang w:eastAsia="en-US"/>
        </w:rPr>
        <w:t>se acordó:</w:t>
      </w:r>
      <w:r w:rsidRPr="00AE55E5">
        <w:rPr>
          <w:i/>
          <w:iCs/>
          <w:lang w:eastAsia="en-US"/>
        </w:rPr>
        <w:t xml:space="preserve"> Trasladar la gestión presentada por la licenciada Ruth Alpízar Rodríguez, Jueza Agraria de Liberia, a la Comisión de la Jurisdicción Agraria y a la Dirección de Planificación, para que de forma conjunta, remitan criterio técnico a este Consejo, referente a la “Elaboración de una Propuesta de Plantillas del Código Procesal Agrario”. Se declara acuerdo firme.”</w:t>
      </w:r>
      <w:r w:rsidR="007B5EBA">
        <w:rPr>
          <w:i/>
          <w:iCs/>
          <w:lang w:eastAsia="en-US"/>
        </w:rPr>
        <w:t>.</w:t>
      </w:r>
    </w:p>
    <w:p w14:paraId="4977B1F0" w14:textId="26827172" w:rsidR="00AE55E5" w:rsidRDefault="00AE55E5" w:rsidP="00AE55E5">
      <w:pPr>
        <w:rPr>
          <w:lang w:eastAsia="en-US"/>
        </w:rPr>
      </w:pPr>
      <w:r>
        <w:rPr>
          <w:lang w:eastAsia="en-US"/>
        </w:rPr>
        <w:t xml:space="preserve">Ante esta solicitud, la Dirección de Planificación no es competente para brindar el criterio técnico, </w:t>
      </w:r>
      <w:r w:rsidR="00254768">
        <w:rPr>
          <w:lang w:eastAsia="en-US"/>
        </w:rPr>
        <w:t xml:space="preserve">sobre </w:t>
      </w:r>
      <w:r>
        <w:rPr>
          <w:lang w:eastAsia="en-US"/>
        </w:rPr>
        <w:t>el tiempo que se debe invertir para la realización de las plantillas, por lo que, en este caso, la instancia competente para brindar criterio es la Comisión de la Jurisdicción Agraria.</w:t>
      </w:r>
    </w:p>
    <w:p w14:paraId="0D76EFA4" w14:textId="4E7DBB5C" w:rsidR="00AE55E5" w:rsidRDefault="00AE55E5" w:rsidP="00AE55E5">
      <w:pPr>
        <w:rPr>
          <w:lang w:eastAsia="en-US"/>
        </w:rPr>
      </w:pPr>
      <w:r>
        <w:rPr>
          <w:lang w:eastAsia="en-US"/>
        </w:rPr>
        <w:t>En</w:t>
      </w:r>
      <w:r w:rsidRPr="00AE55E5">
        <w:rPr>
          <w:lang w:eastAsia="en-US"/>
        </w:rPr>
        <w:t xml:space="preserve"> sesión 104-2020 celebrada el 29 de octubre de 2020, artículo L, se conoció el acuerdo tomado por la Comisión de la Jurisdicción Agraria en la sesión 10-2020 celebrada el 16 de octubre de 2020, artículo X</w:t>
      </w:r>
      <w:r>
        <w:rPr>
          <w:lang w:eastAsia="en-US"/>
        </w:rPr>
        <w:t xml:space="preserve">, </w:t>
      </w:r>
      <w:r w:rsidRPr="00AE55E5">
        <w:rPr>
          <w:lang w:eastAsia="en-US"/>
        </w:rPr>
        <w:t>de conformidad con el artículo 44 de la Ley Orgánica del Poder Judicial</w:t>
      </w:r>
      <w:r w:rsidR="00A14462">
        <w:rPr>
          <w:lang w:eastAsia="en-US"/>
        </w:rPr>
        <w:t xml:space="preserve"> y </w:t>
      </w:r>
      <w:r w:rsidRPr="00AE55E5">
        <w:rPr>
          <w:lang w:eastAsia="en-US"/>
        </w:rPr>
        <w:t>por ser un asunto de interés institucional, se concedió permiso con goce de salario y sustitución, al doctor Carlos Picado Vargas, Juez del Tribunal Agrario, del 16 de noviembre al 15 de diciembre de 2020, a efecto de procediera a construir la propuesta de las plantillas o machotes de la Jurisdicción Agraria, asociados al Código Procesal Agrario.</w:t>
      </w:r>
    </w:p>
    <w:p w14:paraId="4889A9DD" w14:textId="64465D46" w:rsidR="007B5EBA" w:rsidRDefault="007B5EBA" w:rsidP="00AE55E5">
      <w:pPr>
        <w:rPr>
          <w:lang w:eastAsia="en-US"/>
        </w:rPr>
      </w:pPr>
    </w:p>
    <w:p w14:paraId="7A752609" w14:textId="77777777" w:rsidR="007B5EBA" w:rsidRPr="00462526" w:rsidRDefault="007B5EBA" w:rsidP="00AE55E5">
      <w:pPr>
        <w:rPr>
          <w:lang w:eastAsia="en-US"/>
        </w:rPr>
      </w:pPr>
    </w:p>
    <w:p w14:paraId="62BB4F7A" w14:textId="369CC7E2" w:rsidR="007F0F1C" w:rsidRDefault="005101DD" w:rsidP="005101DD">
      <w:pPr>
        <w:pStyle w:val="Ttulo1"/>
      </w:pPr>
      <w:bookmarkStart w:id="215" w:name="_Toc68688580"/>
      <w:r>
        <w:t>Elementos Resolutivos</w:t>
      </w:r>
      <w:bookmarkEnd w:id="215"/>
      <w:r>
        <w:t xml:space="preserve"> </w:t>
      </w:r>
    </w:p>
    <w:p w14:paraId="2ECABEA8" w14:textId="00BCEF16" w:rsidR="005101DD" w:rsidRPr="004172D9" w:rsidRDefault="005101DD" w:rsidP="008472C2">
      <w:pPr>
        <w:pStyle w:val="Prrafodelista"/>
        <w:numPr>
          <w:ilvl w:val="0"/>
          <w:numId w:val="31"/>
        </w:numPr>
        <w:contextualSpacing w:val="0"/>
        <w:rPr>
          <w:lang w:eastAsia="en-US"/>
        </w:rPr>
      </w:pPr>
      <w:r w:rsidRPr="004172D9">
        <w:rPr>
          <w:lang w:eastAsia="en-US"/>
        </w:rPr>
        <w:t xml:space="preserve">Creación del “Código Procesal Agrario”, el cual fue aprobado bajo Decreto Legislativo 9609 el 27 de febrero del 2019, el cual entra en vigencia </w:t>
      </w:r>
      <w:r w:rsidR="004172D9" w:rsidRPr="004172D9">
        <w:rPr>
          <w:lang w:eastAsia="en-US"/>
        </w:rPr>
        <w:t xml:space="preserve">48 </w:t>
      </w:r>
      <w:r w:rsidRPr="004172D9">
        <w:rPr>
          <w:lang w:eastAsia="en-US"/>
        </w:rPr>
        <w:t>meses después de su publicación en el Diario Oficial La Gaceta, de acuerdo con la ampliación de la vacancia</w:t>
      </w:r>
      <w:r w:rsidR="004172D9" w:rsidRPr="004172D9">
        <w:rPr>
          <w:lang w:eastAsia="en-US"/>
        </w:rPr>
        <w:t xml:space="preserve"> por parte de la</w:t>
      </w:r>
      <w:r w:rsidRPr="004172D9">
        <w:rPr>
          <w:lang w:eastAsia="en-US"/>
        </w:rPr>
        <w:t xml:space="preserve"> Asamblea Legislativa de la República de Costa Rica, </w:t>
      </w:r>
      <w:r w:rsidR="004172D9" w:rsidRPr="004172D9">
        <w:rPr>
          <w:lang w:eastAsia="en-US"/>
        </w:rPr>
        <w:t xml:space="preserve">que entrará en vigencia el 28 de febrero del 2023. </w:t>
      </w:r>
      <w:r w:rsidRPr="004172D9">
        <w:rPr>
          <w:lang w:eastAsia="en-US"/>
        </w:rPr>
        <w:t xml:space="preserve"> </w:t>
      </w:r>
    </w:p>
    <w:p w14:paraId="2862B79C" w14:textId="36B825AB" w:rsidR="005101DD" w:rsidRPr="0085251D" w:rsidRDefault="005101DD" w:rsidP="008472C2">
      <w:pPr>
        <w:pStyle w:val="Prrafodelista"/>
        <w:numPr>
          <w:ilvl w:val="0"/>
          <w:numId w:val="31"/>
        </w:numPr>
        <w:contextualSpacing w:val="0"/>
        <w:rPr>
          <w:szCs w:val="22"/>
          <w:lang w:val="es-ES_tradnl"/>
        </w:rPr>
      </w:pPr>
      <w:r w:rsidRPr="0085251D">
        <w:rPr>
          <w:szCs w:val="22"/>
          <w:lang w:val="es-ES_tradnl"/>
        </w:rPr>
        <w:t>Surge la necesidad de analizar los posibles cambios que implicaría a nivel de estructura organizativa de los despachos y oficinas del Poder Judicial, así como los costos presupuestarios en el 202</w:t>
      </w:r>
      <w:r>
        <w:rPr>
          <w:szCs w:val="22"/>
          <w:lang w:val="es-ES_tradnl"/>
        </w:rPr>
        <w:t>2</w:t>
      </w:r>
      <w:r w:rsidRPr="0085251D">
        <w:rPr>
          <w:szCs w:val="22"/>
          <w:lang w:val="es-ES_tradnl"/>
        </w:rPr>
        <w:t xml:space="preserve"> para su debida implementación.</w:t>
      </w:r>
    </w:p>
    <w:p w14:paraId="303351A1" w14:textId="74189590" w:rsidR="005101DD" w:rsidRPr="0085251D" w:rsidRDefault="005101DD" w:rsidP="008472C2">
      <w:pPr>
        <w:pStyle w:val="Prrafodelista"/>
        <w:numPr>
          <w:ilvl w:val="0"/>
          <w:numId w:val="31"/>
        </w:numPr>
        <w:contextualSpacing w:val="0"/>
        <w:rPr>
          <w:szCs w:val="22"/>
          <w:lang w:val="es-ES_tradnl"/>
        </w:rPr>
      </w:pPr>
      <w:r w:rsidRPr="0085251D">
        <w:rPr>
          <w:szCs w:val="22"/>
          <w:lang w:val="es-ES_tradnl"/>
        </w:rPr>
        <w:t xml:space="preserve">Para la confección del presente informe se utilizó como documento de referencia, el informe </w:t>
      </w:r>
      <w:r w:rsidRPr="005101DD">
        <w:rPr>
          <w:szCs w:val="22"/>
          <w:lang w:val="es-ES_tradnl"/>
        </w:rPr>
        <w:t>555-PLA-RH-MI-2020</w:t>
      </w:r>
      <w:r>
        <w:rPr>
          <w:szCs w:val="22"/>
          <w:lang w:val="es-ES_tradnl"/>
        </w:rPr>
        <w:t xml:space="preserve"> </w:t>
      </w:r>
      <w:r w:rsidRPr="0085251D">
        <w:rPr>
          <w:szCs w:val="22"/>
          <w:lang w:val="es-ES_tradnl"/>
        </w:rPr>
        <w:t>y Centro de Apoyo, Coordinación y Mejoramiento de la Función Jurisdiccional y Dirección Ejecutiva.</w:t>
      </w:r>
    </w:p>
    <w:p w14:paraId="6D40047E" w14:textId="3A42BD7D" w:rsidR="009A2B87" w:rsidRPr="009A2B87" w:rsidRDefault="009A2B87" w:rsidP="008472C2">
      <w:pPr>
        <w:pStyle w:val="Prrafodelista"/>
        <w:numPr>
          <w:ilvl w:val="0"/>
          <w:numId w:val="31"/>
        </w:numPr>
        <w:contextualSpacing w:val="0"/>
        <w:rPr>
          <w:lang w:eastAsia="en-US"/>
        </w:rPr>
      </w:pPr>
      <w:r w:rsidRPr="009A2B87">
        <w:rPr>
          <w:lang w:eastAsia="en-US"/>
        </w:rPr>
        <w:t>La Jurisdicción Agraria está conformada por una cantidad de Despachos jurisdiccionales, inferior a otras materias, para un total de 1</w:t>
      </w:r>
      <w:r>
        <w:rPr>
          <w:lang w:eastAsia="en-US"/>
        </w:rPr>
        <w:t>3</w:t>
      </w:r>
      <w:r w:rsidRPr="009A2B87">
        <w:rPr>
          <w:lang w:eastAsia="en-US"/>
        </w:rPr>
        <w:t xml:space="preserve"> especializados y tres (3) mixtos. Además, la mayor proporción de ellos están especializados (82%),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189FB5F6" w14:textId="1A600430" w:rsidR="009A2B87" w:rsidRPr="009A2B87" w:rsidRDefault="009A2B87" w:rsidP="008472C2">
      <w:pPr>
        <w:pStyle w:val="Prrafodelista"/>
        <w:numPr>
          <w:ilvl w:val="0"/>
          <w:numId w:val="31"/>
        </w:numPr>
        <w:contextualSpacing w:val="0"/>
        <w:rPr>
          <w:lang w:eastAsia="en-US"/>
        </w:rPr>
      </w:pPr>
      <w:r>
        <w:rPr>
          <w:lang w:eastAsia="en-US"/>
        </w:rPr>
        <w:t>Los</w:t>
      </w:r>
      <w:r w:rsidRPr="009A2B87">
        <w:rPr>
          <w:lang w:eastAsia="en-US"/>
        </w:rPr>
        <w:t xml:space="preserve">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6572E0C3" w14:textId="79D92ECA" w:rsidR="009A2B87" w:rsidRPr="009A2B87" w:rsidRDefault="009A2B87" w:rsidP="008472C2">
      <w:pPr>
        <w:pStyle w:val="Prrafodelista"/>
        <w:numPr>
          <w:ilvl w:val="0"/>
          <w:numId w:val="31"/>
        </w:numPr>
        <w:contextualSpacing w:val="0"/>
        <w:rPr>
          <w:lang w:eastAsia="en-US"/>
        </w:rPr>
      </w:pPr>
      <w:r w:rsidRPr="009A2B87">
        <w:rPr>
          <w:lang w:eastAsia="en-US"/>
        </w:rPr>
        <w:t>La Defensa Pública cuenta con 16 plazas de Defensor Público en materia Agraria, distribuidas en 14 Circuitos Judiciales del país. Los cuáles son los necesarios para cubrir la carga de trabajo.</w:t>
      </w:r>
    </w:p>
    <w:p w14:paraId="26A64146" w14:textId="77777777" w:rsidR="009A2B87" w:rsidRPr="009A2B87" w:rsidRDefault="009A2B87" w:rsidP="008472C2">
      <w:pPr>
        <w:pStyle w:val="Prrafodelista"/>
        <w:numPr>
          <w:ilvl w:val="0"/>
          <w:numId w:val="31"/>
        </w:numPr>
        <w:contextualSpacing w:val="0"/>
        <w:rPr>
          <w:lang w:eastAsia="en-US"/>
        </w:rPr>
      </w:pPr>
      <w:r w:rsidRPr="009A2B87">
        <w:rPr>
          <w:lang w:eastAsia="en-US"/>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9CA86C2" w14:textId="410F4EDC" w:rsidR="009A2B87" w:rsidRDefault="00766E23" w:rsidP="008472C2">
      <w:pPr>
        <w:pStyle w:val="Prrafodelista"/>
        <w:numPr>
          <w:ilvl w:val="0"/>
          <w:numId w:val="31"/>
        </w:numPr>
        <w:contextualSpacing w:val="0"/>
        <w:rPr>
          <w:lang w:eastAsia="en-US"/>
        </w:rPr>
      </w:pPr>
      <w:r>
        <w:rPr>
          <w:lang w:eastAsia="en-US"/>
        </w:rPr>
        <w:t>P</w:t>
      </w:r>
      <w:r w:rsidR="009A2B87" w:rsidRPr="009A2B87">
        <w:rPr>
          <w:lang w:eastAsia="en-US"/>
        </w:rPr>
        <w:t>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w:t>
      </w:r>
      <w:r w:rsidR="009A2B87">
        <w:rPr>
          <w:lang w:eastAsia="en-US"/>
        </w:rPr>
        <w:t>.</w:t>
      </w:r>
      <w:r w:rsidR="009A2B87" w:rsidRPr="009A2B87">
        <w:rPr>
          <w:lang w:eastAsia="en-US"/>
        </w:rPr>
        <w:t xml:space="preserve"> </w:t>
      </w:r>
    </w:p>
    <w:p w14:paraId="0F3ED429" w14:textId="7EB39D40" w:rsidR="00440119" w:rsidRPr="009A2B87" w:rsidRDefault="00440119" w:rsidP="008472C2">
      <w:pPr>
        <w:pStyle w:val="Prrafodelista"/>
        <w:numPr>
          <w:ilvl w:val="0"/>
          <w:numId w:val="31"/>
        </w:numPr>
        <w:contextualSpacing w:val="0"/>
        <w:rPr>
          <w:lang w:eastAsia="en-US"/>
        </w:rPr>
      </w:pPr>
      <w:r w:rsidRPr="00440119">
        <w:rPr>
          <w:lang w:eastAsia="en-US"/>
        </w:rPr>
        <w:t xml:space="preserve">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 ya que la carga de trabajo lo permite. </w:t>
      </w:r>
    </w:p>
    <w:p w14:paraId="4CCF09D3" w14:textId="0450839D" w:rsidR="00440119" w:rsidRPr="00440119" w:rsidRDefault="00440119" w:rsidP="008472C2">
      <w:pPr>
        <w:pStyle w:val="Prrafodelista"/>
        <w:numPr>
          <w:ilvl w:val="0"/>
          <w:numId w:val="31"/>
        </w:numPr>
        <w:contextualSpacing w:val="0"/>
        <w:rPr>
          <w:lang w:eastAsia="en-US"/>
        </w:rPr>
      </w:pPr>
      <w:r w:rsidRPr="00440119">
        <w:rPr>
          <w:lang w:eastAsia="en-US"/>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íficas, revisada la carga de trabajo en las condiciones actuales. Lo anterior, ya que se tiene la limitante de conocer la posible carga de trabajo producto del conocimiento de los procesos civiles, cobratorios, contenciosos. </w:t>
      </w:r>
    </w:p>
    <w:p w14:paraId="3E42A4B3" w14:textId="77777777" w:rsidR="004172D9" w:rsidRPr="004172D9" w:rsidRDefault="004172D9" w:rsidP="008472C2">
      <w:pPr>
        <w:pStyle w:val="Prrafodelista"/>
        <w:numPr>
          <w:ilvl w:val="0"/>
          <w:numId w:val="31"/>
        </w:numPr>
        <w:contextualSpacing w:val="0"/>
        <w:rPr>
          <w:lang w:eastAsia="en-US"/>
        </w:rPr>
      </w:pPr>
      <w:r w:rsidRPr="004172D9">
        <w:rPr>
          <w:lang w:eastAsia="en-US"/>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51EF988C" w14:textId="1BD6114F" w:rsidR="004172D9" w:rsidRPr="004172D9" w:rsidRDefault="004172D9" w:rsidP="008472C2">
      <w:pPr>
        <w:pStyle w:val="Prrafodelista"/>
        <w:numPr>
          <w:ilvl w:val="0"/>
          <w:numId w:val="31"/>
        </w:numPr>
        <w:contextualSpacing w:val="0"/>
        <w:rPr>
          <w:lang w:eastAsia="en-US"/>
        </w:rPr>
      </w:pPr>
      <w:r w:rsidRPr="004172D9">
        <w:rPr>
          <w:lang w:eastAsia="en-US"/>
        </w:rPr>
        <w:t>El Transitorio II establece un plazo de seis meses, a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 El Código Procesal Agrario entra en vigencia el 2</w:t>
      </w:r>
      <w:r>
        <w:rPr>
          <w:lang w:eastAsia="en-US"/>
        </w:rPr>
        <w:t>8</w:t>
      </w:r>
      <w:r w:rsidRPr="004172D9">
        <w:rPr>
          <w:lang w:eastAsia="en-US"/>
        </w:rPr>
        <w:t xml:space="preserve"> de febrero del 202</w:t>
      </w:r>
      <w:r>
        <w:rPr>
          <w:lang w:eastAsia="en-US"/>
        </w:rPr>
        <w:t>3</w:t>
      </w:r>
      <w:r w:rsidRPr="004172D9">
        <w:rPr>
          <w:lang w:eastAsia="en-US"/>
        </w:rPr>
        <w:t xml:space="preserve">.   </w:t>
      </w:r>
    </w:p>
    <w:p w14:paraId="277CA292" w14:textId="77777777" w:rsidR="004172D9" w:rsidRPr="004172D9" w:rsidRDefault="004172D9" w:rsidP="008472C2">
      <w:pPr>
        <w:pStyle w:val="Prrafodelista"/>
        <w:numPr>
          <w:ilvl w:val="0"/>
          <w:numId w:val="31"/>
        </w:numPr>
        <w:contextualSpacing w:val="0"/>
        <w:rPr>
          <w:lang w:eastAsia="en-US"/>
        </w:rPr>
      </w:pPr>
      <w:r w:rsidRPr="004172D9">
        <w:rPr>
          <w:lang w:eastAsia="en-US"/>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5E4C5771" w14:textId="77777777" w:rsidR="004172D9" w:rsidRPr="004172D9" w:rsidRDefault="004172D9" w:rsidP="008472C2">
      <w:pPr>
        <w:pStyle w:val="Prrafodelista"/>
        <w:numPr>
          <w:ilvl w:val="0"/>
          <w:numId w:val="31"/>
        </w:numPr>
        <w:contextualSpacing w:val="0"/>
        <w:rPr>
          <w:lang w:eastAsia="en-US"/>
        </w:rPr>
      </w:pPr>
      <w:r w:rsidRPr="004172D9">
        <w:rPr>
          <w:lang w:eastAsia="en-US"/>
        </w:rPr>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14:paraId="73EA4925" w14:textId="77777777" w:rsidR="004172D9" w:rsidRPr="0085251D" w:rsidRDefault="004172D9" w:rsidP="008472C2">
      <w:pPr>
        <w:pStyle w:val="Prrafodelista"/>
        <w:numPr>
          <w:ilvl w:val="0"/>
          <w:numId w:val="31"/>
        </w:numPr>
        <w:contextualSpacing w:val="0"/>
        <w:rPr>
          <w:szCs w:val="22"/>
          <w:lang w:val="es-ES_tradnl"/>
        </w:rPr>
      </w:pPr>
      <w:r w:rsidRPr="0085251D">
        <w:rPr>
          <w:szCs w:val="22"/>
          <w:lang w:val="es-ES_tradnl"/>
        </w:rPr>
        <w:t>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w:t>
      </w:r>
      <w:r>
        <w:rPr>
          <w:szCs w:val="22"/>
          <w:lang w:val="es-ES_tradnl"/>
        </w:rPr>
        <w:t xml:space="preserve"> </w:t>
      </w:r>
    </w:p>
    <w:p w14:paraId="6CDA086E" w14:textId="77777777" w:rsidR="00945222" w:rsidRPr="00945222" w:rsidRDefault="00945222" w:rsidP="008472C2">
      <w:pPr>
        <w:pStyle w:val="Prrafodelista"/>
        <w:numPr>
          <w:ilvl w:val="0"/>
          <w:numId w:val="31"/>
        </w:numPr>
        <w:contextualSpacing w:val="0"/>
        <w:rPr>
          <w:lang w:eastAsia="en-US"/>
        </w:rPr>
      </w:pPr>
      <w:r w:rsidRPr="00945222">
        <w:rPr>
          <w:lang w:eastAsia="en-US"/>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31C5DA05" w14:textId="77777777" w:rsidR="00945222" w:rsidRDefault="00945222" w:rsidP="008472C2">
      <w:pPr>
        <w:pStyle w:val="Prrafodelista"/>
        <w:numPr>
          <w:ilvl w:val="0"/>
          <w:numId w:val="31"/>
        </w:numPr>
        <w:contextualSpacing w:val="0"/>
        <w:rPr>
          <w:lang w:eastAsia="en-US"/>
        </w:rPr>
      </w:pPr>
      <w:r w:rsidRPr="00945222">
        <w:rPr>
          <w:lang w:eastAsia="en-US"/>
        </w:rPr>
        <w:t xml:space="preserve">Ante ello, se propone reforzar con vehículos y choferes a las siguientes Administraciones Regionales: San Ramón, Cartago, Goicoechea, Alajuela y Puntarenas; y un chofer para la Administración Regional del Juzgado Agrario del Segundo Circuito Judicial de la Zona Sur, sede Corredores. </w:t>
      </w:r>
    </w:p>
    <w:p w14:paraId="3A42192C" w14:textId="77777777" w:rsidR="00282246" w:rsidRPr="00282246" w:rsidRDefault="00282246" w:rsidP="008472C2">
      <w:pPr>
        <w:pStyle w:val="Prrafodelista"/>
        <w:numPr>
          <w:ilvl w:val="0"/>
          <w:numId w:val="31"/>
        </w:numPr>
        <w:contextualSpacing w:val="0"/>
        <w:rPr>
          <w:lang w:eastAsia="en-US"/>
        </w:rPr>
      </w:pPr>
      <w:r w:rsidRPr="00282246">
        <w:rPr>
          <w:lang w:eastAsia="en-US"/>
        </w:rPr>
        <w:t xml:space="preserve">Según políticas internas es necesario la creación de reglamentos para la administración de los fondos, la Magistrada Damaris Vargas en su informe de cierre de gestión de la coordinación de proyecto indica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225295D8" w14:textId="2279366B" w:rsidR="00282246" w:rsidRDefault="00945222" w:rsidP="008472C2">
      <w:pPr>
        <w:pStyle w:val="Prrafodelista"/>
        <w:numPr>
          <w:ilvl w:val="0"/>
          <w:numId w:val="31"/>
        </w:numPr>
        <w:contextualSpacing w:val="0"/>
        <w:rPr>
          <w:lang w:eastAsia="en-US"/>
        </w:rPr>
      </w:pPr>
      <w:r w:rsidRPr="00945222">
        <w:rPr>
          <w:lang w:eastAsia="en-US"/>
        </w:rPr>
        <w:t xml:space="preserve"> </w:t>
      </w:r>
      <w:r w:rsidR="00282246">
        <w:rPr>
          <w:lang w:eastAsia="en-US"/>
        </w:rPr>
        <w:t>El Código Procesal Agrario, plantea dos</w:t>
      </w:r>
      <w:r w:rsidR="00CF713A">
        <w:rPr>
          <w:lang w:eastAsia="en-US"/>
        </w:rPr>
        <w:t xml:space="preserve"> (2)</w:t>
      </w:r>
      <w:r w:rsidR="00282246">
        <w:rPr>
          <w:lang w:eastAsia="en-US"/>
        </w:rPr>
        <w:t xml:space="preserve"> opciones de financiamiento, como se detallan a continuación:</w:t>
      </w:r>
    </w:p>
    <w:p w14:paraId="554B356B" w14:textId="77777777" w:rsidR="00282246" w:rsidRDefault="00282246" w:rsidP="008472C2">
      <w:pPr>
        <w:pStyle w:val="Prrafodelista"/>
        <w:numPr>
          <w:ilvl w:val="0"/>
          <w:numId w:val="36"/>
        </w:numPr>
        <w:ind w:left="1276"/>
        <w:contextualSpacing w:val="0"/>
        <w:rPr>
          <w:lang w:eastAsia="en-US"/>
        </w:rPr>
      </w:pPr>
      <w:r>
        <w:rPr>
          <w:lang w:eastAsia="en-US"/>
        </w:rPr>
        <w:t>Los montos de las multas impuestas a las personas usuarias por su no asistencia de manera injustificada a las audiencias de prueba pasan a formar un fondo de financiamiento de la Jurisdicción Agraria.</w:t>
      </w:r>
    </w:p>
    <w:p w14:paraId="414D1B52" w14:textId="77777777" w:rsidR="00282246" w:rsidRDefault="00282246" w:rsidP="008472C2">
      <w:pPr>
        <w:pStyle w:val="Prrafodelista"/>
        <w:numPr>
          <w:ilvl w:val="0"/>
          <w:numId w:val="36"/>
        </w:numPr>
        <w:ind w:left="1276"/>
        <w:contextualSpacing w:val="0"/>
        <w:rPr>
          <w:lang w:eastAsia="en-US"/>
        </w:rPr>
      </w:pPr>
      <w:r>
        <w:rPr>
          <w:lang w:eastAsia="en-US"/>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2F804FC4" w14:textId="77777777" w:rsidR="00282246" w:rsidRPr="00282246" w:rsidRDefault="00282246" w:rsidP="008472C2">
      <w:pPr>
        <w:pStyle w:val="Prrafodelista"/>
        <w:numPr>
          <w:ilvl w:val="0"/>
          <w:numId w:val="31"/>
        </w:numPr>
        <w:contextualSpacing w:val="0"/>
        <w:rPr>
          <w:lang w:eastAsia="en-US"/>
        </w:rPr>
      </w:pPr>
      <w:r w:rsidRPr="00282246">
        <w:rPr>
          <w:lang w:eastAsia="en-US"/>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8087001" w14:textId="77777777" w:rsidR="00282246" w:rsidRPr="0085251D" w:rsidRDefault="00282246" w:rsidP="008472C2">
      <w:pPr>
        <w:pStyle w:val="Prrafodelista"/>
        <w:numPr>
          <w:ilvl w:val="0"/>
          <w:numId w:val="31"/>
        </w:numPr>
        <w:contextualSpacing w:val="0"/>
        <w:rPr>
          <w:szCs w:val="22"/>
          <w:lang w:val="es-ES_tradnl"/>
        </w:rPr>
      </w:pPr>
      <w:r w:rsidRPr="0085251D">
        <w:rPr>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36BDAA36" w14:textId="77777777" w:rsidR="00282246" w:rsidRPr="0085251D" w:rsidRDefault="00282246" w:rsidP="008472C2">
      <w:pPr>
        <w:pStyle w:val="Prrafodelista"/>
        <w:numPr>
          <w:ilvl w:val="1"/>
          <w:numId w:val="31"/>
        </w:numPr>
        <w:contextualSpacing w:val="0"/>
        <w:rPr>
          <w:szCs w:val="22"/>
          <w:lang w:val="es-ES_tradnl"/>
        </w:rPr>
      </w:pPr>
      <w:r w:rsidRPr="0085251D">
        <w:rPr>
          <w:szCs w:val="22"/>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2537ADEA" w14:textId="77777777" w:rsidR="00282246" w:rsidRPr="0085251D" w:rsidRDefault="00282246" w:rsidP="008472C2">
      <w:pPr>
        <w:pStyle w:val="Prrafodelista"/>
        <w:numPr>
          <w:ilvl w:val="1"/>
          <w:numId w:val="31"/>
        </w:numPr>
        <w:contextualSpacing w:val="0"/>
        <w:rPr>
          <w:szCs w:val="22"/>
          <w:lang w:val="es-ES_tradnl"/>
        </w:rPr>
      </w:pPr>
      <w:r w:rsidRPr="0085251D">
        <w:rPr>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417AABE" w14:textId="77777777" w:rsidR="00282246" w:rsidRPr="0085251D" w:rsidRDefault="00282246" w:rsidP="008472C2">
      <w:pPr>
        <w:pStyle w:val="Prrafodelista"/>
        <w:numPr>
          <w:ilvl w:val="1"/>
          <w:numId w:val="31"/>
        </w:numPr>
        <w:contextualSpacing w:val="0"/>
        <w:rPr>
          <w:szCs w:val="22"/>
          <w:lang w:val="es-ES_tradnl"/>
        </w:rPr>
      </w:pPr>
      <w:r w:rsidRPr="0085251D">
        <w:rPr>
          <w:szCs w:val="22"/>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12FFBD0A" w14:textId="00B93DD0" w:rsidR="00CF713A" w:rsidRDefault="00321AD7" w:rsidP="008472C2">
      <w:pPr>
        <w:pStyle w:val="Prrafodelista"/>
        <w:numPr>
          <w:ilvl w:val="0"/>
          <w:numId w:val="31"/>
        </w:numPr>
        <w:contextualSpacing w:val="0"/>
        <w:rPr>
          <w:lang w:eastAsia="en-US"/>
        </w:rPr>
      </w:pPr>
      <w:r>
        <w:rPr>
          <w:lang w:eastAsia="en-US"/>
        </w:rPr>
        <w:t xml:space="preserve">En cuanto el análisis de Indicadores de Gestión de los Juzgados Agrarios especializados, para el 2020 hubo reducciones en el ingreso de cargas de trabajo como también una disminución de casos terminados, pasando de 36 casos en promedio en el 2019 a 30 casos en promedio en el 2020. </w:t>
      </w:r>
    </w:p>
    <w:p w14:paraId="38C429CE" w14:textId="77777777" w:rsidR="007659BE" w:rsidRDefault="007659BE" w:rsidP="008472C2">
      <w:pPr>
        <w:pStyle w:val="Prrafodelista"/>
        <w:numPr>
          <w:ilvl w:val="0"/>
          <w:numId w:val="31"/>
        </w:numPr>
        <w:contextualSpacing w:val="0"/>
        <w:rPr>
          <w:lang w:eastAsia="en-US"/>
        </w:rPr>
      </w:pPr>
      <w:r>
        <w:rPr>
          <w:lang w:eastAsia="en-US"/>
        </w:rPr>
        <w:t xml:space="preserve">Los Juzgados Agrarios de </w:t>
      </w:r>
      <w:r w:rsidRPr="00CF713A">
        <w:rPr>
          <w:lang w:eastAsia="en-US"/>
        </w:rPr>
        <w:t>Santa Cruz, Limón y San Carlos son considerados como los de mayor ingreso por plaza de Jueza o Juez, ya que, muestran porcentajes entre los 22% y 37% más que la media nacional (16).</w:t>
      </w:r>
    </w:p>
    <w:p w14:paraId="5D84F6BA" w14:textId="11FE1BDA" w:rsidR="00321AD7" w:rsidRDefault="00321AD7" w:rsidP="008472C2">
      <w:pPr>
        <w:pStyle w:val="Prrafodelista"/>
        <w:numPr>
          <w:ilvl w:val="0"/>
          <w:numId w:val="31"/>
        </w:numPr>
        <w:contextualSpacing w:val="0"/>
        <w:rPr>
          <w:lang w:eastAsia="en-US"/>
        </w:rPr>
      </w:pPr>
      <w:r>
        <w:rPr>
          <w:lang w:eastAsia="en-US"/>
        </w:rPr>
        <w:t xml:space="preserve">El circulante a nivel de los Juzgados Agrarios especializados, experimentó una reducción de 133 expedientes en 2020, en relación con el año que le antecede. </w:t>
      </w:r>
    </w:p>
    <w:p w14:paraId="5C7F3949" w14:textId="05F2DD11" w:rsidR="00321AD7" w:rsidRDefault="00321AD7" w:rsidP="008472C2">
      <w:pPr>
        <w:pStyle w:val="Prrafodelista"/>
        <w:numPr>
          <w:ilvl w:val="0"/>
          <w:numId w:val="31"/>
        </w:numPr>
        <w:contextualSpacing w:val="0"/>
        <w:rPr>
          <w:lang w:eastAsia="en-US"/>
        </w:rPr>
      </w:pPr>
      <w:r>
        <w:rPr>
          <w:lang w:eastAsia="en-US"/>
        </w:rPr>
        <w:t xml:space="preserve">Han logrado disminuir el plazo de espera para el dictado de sentencia, con la excepción del Juzgado Agrario de Alajuela, que aumentó el plazo considerablemente con respecto al 2019. </w:t>
      </w:r>
    </w:p>
    <w:p w14:paraId="511781AF" w14:textId="01BF036D" w:rsidR="00321AD7" w:rsidRDefault="00321AD7" w:rsidP="008472C2">
      <w:pPr>
        <w:pStyle w:val="Prrafodelista"/>
        <w:numPr>
          <w:ilvl w:val="0"/>
          <w:numId w:val="31"/>
        </w:numPr>
        <w:contextualSpacing w:val="0"/>
        <w:rPr>
          <w:lang w:eastAsia="en-US"/>
        </w:rPr>
      </w:pPr>
      <w:r>
        <w:rPr>
          <w:lang w:eastAsia="en-US"/>
        </w:rPr>
        <w:t xml:space="preserve">La resolución de demandas nuevas para el 2020 se pudo apreciar plazos menores en comparación con el 2019, producto de la atención expedienta de estos casos. </w:t>
      </w:r>
    </w:p>
    <w:p w14:paraId="17F32CAA" w14:textId="485359DC" w:rsidR="00321AD7" w:rsidRDefault="00321AD7" w:rsidP="008472C2">
      <w:pPr>
        <w:pStyle w:val="Prrafodelista"/>
        <w:numPr>
          <w:ilvl w:val="0"/>
          <w:numId w:val="31"/>
        </w:numPr>
        <w:contextualSpacing w:val="0"/>
        <w:rPr>
          <w:lang w:eastAsia="en-US"/>
        </w:rPr>
      </w:pPr>
      <w:r>
        <w:rPr>
          <w:lang w:eastAsia="en-US"/>
        </w:rPr>
        <w:t xml:space="preserve">El plazo de espera para la resolución de escritos obtuvo plazos superiores al 2019, evidenciado un Juzgado con 738 días de atraso en este indicador. </w:t>
      </w:r>
    </w:p>
    <w:p w14:paraId="40AB19F3" w14:textId="7D81A210" w:rsidR="00B05B42" w:rsidRDefault="00B05B42" w:rsidP="008472C2">
      <w:pPr>
        <w:pStyle w:val="Prrafodelista"/>
        <w:numPr>
          <w:ilvl w:val="0"/>
          <w:numId w:val="31"/>
        </w:numPr>
        <w:contextualSpacing w:val="0"/>
        <w:rPr>
          <w:lang w:eastAsia="en-US"/>
        </w:rPr>
      </w:pPr>
      <w:r>
        <w:rPr>
          <w:lang w:eastAsia="en-US"/>
        </w:rPr>
        <w:t xml:space="preserve">El indicador Cantidad de audiencias pendientes de realización, </w:t>
      </w:r>
      <w:r w:rsidRPr="00B05B42">
        <w:rPr>
          <w:lang w:eastAsia="en-US"/>
        </w:rPr>
        <w:t>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de realizar, ya que para el 2019, se obtuvo un promedio mensual de 39 señalamientos pendientes y para 2020 aumentó a 176 casos en promedio, es decir una elevación del 351%.</w:t>
      </w:r>
    </w:p>
    <w:p w14:paraId="71333B24" w14:textId="62F2C6FD" w:rsidR="00B05B42" w:rsidRDefault="00B05B42" w:rsidP="008472C2">
      <w:pPr>
        <w:pStyle w:val="Prrafodelista"/>
        <w:numPr>
          <w:ilvl w:val="0"/>
          <w:numId w:val="31"/>
        </w:numPr>
        <w:contextualSpacing w:val="0"/>
        <w:rPr>
          <w:lang w:eastAsia="en-US"/>
        </w:rPr>
      </w:pPr>
      <w:r w:rsidRPr="00B05B42">
        <w:rPr>
          <w:lang w:eastAsia="en-US"/>
        </w:rPr>
        <w:t>Para el final del periodo 2020, los Juzgados Agrarios especializados contó con un pendiente de fallo de 292 expedientes en total</w:t>
      </w:r>
      <w:r>
        <w:rPr>
          <w:lang w:eastAsia="en-US"/>
        </w:rPr>
        <w:t>.</w:t>
      </w:r>
    </w:p>
    <w:p w14:paraId="16C8B859" w14:textId="2849E8F1" w:rsidR="00B05B42" w:rsidRDefault="00B05B42" w:rsidP="008472C2">
      <w:pPr>
        <w:pStyle w:val="Prrafodelista"/>
        <w:numPr>
          <w:ilvl w:val="0"/>
          <w:numId w:val="31"/>
        </w:numPr>
        <w:contextualSpacing w:val="0"/>
        <w:rPr>
          <w:lang w:eastAsia="en-US"/>
        </w:rPr>
      </w:pPr>
      <w:r w:rsidRPr="00B05B42">
        <w:rPr>
          <w:lang w:eastAsia="en-US"/>
        </w:rPr>
        <w:t>La cantidad de escritos pendientes de resolver para el 2020, reduce el promedio de casos en relación con el 2019. Este comportamiento se aprecia principalmente en los Juzgados Agrarios de Cartago, Limón, Puntarenas y Santa Cruz, quienes redujeron el promedio con diferencias que oscilan entre 81 y 121 escritos.</w:t>
      </w:r>
    </w:p>
    <w:p w14:paraId="367A2FBB" w14:textId="1D4097EA" w:rsidR="00B05B42" w:rsidRDefault="00B05B42" w:rsidP="008472C2">
      <w:pPr>
        <w:pStyle w:val="Prrafodelista"/>
        <w:numPr>
          <w:ilvl w:val="0"/>
          <w:numId w:val="31"/>
        </w:numPr>
        <w:contextualSpacing w:val="0"/>
        <w:rPr>
          <w:lang w:eastAsia="en-US"/>
        </w:rPr>
      </w:pPr>
      <w:r>
        <w:rPr>
          <w:lang w:eastAsia="en-US"/>
        </w:rPr>
        <w:t xml:space="preserve">En el indicador de Cantidad de demandas nuevas, </w:t>
      </w:r>
      <w:r w:rsidRPr="00B05B42">
        <w:rPr>
          <w:lang w:eastAsia="en-US"/>
        </w:rPr>
        <w:t>se redujo la cantidad promedio de expedientes nuevos pendientes de del primer trámite, con excepción de los Juzgados de Santa Cruz, San Carlos y Corredores, que aumentaron la cantidad en el 2020 con respecto al año que le antecede, el cual oscila entre 0 y 10 casos.</w:t>
      </w:r>
    </w:p>
    <w:p w14:paraId="5ABABB19" w14:textId="59BFBD27" w:rsidR="00766E23" w:rsidRDefault="00766E23" w:rsidP="008472C2">
      <w:pPr>
        <w:pStyle w:val="Prrafodelista"/>
        <w:numPr>
          <w:ilvl w:val="0"/>
          <w:numId w:val="31"/>
        </w:numPr>
        <w:contextualSpacing w:val="0"/>
        <w:rPr>
          <w:lang w:eastAsia="en-US"/>
        </w:rPr>
      </w:pPr>
      <w:r w:rsidRPr="00766E23">
        <w:rPr>
          <w:lang w:eastAsia="en-US"/>
        </w:rPr>
        <w:t xml:space="preserve">Para el 2020 se obtuvo un promedio de 10 casos terminados por persona juzgadora, de los cuales el 36% equivalen a Sentencias Dictadas y 64% a otros motivos de término. </w:t>
      </w:r>
    </w:p>
    <w:p w14:paraId="2BC85B02" w14:textId="3D932EF1" w:rsidR="00CA3671" w:rsidRDefault="007456AE" w:rsidP="008472C2">
      <w:pPr>
        <w:pStyle w:val="Prrafodelista"/>
        <w:numPr>
          <w:ilvl w:val="0"/>
          <w:numId w:val="31"/>
        </w:numPr>
        <w:contextualSpacing w:val="0"/>
        <w:rPr>
          <w:lang w:eastAsia="en-US"/>
        </w:rPr>
      </w:pPr>
      <w:r>
        <w:rPr>
          <w:lang w:eastAsia="en-US"/>
        </w:rPr>
        <w:t xml:space="preserve">Los Juzgados Agrario de Pérez Zeledón y Puntarenas, presentaron un porcentaje de mejoría sobresaliente en relación con sus homólogos, de acuerdo con el 2019 y 2020, con un 82% de mejoría. Por lo contrario, el Juzgado Agrario de Santa Cruz es el Despacho que menor porcentaje de mejoría obtuvo, con un 24%. </w:t>
      </w:r>
    </w:p>
    <w:p w14:paraId="14F42E56" w14:textId="10621FCF" w:rsidR="00B05B42" w:rsidRDefault="00B05B42" w:rsidP="008472C2">
      <w:pPr>
        <w:pStyle w:val="Prrafodelista"/>
        <w:numPr>
          <w:ilvl w:val="0"/>
          <w:numId w:val="31"/>
        </w:numPr>
        <w:contextualSpacing w:val="0"/>
        <w:rPr>
          <w:lang w:eastAsia="en-US"/>
        </w:rPr>
      </w:pPr>
      <w:r>
        <w:rPr>
          <w:lang w:eastAsia="en-US"/>
        </w:rPr>
        <w:t>En el caso de los Indicadores de Gestión de los Juzgados de naturaleza mixta (Buenos Aires, Upala y Turrialba), el Juzgado de Upala predomina con números mayores en cada uno de los indicadores en comparación</w:t>
      </w:r>
      <w:r w:rsidR="006F5737">
        <w:rPr>
          <w:lang w:eastAsia="en-US"/>
        </w:rPr>
        <w:t xml:space="preserve"> con su homólogo de Buenos Aires.</w:t>
      </w:r>
    </w:p>
    <w:p w14:paraId="562B5353" w14:textId="1F296B22" w:rsidR="00282246" w:rsidRPr="00AD4E5E" w:rsidRDefault="00282246" w:rsidP="008472C2">
      <w:pPr>
        <w:pStyle w:val="Prrafodelista"/>
        <w:numPr>
          <w:ilvl w:val="0"/>
          <w:numId w:val="31"/>
        </w:numPr>
        <w:contextualSpacing w:val="0"/>
        <w:rPr>
          <w:lang w:eastAsia="en-US"/>
        </w:rPr>
      </w:pPr>
      <w:r w:rsidRPr="00282246">
        <w:rPr>
          <w:lang w:eastAsia="en-US"/>
        </w:rPr>
        <w:t xml:space="preserve">En el caso de Upala, quien actualmente tramita varias materias y la Jueza a cargo de la materia Agraria, debe tramitar adicionalmente la materia Penal Juvenil, al mostrar una entrada de 23 asuntos mensuales (se ubica prácticamente dentro del parámetro de 20 a 30 casos), cumple con el parámetro para la especialización; por lo cual, la Dirección de Planificación replantea la recomendación emitida en informe 27-PLA-MI-2017 de especializar dicho Despacho y especializar la materia agraria en el Cantón de Upala con una estructura mínima reforzada en el actual Juzgado Mixto conformada por dos plazas de Jueza o Juez (una de esta ya se tiene con materia </w:t>
      </w:r>
      <w:r>
        <w:rPr>
          <w:lang w:eastAsia="en-US"/>
        </w:rPr>
        <w:t>A</w:t>
      </w:r>
      <w:r w:rsidRPr="00282246">
        <w:rPr>
          <w:lang w:eastAsia="en-US"/>
        </w:rPr>
        <w:t xml:space="preserve">graria y </w:t>
      </w:r>
      <w:r>
        <w:rPr>
          <w:lang w:eastAsia="en-US"/>
        </w:rPr>
        <w:t>P</w:t>
      </w:r>
      <w:r w:rsidRPr="00282246">
        <w:rPr>
          <w:lang w:eastAsia="en-US"/>
        </w:rPr>
        <w:t xml:space="preserve">enal </w:t>
      </w:r>
      <w:r>
        <w:rPr>
          <w:lang w:eastAsia="en-US"/>
        </w:rPr>
        <w:t>J</w:t>
      </w:r>
      <w:r w:rsidRPr="00282246">
        <w:rPr>
          <w:lang w:eastAsia="en-US"/>
        </w:rPr>
        <w:t xml:space="preserve">uvenil y la otra sería plaza nueva ordinaria para materia </w:t>
      </w:r>
      <w:r>
        <w:rPr>
          <w:lang w:eastAsia="en-US"/>
        </w:rPr>
        <w:t>A</w:t>
      </w:r>
      <w:r w:rsidRPr="00282246">
        <w:rPr>
          <w:lang w:eastAsia="en-US"/>
        </w:rPr>
        <w:t xml:space="preserve">graria) y una plaza de técnico o técnica judicial (ya se tiene con materia agraria y penal juvenil). Además, se requiere del acondicionamiento de la infraestructura física y </w:t>
      </w:r>
      <w:r w:rsidRPr="00AD4E5E">
        <w:rPr>
          <w:lang w:eastAsia="en-US"/>
        </w:rPr>
        <w:t xml:space="preserve">tecnológica para la plaza.  </w:t>
      </w:r>
    </w:p>
    <w:p w14:paraId="0D80AF29" w14:textId="5671AAEC" w:rsidR="00CF713A" w:rsidRPr="00AD4E5E" w:rsidRDefault="00CF713A" w:rsidP="008472C2">
      <w:pPr>
        <w:pStyle w:val="Prrafodelista"/>
        <w:numPr>
          <w:ilvl w:val="0"/>
          <w:numId w:val="31"/>
        </w:numPr>
        <w:contextualSpacing w:val="0"/>
        <w:rPr>
          <w:lang w:eastAsia="en-US"/>
        </w:rPr>
      </w:pPr>
      <w:r w:rsidRPr="00AD4E5E">
        <w:rPr>
          <w:lang w:eastAsia="en-US"/>
        </w:rPr>
        <w:t>Según consulta realizada a la Dirección Ejecutiva, la inclusión de una plaza de persona juzgadora</w:t>
      </w:r>
      <w:r w:rsidR="00AD4E5E">
        <w:rPr>
          <w:lang w:eastAsia="en-US"/>
        </w:rPr>
        <w:t xml:space="preserve">, cuenta </w:t>
      </w:r>
      <w:r w:rsidR="00AD4E5E" w:rsidRPr="00AD4E5E">
        <w:rPr>
          <w:lang w:eastAsia="en-US"/>
        </w:rPr>
        <w:t>espacio para el puesto de personal juzgador, ya que se puede utilizar un espacio de la oficina de Trabajo Social y Piscología de Upala</w:t>
      </w:r>
      <w:r w:rsidR="00AD4E5E">
        <w:rPr>
          <w:lang w:eastAsia="en-US"/>
        </w:rPr>
        <w:t>.</w:t>
      </w:r>
    </w:p>
    <w:p w14:paraId="5DD56762" w14:textId="7AE8F9AC" w:rsidR="00CF713A" w:rsidRDefault="007659BE" w:rsidP="008472C2">
      <w:pPr>
        <w:pStyle w:val="Prrafodelista"/>
        <w:numPr>
          <w:ilvl w:val="0"/>
          <w:numId w:val="31"/>
        </w:numPr>
        <w:contextualSpacing w:val="0"/>
        <w:rPr>
          <w:lang w:eastAsia="en-US"/>
        </w:rPr>
      </w:pPr>
      <w:r>
        <w:rPr>
          <w:lang w:eastAsia="en-US"/>
        </w:rPr>
        <w:t xml:space="preserve">El Tribunal Agrario </w:t>
      </w:r>
      <w:r w:rsidRPr="007659BE">
        <w:rPr>
          <w:lang w:eastAsia="en-US"/>
        </w:rPr>
        <w:t xml:space="preserve">ha sido irregular desde la implementación de los Indicadores de Gestión, con entradas de carga de trabajo que oscilan entre los 55 y 127 casos al mes. En cuanto a los casos terminados, lograron terminar un promedio de 100 sentencias al mes, ayudado también por los planes de trabajo ejecutados en la oficina con ayuda de una sección extraordinaria. Lo anterior ayudó significativamente la reducción del circulante, </w:t>
      </w:r>
      <w:r w:rsidR="001D1871" w:rsidRPr="007659BE">
        <w:rPr>
          <w:lang w:eastAsia="en-US"/>
        </w:rPr>
        <w:t>que,</w:t>
      </w:r>
      <w:r w:rsidRPr="007659BE">
        <w:rPr>
          <w:lang w:eastAsia="en-US"/>
        </w:rPr>
        <w:t xml:space="preserve"> para finales del 2019, se contó con un circulante de 240 expedientes y al finalizar el periodo 2020 se reduce a 116 expedientes</w:t>
      </w:r>
      <w:r>
        <w:rPr>
          <w:lang w:eastAsia="en-US"/>
        </w:rPr>
        <w:t>.</w:t>
      </w:r>
    </w:p>
    <w:p w14:paraId="1F978FD7" w14:textId="0130C2F6" w:rsidR="007659BE" w:rsidRDefault="007659BE" w:rsidP="008472C2">
      <w:pPr>
        <w:pStyle w:val="Prrafodelista"/>
        <w:numPr>
          <w:ilvl w:val="0"/>
          <w:numId w:val="31"/>
        </w:numPr>
        <w:contextualSpacing w:val="0"/>
        <w:rPr>
          <w:lang w:eastAsia="en-US"/>
        </w:rPr>
      </w:pPr>
      <w:r>
        <w:rPr>
          <w:lang w:eastAsia="en-US"/>
        </w:rPr>
        <w:t>Los indicadores de plazos</w:t>
      </w:r>
      <w:r w:rsidRPr="007659BE">
        <w:rPr>
          <w:lang w:eastAsia="en-US"/>
        </w:rPr>
        <w:t xml:space="preserve"> </w:t>
      </w:r>
      <w:r w:rsidR="006F5737">
        <w:rPr>
          <w:lang w:eastAsia="en-US"/>
        </w:rPr>
        <w:t xml:space="preserve">en el </w:t>
      </w:r>
      <w:r w:rsidR="001D1871">
        <w:rPr>
          <w:lang w:eastAsia="en-US"/>
        </w:rPr>
        <w:t>Tribunal</w:t>
      </w:r>
      <w:r w:rsidR="006F5737">
        <w:rPr>
          <w:lang w:eastAsia="en-US"/>
        </w:rPr>
        <w:t xml:space="preserve"> </w:t>
      </w:r>
      <w:r w:rsidRPr="007659BE">
        <w:rPr>
          <w:lang w:eastAsia="en-US"/>
        </w:rPr>
        <w:t xml:space="preserve">experimentaron reducciones positivas, al pasar de 2303 días en la espera del dictado de sentencia de un caso que procedía del 2013 a tener un plazo de 377 días al finalizar el 2020. </w:t>
      </w:r>
      <w:r>
        <w:rPr>
          <w:lang w:eastAsia="en-US"/>
        </w:rPr>
        <w:t>El</w:t>
      </w:r>
      <w:r w:rsidRPr="007659BE">
        <w:rPr>
          <w:lang w:eastAsia="en-US"/>
        </w:rPr>
        <w:t xml:space="preserve"> plazo para la atención de escritos, que en su mayoría esos escritos se terminan con el dictado de la sentencia, plazo que pasó de 2303 días a siete (7) días. El Plazo de espera de expediente votado más antiguo pendiente de firmar la sentencia, esta oficina posee excelentes números, al mantener en cero (0) días plazo, producto de la buena práctica que cuanto se vota el expediente ser firma de inmediato</w:t>
      </w:r>
    </w:p>
    <w:p w14:paraId="29253768" w14:textId="7D56CBFA" w:rsidR="007659BE" w:rsidRDefault="007659BE" w:rsidP="008472C2">
      <w:pPr>
        <w:pStyle w:val="Prrafodelista"/>
        <w:numPr>
          <w:ilvl w:val="0"/>
          <w:numId w:val="31"/>
        </w:numPr>
        <w:contextualSpacing w:val="0"/>
        <w:rPr>
          <w:lang w:eastAsia="en-US"/>
        </w:rPr>
      </w:pPr>
      <w:r w:rsidRPr="007659BE">
        <w:rPr>
          <w:lang w:eastAsia="en-US"/>
        </w:rPr>
        <w:t>El Tribunal Agrario terminó el 2019 con 222 casos pendientes del dictado de sentencia, lo cual, ante la buena gestión de la oficio y producto de la colaboración de la una sección extraordinaria, se logra reducir este dato al finalizar el 2020 a 117 casos pendientes de fallo</w:t>
      </w:r>
    </w:p>
    <w:p w14:paraId="05DC419A" w14:textId="09F8DC93" w:rsidR="007659BE" w:rsidRDefault="007659BE" w:rsidP="008472C2">
      <w:pPr>
        <w:pStyle w:val="Prrafodelista"/>
        <w:numPr>
          <w:ilvl w:val="0"/>
          <w:numId w:val="31"/>
        </w:numPr>
        <w:contextualSpacing w:val="0"/>
        <w:rPr>
          <w:lang w:eastAsia="en-US"/>
        </w:rPr>
      </w:pPr>
      <w:r w:rsidRPr="007659BE">
        <w:rPr>
          <w:lang w:eastAsia="en-US"/>
        </w:rPr>
        <w:t>La cantidad de expedientes enviados a estudio por Técnica o Técnico Judicial al personal juzgador tiene un promedio de 90 casos mensuales, lo cual refleja un promedio de 30 casos por persona técnica judicial al mes. En relación con la cantidad de sentencias dictadas, promedian 91 casos al mes.</w:t>
      </w:r>
    </w:p>
    <w:p w14:paraId="68DB04EA" w14:textId="125B3276" w:rsidR="007659BE" w:rsidRPr="007659BE" w:rsidRDefault="007659BE" w:rsidP="008472C2">
      <w:pPr>
        <w:pStyle w:val="Prrafodelista"/>
        <w:numPr>
          <w:ilvl w:val="0"/>
          <w:numId w:val="31"/>
        </w:numPr>
        <w:contextualSpacing w:val="0"/>
        <w:rPr>
          <w:lang w:eastAsia="en-US"/>
        </w:rPr>
      </w:pPr>
      <w:r w:rsidRPr="007659BE">
        <w:rPr>
          <w:lang w:eastAsia="en-US"/>
        </w:rPr>
        <w:t xml:space="preserve">La creación del Juzgado Agrario de </w:t>
      </w:r>
      <w:r w:rsidR="003067DB">
        <w:rPr>
          <w:lang w:eastAsia="en-US"/>
        </w:rPr>
        <w:t xml:space="preserve">Puntarenas, sede </w:t>
      </w:r>
      <w:r w:rsidRPr="007659BE">
        <w:rPr>
          <w:lang w:eastAsia="en-US"/>
        </w:rPr>
        <w:t>Jicaral fue aprobada por Corte Plena en sesión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r>
        <w:rPr>
          <w:lang w:eastAsia="en-US"/>
        </w:rPr>
        <w:t xml:space="preserve">; </w:t>
      </w:r>
      <w:r w:rsidRPr="007A4C2E">
        <w:rPr>
          <w:lang w:val="es-MX"/>
        </w:rPr>
        <w:t>fue comunicado el 15 de enero 2021 por parte de la Secretaría General de la Corte, circular 238-2020</w:t>
      </w:r>
      <w:r>
        <w:rPr>
          <w:lang w:val="es-MX"/>
        </w:rPr>
        <w:t>.</w:t>
      </w:r>
    </w:p>
    <w:p w14:paraId="2B329D70" w14:textId="5DCF2CAB" w:rsidR="007659BE" w:rsidRDefault="007659BE" w:rsidP="008472C2">
      <w:pPr>
        <w:pStyle w:val="Prrafodelista"/>
        <w:numPr>
          <w:ilvl w:val="0"/>
          <w:numId w:val="31"/>
        </w:numPr>
        <w:contextualSpacing w:val="0"/>
        <w:rPr>
          <w:lang w:eastAsia="en-US"/>
        </w:rPr>
      </w:pPr>
      <w:r>
        <w:rPr>
          <w:lang w:eastAsia="en-US"/>
        </w:rPr>
        <w:t xml:space="preserve">La </w:t>
      </w:r>
      <w:r w:rsidRPr="007659BE">
        <w:rPr>
          <w:lang w:eastAsia="en-US"/>
        </w:rPr>
        <w:t>plaza vacante 107815 de Técnico Judicial 2 del Juzgado Agrario de Santa Cruz</w:t>
      </w:r>
      <w:r w:rsidR="006632BA">
        <w:rPr>
          <w:lang w:eastAsia="en-US"/>
        </w:rPr>
        <w:t xml:space="preserve">, será el recurso que formará parte de la estructura de trabajo del nuevo Juzgado Agrario de Jicaral. </w:t>
      </w:r>
    </w:p>
    <w:p w14:paraId="6FF1888A" w14:textId="2C49DEB0" w:rsidR="006632BA" w:rsidRDefault="006632BA" w:rsidP="008472C2">
      <w:pPr>
        <w:pStyle w:val="Prrafodelista"/>
        <w:numPr>
          <w:ilvl w:val="0"/>
          <w:numId w:val="31"/>
        </w:numPr>
        <w:contextualSpacing w:val="0"/>
        <w:rPr>
          <w:lang w:eastAsia="en-US"/>
        </w:rPr>
      </w:pPr>
      <w:r>
        <w:rPr>
          <w:lang w:eastAsia="en-US"/>
        </w:rPr>
        <w:t>L</w:t>
      </w:r>
      <w:r w:rsidRPr="006632BA">
        <w:rPr>
          <w:lang w:eastAsia="en-US"/>
        </w:rPr>
        <w:t>a máster Kenia Alvarado Villalobos, Oficial de Cumplimiento comunica que la plaza 22929 de Técnico Judicial 1 se le asignó al Tribunal de Juicio del Segundo Circuito Judicial de San José para completar su estructura mínima de trabajo por medio del acuerdo del Consejo Superior 120-2020 del 17 de diciembre del 2020, artículo XCIII, lo cual elimina toda posibilidad de efectuar un movimiento sobre este puesto</w:t>
      </w:r>
      <w:r>
        <w:rPr>
          <w:lang w:eastAsia="en-US"/>
        </w:rPr>
        <w:t xml:space="preserve"> para que sea parte de la estructura de trabajo del Juzgado Agrario de Jicaral. </w:t>
      </w:r>
    </w:p>
    <w:p w14:paraId="1BB88DFB" w14:textId="31490C5D" w:rsidR="006632BA" w:rsidRDefault="006632BA" w:rsidP="008472C2">
      <w:pPr>
        <w:pStyle w:val="Prrafodelista"/>
        <w:numPr>
          <w:ilvl w:val="0"/>
          <w:numId w:val="31"/>
        </w:numPr>
        <w:contextualSpacing w:val="0"/>
        <w:rPr>
          <w:lang w:eastAsia="en-US"/>
        </w:rPr>
      </w:pPr>
      <w:r>
        <w:rPr>
          <w:lang w:eastAsia="en-US"/>
        </w:rPr>
        <w:t>L</w:t>
      </w:r>
      <w:r w:rsidRPr="006632BA">
        <w:rPr>
          <w:lang w:eastAsia="en-US"/>
        </w:rPr>
        <w:t>a Dirección de Planificación remite a la Secretaría de la Corte, el oficio 159-PLA-MI-2020</w:t>
      </w:r>
      <w:r>
        <w:rPr>
          <w:lang w:eastAsia="en-US"/>
        </w:rPr>
        <w:t xml:space="preserve">, en el cual </w:t>
      </w:r>
      <w:r w:rsidRPr="006632BA">
        <w:rPr>
          <w:lang w:eastAsia="en-US"/>
        </w:rPr>
        <w:t>se solicitó dejar sin efecto el punto b del acuerdo de la sesión 120-2020 celebrada el 17 de diciembre en curso</w:t>
      </w:r>
      <w:r>
        <w:rPr>
          <w:lang w:eastAsia="en-US"/>
        </w:rPr>
        <w:t xml:space="preserve">, por lo que </w:t>
      </w:r>
      <w:r w:rsidRPr="006632BA">
        <w:rPr>
          <w:lang w:eastAsia="en-US"/>
        </w:rPr>
        <w:t>la plaza 22929 debe asignarse al nuevo Juzgado Agrario de Jicaral</w:t>
      </w:r>
      <w:r>
        <w:rPr>
          <w:lang w:eastAsia="en-US"/>
        </w:rPr>
        <w:t>.</w:t>
      </w:r>
    </w:p>
    <w:p w14:paraId="5A6C2C37" w14:textId="5925E581" w:rsidR="006632BA" w:rsidRDefault="006632BA" w:rsidP="008472C2">
      <w:pPr>
        <w:pStyle w:val="Prrafodelista"/>
        <w:numPr>
          <w:ilvl w:val="0"/>
          <w:numId w:val="31"/>
        </w:numPr>
        <w:contextualSpacing w:val="0"/>
        <w:rPr>
          <w:lang w:eastAsia="en-US"/>
        </w:rPr>
      </w:pPr>
      <w:r>
        <w:rPr>
          <w:lang w:eastAsia="en-US"/>
        </w:rPr>
        <w:t xml:space="preserve">La estructura estará conformada por una (1) persona juzgadora </w:t>
      </w:r>
      <w:r w:rsidRPr="006632BA">
        <w:rPr>
          <w:lang w:eastAsia="en-US"/>
        </w:rPr>
        <w:t>supernumeraria vacante 102113 del CACMFJ recalificada a Jueza o Juez 3</w:t>
      </w:r>
      <w:r>
        <w:rPr>
          <w:lang w:eastAsia="en-US"/>
        </w:rPr>
        <w:t>, una (1) persona coordinadora judicial p</w:t>
      </w:r>
      <w:r w:rsidRPr="006632BA">
        <w:rPr>
          <w:lang w:eastAsia="en-US"/>
        </w:rPr>
        <w:t>laza vacante 22929 (anteriormente Oficina de Cumplimiento)</w:t>
      </w:r>
      <w:r>
        <w:rPr>
          <w:lang w:eastAsia="en-US"/>
        </w:rPr>
        <w:t xml:space="preserve"> y una persona técnica judicial proveniente del Juzgado Agrario de Santa Cruz p</w:t>
      </w:r>
      <w:r w:rsidRPr="006632BA">
        <w:rPr>
          <w:lang w:eastAsia="en-US"/>
        </w:rPr>
        <w:t>laza vacante 107815</w:t>
      </w:r>
      <w:r>
        <w:rPr>
          <w:lang w:eastAsia="en-US"/>
        </w:rPr>
        <w:t xml:space="preserve">. </w:t>
      </w:r>
    </w:p>
    <w:p w14:paraId="10CB3669" w14:textId="71208EBC" w:rsidR="006632BA" w:rsidRDefault="006632BA" w:rsidP="008472C2">
      <w:pPr>
        <w:pStyle w:val="Prrafodelista"/>
        <w:numPr>
          <w:ilvl w:val="0"/>
          <w:numId w:val="31"/>
        </w:numPr>
        <w:contextualSpacing w:val="0"/>
        <w:rPr>
          <w:lang w:eastAsia="en-US"/>
        </w:rPr>
      </w:pPr>
      <w:r w:rsidRPr="006632BA">
        <w:rPr>
          <w:lang w:eastAsia="en-US"/>
        </w:rPr>
        <w:t xml:space="preserve">Como parte de la puesta en marcha del proyecto, en el mismo informe se realiza una seria de recomendaciones a las diferentes oficinas involucradas en el proceso, por lo </w:t>
      </w:r>
      <w:r w:rsidR="001D1871" w:rsidRPr="006632BA">
        <w:rPr>
          <w:lang w:eastAsia="en-US"/>
        </w:rPr>
        <w:t>que,</w:t>
      </w:r>
      <w:r w:rsidRPr="006632BA">
        <w:rPr>
          <w:lang w:eastAsia="en-US"/>
        </w:rPr>
        <w:t xml:space="preserve"> una vez aprobado el informe en mención, se requiere la ejecución de </w:t>
      </w:r>
      <w:r w:rsidR="001D1871" w:rsidRPr="006632BA">
        <w:rPr>
          <w:lang w:eastAsia="en-US"/>
        </w:rPr>
        <w:t>estas</w:t>
      </w:r>
      <w:r w:rsidRPr="006632BA">
        <w:rPr>
          <w:lang w:eastAsia="en-US"/>
        </w:rPr>
        <w:t>.</w:t>
      </w:r>
    </w:p>
    <w:p w14:paraId="5EF31A22" w14:textId="77777777" w:rsidR="006632BA" w:rsidRPr="0085251D" w:rsidRDefault="006632BA" w:rsidP="008472C2">
      <w:pPr>
        <w:pStyle w:val="Prrafodelista"/>
        <w:numPr>
          <w:ilvl w:val="0"/>
          <w:numId w:val="31"/>
        </w:numPr>
        <w:contextualSpacing w:val="0"/>
      </w:pPr>
      <w:r w:rsidRPr="0085251D">
        <w:t xml:space="preserve">No es posible proyectar la carga de trabajo que tendrán los Juzgados Agrarios una vez entrada en vigencia el Código Procesal Agrario, ya que adquirirán competencia sobre los procesos Sucesorios de naturaleza agrícola en materia Civil y los Cobratorios con garantías Agrarias. </w:t>
      </w:r>
    </w:p>
    <w:p w14:paraId="70032DDB" w14:textId="547B4505" w:rsidR="006632BA" w:rsidRDefault="006632BA" w:rsidP="008472C2">
      <w:pPr>
        <w:pStyle w:val="Prrafodelista"/>
        <w:numPr>
          <w:ilvl w:val="0"/>
          <w:numId w:val="31"/>
        </w:numPr>
        <w:contextualSpacing w:val="0"/>
        <w:rPr>
          <w:lang w:eastAsia="en-US"/>
        </w:rPr>
      </w:pPr>
      <w:r>
        <w:rPr>
          <w:lang w:eastAsia="en-US"/>
        </w:rPr>
        <w:t xml:space="preserve">No se cuenta con </w:t>
      </w:r>
      <w:r w:rsidRPr="006632BA">
        <w:rPr>
          <w:lang w:eastAsia="en-US"/>
        </w:rPr>
        <w:t xml:space="preserve">la mejora a nivel de los sistemas para </w:t>
      </w:r>
      <w:r>
        <w:rPr>
          <w:lang w:eastAsia="en-US"/>
        </w:rPr>
        <w:t xml:space="preserve">determinar </w:t>
      </w:r>
      <w:r w:rsidR="00C4507B">
        <w:rPr>
          <w:lang w:eastAsia="en-US"/>
        </w:rPr>
        <w:t>las cargas</w:t>
      </w:r>
      <w:r>
        <w:rPr>
          <w:lang w:eastAsia="en-US"/>
        </w:rPr>
        <w:t xml:space="preserve"> de </w:t>
      </w:r>
      <w:r w:rsidR="00C4507B">
        <w:rPr>
          <w:lang w:eastAsia="en-US"/>
        </w:rPr>
        <w:t>trabajo,</w:t>
      </w:r>
      <w:r w:rsidRPr="006632BA">
        <w:rPr>
          <w:lang w:eastAsia="en-US"/>
        </w:rPr>
        <w:t xml:space="preserve"> no se podrá realizar el muestreo para definir una posible proyección </w:t>
      </w:r>
      <w:r>
        <w:rPr>
          <w:lang w:eastAsia="en-US"/>
        </w:rPr>
        <w:t xml:space="preserve">de </w:t>
      </w:r>
      <w:r w:rsidRPr="006632BA">
        <w:rPr>
          <w:lang w:eastAsia="en-US"/>
        </w:rPr>
        <w:t>los posibles asuntos que puedan ingresar a la jurisdicción agraria producto de la entrada en vigencia del nuevo código procesal agrario.</w:t>
      </w:r>
    </w:p>
    <w:p w14:paraId="0F9275D3" w14:textId="77777777" w:rsidR="00C4507B" w:rsidRDefault="00C4507B" w:rsidP="008472C2">
      <w:pPr>
        <w:pStyle w:val="Prrafodelista"/>
        <w:numPr>
          <w:ilvl w:val="0"/>
          <w:numId w:val="31"/>
        </w:numPr>
        <w:contextualSpacing w:val="0"/>
        <w:rPr>
          <w:lang w:eastAsia="en-US"/>
        </w:rPr>
      </w:pPr>
      <w:r>
        <w:rPr>
          <w:lang w:eastAsia="en-US"/>
        </w:rPr>
        <w:t xml:space="preserve">En relación con los resultados de planes de trabajo, </w:t>
      </w:r>
      <w:r w:rsidRPr="00C4507B">
        <w:rPr>
          <w:lang w:eastAsia="en-US"/>
        </w:rPr>
        <w:t xml:space="preserve">la producción alcanzada el personal jugador que se acogió a los permisos con goce de salario, obtuvo promedios de producción entre el 87% y el 104%. </w:t>
      </w:r>
    </w:p>
    <w:p w14:paraId="1813AABC" w14:textId="13EFE8E5" w:rsidR="00C4507B" w:rsidRDefault="00C4507B" w:rsidP="008472C2">
      <w:pPr>
        <w:pStyle w:val="Prrafodelista"/>
        <w:numPr>
          <w:ilvl w:val="0"/>
          <w:numId w:val="31"/>
        </w:numPr>
        <w:contextualSpacing w:val="0"/>
        <w:rPr>
          <w:lang w:eastAsia="en-US"/>
        </w:rPr>
      </w:pPr>
      <w:r w:rsidRPr="00C4507B">
        <w:rPr>
          <w:lang w:eastAsia="en-US"/>
        </w:rPr>
        <w:t>Estos porcentajes no obedecen a las cuotas establecidas desde un inicio de 15 sentencias dictadas para la persona juzgadora del Juzgado Agrarios de Santa Cruz y 12 sentencias para los juzgadores de los Juzgados de Puntarenas y Pococí; si no que se realizan ajustes en las cuotas esperadas por persona juzgador</w:t>
      </w:r>
      <w:r w:rsidR="006762A7">
        <w:rPr>
          <w:lang w:eastAsia="en-US"/>
        </w:rPr>
        <w:t xml:space="preserve"> proporcional a la cantidad de tiempo </w:t>
      </w:r>
      <w:r w:rsidR="001D1871">
        <w:rPr>
          <w:lang w:eastAsia="en-US"/>
        </w:rPr>
        <w:t>efectivo.</w:t>
      </w:r>
      <w:r w:rsidRPr="00C4507B">
        <w:rPr>
          <w:lang w:eastAsia="en-US"/>
        </w:rPr>
        <w:t xml:space="preserve"> La razón del ajuste va desde realización de reuniones, cierres colectivos, vacaciones, entre otras.</w:t>
      </w:r>
    </w:p>
    <w:p w14:paraId="6EDDF6C0" w14:textId="5D376ACA" w:rsidR="00C4507B" w:rsidRDefault="00C4507B" w:rsidP="008472C2">
      <w:pPr>
        <w:pStyle w:val="Prrafodelista"/>
        <w:numPr>
          <w:ilvl w:val="0"/>
          <w:numId w:val="31"/>
        </w:numPr>
        <w:contextualSpacing w:val="0"/>
        <w:rPr>
          <w:lang w:eastAsia="en-US"/>
        </w:rPr>
      </w:pPr>
      <w:r>
        <w:rPr>
          <w:lang w:eastAsia="en-US"/>
        </w:rPr>
        <w:t>E</w:t>
      </w:r>
      <w:r w:rsidRPr="00C4507B">
        <w:rPr>
          <w:lang w:eastAsia="en-US"/>
        </w:rPr>
        <w:t>l personal juzgador de la sección adicional</w:t>
      </w:r>
      <w:r>
        <w:rPr>
          <w:lang w:eastAsia="en-US"/>
        </w:rPr>
        <w:t xml:space="preserve"> del Tribunal Agrario</w:t>
      </w:r>
      <w:r w:rsidRPr="00C4507B">
        <w:rPr>
          <w:lang w:eastAsia="en-US"/>
        </w:rPr>
        <w:t xml:space="preserve"> logró la resolución de un total de 93 procesos, de los cuales 6 ingresaron en el año 2019 y 87 en el 2020, de estos últimos expedientes resueltos del año 2020, 56 entraron antes de iniciar el plan de descongestionamiento y 31 ingresaron posterior</w:t>
      </w:r>
      <w:r>
        <w:rPr>
          <w:lang w:eastAsia="en-US"/>
        </w:rPr>
        <w:t>.</w:t>
      </w:r>
    </w:p>
    <w:p w14:paraId="06CB27B8" w14:textId="3FBA2AFC" w:rsidR="00C4507B" w:rsidRDefault="00C4507B" w:rsidP="008472C2">
      <w:pPr>
        <w:pStyle w:val="Prrafodelista"/>
        <w:numPr>
          <w:ilvl w:val="0"/>
          <w:numId w:val="31"/>
        </w:numPr>
        <w:contextualSpacing w:val="0"/>
        <w:rPr>
          <w:lang w:eastAsia="en-US"/>
        </w:rPr>
      </w:pPr>
      <w:r w:rsidRPr="00C4507B">
        <w:rPr>
          <w:lang w:eastAsia="en-US"/>
        </w:rPr>
        <w:t>las personas juzgadoras que integran las secciones 1 y 2 del Tribunal dictaron 73 sentencias en setiembre, con rendimientos entre del 96% al 117%.</w:t>
      </w:r>
    </w:p>
    <w:p w14:paraId="640FDF3C" w14:textId="1490CEB1" w:rsidR="00C4507B" w:rsidRDefault="00C4507B" w:rsidP="008472C2">
      <w:pPr>
        <w:pStyle w:val="Prrafodelista"/>
        <w:numPr>
          <w:ilvl w:val="0"/>
          <w:numId w:val="31"/>
        </w:numPr>
        <w:contextualSpacing w:val="0"/>
        <w:rPr>
          <w:lang w:eastAsia="en-US"/>
        </w:rPr>
      </w:pPr>
      <w:r w:rsidRPr="00C4507B">
        <w:rPr>
          <w:lang w:eastAsia="en-US"/>
        </w:rPr>
        <w:t>El circulante por clase de asunto a nivel nacional entre los Juzgados Agrarios, está mayormente compuesto por casos de Ordinarios e Informaciones Posesorias con un 35% seguido de Amparos de Posesión 6%, Sucesorios 4% y Monitorios 3%; y otras clases de asuntos con un 17%, donde se encuentran los asuntos no contenciosos de Localización de Derechos, Sumario de Derribo, Ejecución Hipotecaria, entre otros.</w:t>
      </w:r>
    </w:p>
    <w:p w14:paraId="1256122D" w14:textId="5873B632" w:rsidR="00C4507B" w:rsidRDefault="00C4507B" w:rsidP="008472C2">
      <w:pPr>
        <w:pStyle w:val="Prrafodelista"/>
        <w:numPr>
          <w:ilvl w:val="0"/>
          <w:numId w:val="31"/>
        </w:numPr>
        <w:contextualSpacing w:val="0"/>
        <w:rPr>
          <w:lang w:eastAsia="en-US"/>
        </w:rPr>
      </w:pPr>
      <w:r>
        <w:rPr>
          <w:lang w:eastAsia="en-US"/>
        </w:rPr>
        <w:t xml:space="preserve">El </w:t>
      </w:r>
      <w:r w:rsidRPr="00C4507B">
        <w:rPr>
          <w:lang w:eastAsia="en-US"/>
        </w:rPr>
        <w:t>cual el 56% se encuentra en fase de Demanda, seguido de un 33% en fase Demostrativa, un 10% en Conclusiva y 1% en fase de sin fase asignada.</w:t>
      </w:r>
    </w:p>
    <w:p w14:paraId="401339E8" w14:textId="16A159DD" w:rsidR="006762A7" w:rsidRDefault="00C4507B" w:rsidP="008472C2">
      <w:pPr>
        <w:pStyle w:val="Prrafodelista"/>
        <w:numPr>
          <w:ilvl w:val="0"/>
          <w:numId w:val="31"/>
        </w:numPr>
        <w:contextualSpacing w:val="0"/>
        <w:rPr>
          <w:lang w:eastAsia="en-US"/>
        </w:rPr>
      </w:pPr>
      <w:r w:rsidRPr="00C4507B">
        <w:rPr>
          <w:lang w:eastAsia="en-US"/>
        </w:rPr>
        <w:t>El atender de forma oportuna, el circulante de las Informaciones Posesorias impactará en un 2% el circulante total de la Jurisdicción Agraria y un 6% en la cantidad total de Informaciones Posesorias que se encuentran dentro del circulante total.</w:t>
      </w:r>
    </w:p>
    <w:p w14:paraId="7CEC7966" w14:textId="0FA22D4F" w:rsidR="00C4507B" w:rsidRDefault="00C4507B" w:rsidP="008472C2">
      <w:pPr>
        <w:pStyle w:val="Prrafodelista"/>
        <w:numPr>
          <w:ilvl w:val="0"/>
          <w:numId w:val="31"/>
        </w:numPr>
        <w:contextualSpacing w:val="0"/>
        <w:rPr>
          <w:lang w:eastAsia="en-US"/>
        </w:rPr>
      </w:pPr>
      <w:r w:rsidRPr="00C4507B">
        <w:rPr>
          <w:lang w:eastAsia="en-US"/>
        </w:rPr>
        <w:t>De acuerdo al criterio técnico de la Dirección de Planificación y a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619F20A9" w14:textId="01732C18" w:rsidR="005F4F62" w:rsidRDefault="005F4F62" w:rsidP="008472C2">
      <w:pPr>
        <w:pStyle w:val="Prrafodelista"/>
        <w:numPr>
          <w:ilvl w:val="0"/>
          <w:numId w:val="31"/>
        </w:numPr>
        <w:contextualSpacing w:val="0"/>
        <w:rPr>
          <w:lang w:eastAsia="en-US"/>
        </w:rPr>
      </w:pPr>
      <w:r w:rsidRPr="005F4F62">
        <w:rPr>
          <w:lang w:eastAsia="en-US"/>
        </w:rPr>
        <w:t xml:space="preserve">Mediante oficio PICPA-39-2020, remitido por la Licda. Jueza Rebeca Salazar Alcócer, Coordinadora Proyecto de Implementación Código Procesal Agrario, relacionado con la comunicación del acuerdo tomado por la Comisión de la Jurisdicción Agraria en la sesión 02-2020 celebrada el pasado 02 de septiembre del 2020, Artículo IV, </w:t>
      </w:r>
      <w:r>
        <w:rPr>
          <w:lang w:eastAsia="en-US"/>
        </w:rPr>
        <w:t xml:space="preserve">solicita </w:t>
      </w:r>
      <w:r w:rsidR="005F1518">
        <w:rPr>
          <w:lang w:eastAsia="en-US"/>
        </w:rPr>
        <w:t xml:space="preserve">un informe sobre las acciones </w:t>
      </w:r>
      <w:r w:rsidR="005F1518" w:rsidRPr="005F1518">
        <w:rPr>
          <w:lang w:eastAsia="en-US"/>
        </w:rPr>
        <w:t>desarrolladas en el último trimestre, con ocasión de la implementación del Código Procesal Agrario</w:t>
      </w:r>
      <w:r w:rsidR="005F1518">
        <w:rPr>
          <w:lang w:eastAsia="en-US"/>
        </w:rPr>
        <w:t xml:space="preserve">. La solicitud fue atendida mediante oficio </w:t>
      </w:r>
      <w:r w:rsidR="005F1518" w:rsidRPr="005F1518">
        <w:rPr>
          <w:lang w:eastAsia="en-US"/>
        </w:rPr>
        <w:t>preliminar 2051-PLA-MI-2020, enviado a consulta el 17 de diciembre del 2020, relacionado con el seguimiento que se requiere realizar a los despachos de materia Agraria y el oficio 2048-PLA-MI-2020, del pasado 16 de diciembre, relacionado con el seguimiento realizado al Tribunal Agrario, Segundo Circuito Judicial de San José</w:t>
      </w:r>
    </w:p>
    <w:p w14:paraId="28624CB9" w14:textId="59AB7176" w:rsidR="005F4F62" w:rsidRDefault="005F1518" w:rsidP="008472C2">
      <w:pPr>
        <w:pStyle w:val="Prrafodelista"/>
        <w:numPr>
          <w:ilvl w:val="0"/>
          <w:numId w:val="31"/>
        </w:numPr>
        <w:contextualSpacing w:val="0"/>
        <w:rPr>
          <w:lang w:eastAsia="en-US"/>
        </w:rPr>
      </w:pPr>
      <w:r w:rsidRPr="005F1518">
        <w:rPr>
          <w:lang w:eastAsia="en-US"/>
        </w:rPr>
        <w:t>El doctor Enrique Ulate Chacón, Juez Coordinador del Tribunal Agrario, en correo electrónico del 7 de diciembre de 2020</w:t>
      </w:r>
      <w:r>
        <w:rPr>
          <w:lang w:eastAsia="en-US"/>
        </w:rPr>
        <w:t xml:space="preserve">, </w:t>
      </w:r>
      <w:r w:rsidRPr="005F1518">
        <w:rPr>
          <w:lang w:eastAsia="en-US"/>
        </w:rPr>
        <w:t>solicita una ampliación al informe 1968-PLA-MI-2020</w:t>
      </w:r>
      <w:r>
        <w:rPr>
          <w:lang w:eastAsia="en-US"/>
        </w:rPr>
        <w:t xml:space="preserve"> </w:t>
      </w:r>
      <w:r w:rsidRPr="005F1518">
        <w:rPr>
          <w:lang w:eastAsia="en-US"/>
        </w:rPr>
        <w:t xml:space="preserve">de </w:t>
      </w:r>
      <w:r>
        <w:rPr>
          <w:lang w:eastAsia="en-US"/>
        </w:rPr>
        <w:t>la Dirección de P</w:t>
      </w:r>
      <w:r w:rsidRPr="005F1518">
        <w:rPr>
          <w:lang w:eastAsia="en-US"/>
        </w:rPr>
        <w:t>lanificación para que se considere la gran cantidad de asuntos complejos, a fin de reducir de manera significativa la mora judicial, al punto de no dejar expedientes anteriores al año 2020, con lo cual el circulante del Tribunal Agrario, se ha refrescado mucho</w:t>
      </w:r>
      <w:r w:rsidR="00FF615D">
        <w:rPr>
          <w:lang w:eastAsia="en-US"/>
        </w:rPr>
        <w:t>. El Consejo Superior acordó trasladar la gestión a la Dirección de Planificación. Ante la solicitud, l</w:t>
      </w:r>
      <w:r w:rsidR="00FF615D" w:rsidRPr="00FF615D">
        <w:rPr>
          <w:lang w:eastAsia="en-US"/>
        </w:rPr>
        <w:t>a Dirección de Planificación no tiene criterio para determinar la complejidad de los procesos, por lo que, ante esta solicitud hace eco de lo indicado por el Dr. Enrique Ulate sobre la complejidad de casos, para que sea conocido y considerado por el Consejo Superior.</w:t>
      </w:r>
    </w:p>
    <w:p w14:paraId="7638DB72" w14:textId="2DBE2DE4" w:rsidR="005F4F62" w:rsidRDefault="006D15BD" w:rsidP="008472C2">
      <w:pPr>
        <w:pStyle w:val="Prrafodelista"/>
        <w:numPr>
          <w:ilvl w:val="0"/>
          <w:numId w:val="31"/>
        </w:numPr>
        <w:contextualSpacing w:val="0"/>
        <w:rPr>
          <w:lang w:eastAsia="en-US"/>
        </w:rPr>
      </w:pPr>
      <w:r w:rsidRPr="006D15BD">
        <w:rPr>
          <w:lang w:eastAsia="en-US"/>
        </w:rPr>
        <w:t>En sesión del Consejo Superior 74-2020 celebrada el 23 de julio del 2020, articulo XVIII, se conoce la gestión realizada por la licenciada Ruth Alpízar Rodríguez, Jueza Agraria de Liberia, mediante correo electrónico del 14 de julio de 2020, referente a la “Elaboración de una Propuesta de Plantillas del Código Procesal Agrario</w:t>
      </w:r>
      <w:r>
        <w:rPr>
          <w:lang w:eastAsia="en-US"/>
        </w:rPr>
        <w:t xml:space="preserve">”. El Consejo Superior solicitó trasladar la gestión a la Comisión de la </w:t>
      </w:r>
      <w:r w:rsidRPr="006D15BD">
        <w:rPr>
          <w:lang w:eastAsia="en-US"/>
        </w:rPr>
        <w:t xml:space="preserve">Jurisdicción Agraria y a la Dirección de Planificación, para </w:t>
      </w:r>
      <w:r w:rsidR="001D1871" w:rsidRPr="006D15BD">
        <w:rPr>
          <w:lang w:eastAsia="en-US"/>
        </w:rPr>
        <w:t>que,</w:t>
      </w:r>
      <w:r w:rsidRPr="006D15BD">
        <w:rPr>
          <w:lang w:eastAsia="en-US"/>
        </w:rPr>
        <w:t xml:space="preserve"> de forma conjunta, remitan criterio técnico</w:t>
      </w:r>
      <w:r>
        <w:rPr>
          <w:lang w:eastAsia="en-US"/>
        </w:rPr>
        <w:t xml:space="preserve">. Ante la solicitud, la </w:t>
      </w:r>
      <w:r w:rsidRPr="006D15BD">
        <w:rPr>
          <w:lang w:eastAsia="en-US"/>
        </w:rPr>
        <w:t>Dirección de Planificación no es competente para brindar el criterio técnico, en el tiempo que se debe invertir para la realización de las plantillas, por lo que, en este caso, la instancia competente para brindar criterio es la Comisión de la Jurisdicción Agraria</w:t>
      </w:r>
      <w:r>
        <w:rPr>
          <w:lang w:eastAsia="en-US"/>
        </w:rPr>
        <w:t xml:space="preserve">. </w:t>
      </w:r>
    </w:p>
    <w:p w14:paraId="4B92F664" w14:textId="60A1984A" w:rsidR="006D15BD" w:rsidRDefault="006D15BD" w:rsidP="008472C2">
      <w:pPr>
        <w:pStyle w:val="Prrafodelista"/>
        <w:numPr>
          <w:ilvl w:val="0"/>
          <w:numId w:val="31"/>
        </w:numPr>
        <w:contextualSpacing w:val="0"/>
        <w:rPr>
          <w:lang w:eastAsia="en-US"/>
        </w:rPr>
      </w:pPr>
      <w:r w:rsidRPr="006D15BD">
        <w:rPr>
          <w:lang w:eastAsia="en-US"/>
        </w:rPr>
        <w:t>En sesión 104-2020 celebrada el 29 de octubre de 2020, artículo L, se conoció el acuerdo tomado por la Comisión de la Jurisdicción Agraria en la sesión 10-2020 celebrada el 16 de octubre de 2020, artículo X, de conformidad con el artículo 44 de la Ley Orgánica del Poder Judicial y por ser un asunto de interés institucional, se concedió permiso con goce de salario y sustitución, al doctor Carlos Picado Vargas, Juez del Tribunal Agrario, del 16 de noviembre al 15 de diciembre de 2020, a efecto de procediera a construir la propuesta de las plantillas o machotes de la Jurisdicción Agraria, asociados al Código Procesal Agrario</w:t>
      </w:r>
      <w:r>
        <w:rPr>
          <w:lang w:eastAsia="en-US"/>
        </w:rPr>
        <w:t>.</w:t>
      </w:r>
    </w:p>
    <w:p w14:paraId="6A217148" w14:textId="47C5FFBF" w:rsidR="00C4507B" w:rsidRDefault="008472C2" w:rsidP="008472C2">
      <w:pPr>
        <w:pStyle w:val="Ttulo1"/>
      </w:pPr>
      <w:bookmarkStart w:id="216" w:name="_Toc68688581"/>
      <w:r>
        <w:t>Recomendaciones</w:t>
      </w:r>
      <w:bookmarkEnd w:id="216"/>
      <w:r>
        <w:t xml:space="preserve"> </w:t>
      </w:r>
    </w:p>
    <w:p w14:paraId="11F127C5" w14:textId="4DBCBF3D" w:rsidR="008472C2" w:rsidRDefault="008472C2" w:rsidP="008472C2">
      <w:pPr>
        <w:rPr>
          <w:lang w:eastAsia="en-US"/>
        </w:rPr>
      </w:pPr>
      <w:r>
        <w:rPr>
          <w:lang w:eastAsia="en-US"/>
        </w:rPr>
        <w:t>A continuación, se presenta la propuesta por parte de la Dirección de Planificación en relación con los costos de implementación de la Ley 9609 “Código Procesal Agrario”</w:t>
      </w:r>
    </w:p>
    <w:p w14:paraId="5D015622" w14:textId="4ED1ABBB" w:rsidR="008472C2" w:rsidRDefault="008472C2" w:rsidP="00C25374">
      <w:pPr>
        <w:pStyle w:val="Ttulo3"/>
        <w:numPr>
          <w:ilvl w:val="0"/>
          <w:numId w:val="0"/>
        </w:numPr>
        <w:ind w:left="720"/>
        <w:rPr>
          <w:lang w:eastAsia="en-US"/>
        </w:rPr>
      </w:pPr>
      <w:bookmarkStart w:id="217" w:name="_Toc68688582"/>
      <w:r>
        <w:rPr>
          <w:lang w:eastAsia="en-US"/>
        </w:rPr>
        <w:t>A Corte Plena</w:t>
      </w:r>
      <w:bookmarkEnd w:id="217"/>
    </w:p>
    <w:p w14:paraId="0824C23F" w14:textId="3C563C19" w:rsidR="00EC1561" w:rsidRPr="00EC1561" w:rsidRDefault="008472C2" w:rsidP="00EC1561">
      <w:pPr>
        <w:pStyle w:val="Ttulo2"/>
        <w:rPr>
          <w:sz w:val="22"/>
          <w:szCs w:val="20"/>
          <w:lang w:eastAsia="es-CR"/>
        </w:rPr>
      </w:pPr>
      <w:bookmarkStart w:id="218" w:name="_Toc68688583"/>
      <w:r w:rsidRPr="008472C2">
        <w:t>Propuesta</w:t>
      </w:r>
      <w:bookmarkEnd w:id="218"/>
    </w:p>
    <w:p w14:paraId="7659307B" w14:textId="7B1B9C90" w:rsidR="008472C2" w:rsidRPr="00C25374" w:rsidRDefault="008472C2" w:rsidP="00EC1561">
      <w:pPr>
        <w:pStyle w:val="Prrafodelista"/>
        <w:numPr>
          <w:ilvl w:val="2"/>
          <w:numId w:val="38"/>
        </w:numPr>
        <w:ind w:left="709" w:hanging="505"/>
        <w:contextualSpacing w:val="0"/>
      </w:pPr>
      <w:r w:rsidRPr="00EC1561">
        <w:t>Presupuesto aprobado para el ejercicio presupuestario para el 202</w:t>
      </w:r>
      <w:r w:rsidR="00C25374" w:rsidRPr="00EC1561">
        <w:t>1</w:t>
      </w:r>
    </w:p>
    <w:p w14:paraId="4CE80B94" w14:textId="22A731A8" w:rsidR="008472C2" w:rsidRDefault="008472C2" w:rsidP="008472C2">
      <w:pPr>
        <w:rPr>
          <w:lang w:eastAsia="es-CR"/>
        </w:rPr>
      </w:pPr>
      <w:r w:rsidRPr="003C0872">
        <w:t>Aprobar mantener el presupuesto del Informe</w:t>
      </w:r>
      <w:r w:rsidRPr="002C625D">
        <w:t xml:space="preserve"> </w:t>
      </w:r>
      <w:r w:rsidR="005D394C">
        <w:t xml:space="preserve">555-PLA-RH-MI-2020 </w:t>
      </w:r>
      <w:r>
        <w:t xml:space="preserve">de </w:t>
      </w:r>
      <w:r w:rsidRPr="003C0872">
        <w:t>Impacto organizacional y presupuestario en el Poder Judicial a partir de la promulgación del Nuevo Código Procesal Agrario para el 202</w:t>
      </w:r>
      <w:r>
        <w:t>1</w:t>
      </w:r>
      <w:r w:rsidRPr="003C0872">
        <w:t xml:space="preserve"> Ley 9609, según </w:t>
      </w:r>
      <w:r w:rsidRPr="008472C2">
        <w:t>Acuerdos del Consejo Superior en la Sesión 45-2020 (Presupuesto 2021), Artículo XVIII, celebrada el 8 de mayo del 2020 y en la sesión 48-2020 del 14 de mayo del 2020. Corte Plena sesión 31-2020 (Presupuesto 2021) artículo II, celebrada el 2 de junio del 2020</w:t>
      </w:r>
      <w:r w:rsidRPr="003C0872">
        <w:t xml:space="preserve">; por un </w:t>
      </w:r>
      <w:r w:rsidRPr="00DA1388">
        <w:t xml:space="preserve">monto de </w:t>
      </w:r>
      <w:r w:rsidRPr="00DA1388">
        <w:rPr>
          <w:rFonts w:ascii="Times New Roman" w:hAnsi="Times New Roman"/>
        </w:rPr>
        <w:t>₡ 612.230.822,57</w:t>
      </w:r>
      <w:r w:rsidRPr="00DA1388">
        <w:rPr>
          <w:lang w:eastAsia="es-CR"/>
        </w:rPr>
        <w:t xml:space="preserve">. </w:t>
      </w:r>
      <w:r w:rsidR="006762A7" w:rsidRPr="00DA1388">
        <w:rPr>
          <w:lang w:eastAsia="es-CR"/>
        </w:rPr>
        <w:t xml:space="preserve"> </w:t>
      </w:r>
    </w:p>
    <w:p w14:paraId="02B5CC1E" w14:textId="26594CE3" w:rsidR="00C25374" w:rsidRPr="00C25374" w:rsidRDefault="00C25374" w:rsidP="00C25374">
      <w:pPr>
        <w:ind w:left="709" w:right="758"/>
        <w:rPr>
          <w:i/>
          <w:iCs/>
        </w:rPr>
      </w:pPr>
      <w:r>
        <w:rPr>
          <w:i/>
          <w:iCs/>
        </w:rPr>
        <w:t>“…</w:t>
      </w:r>
      <w:r w:rsidRPr="00C25374">
        <w:rPr>
          <w:i/>
          <w:iCs/>
        </w:rPr>
        <w:t>En sesión del Consejo Superior 45-2020 (Presupuesto 2021) artículo XVIII, celebrada el 8 de mayo del 2020, se acordó:</w:t>
      </w:r>
    </w:p>
    <w:p w14:paraId="13645DF6" w14:textId="1D191056" w:rsidR="00C25374" w:rsidRPr="00C25374" w:rsidRDefault="00C25374" w:rsidP="00C25374">
      <w:pPr>
        <w:ind w:left="709" w:right="758"/>
        <w:rPr>
          <w:i/>
          <w:iCs/>
        </w:rPr>
      </w:pPr>
      <w:r w:rsidRPr="00C25374">
        <w:rPr>
          <w:i/>
          <w:iCs/>
        </w:rPr>
        <w:t xml:space="preserve">1.) Aprobar técnicamente el informe 555-PLA-RH-MI-2020 de la Dirección de “…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w:t>
      </w:r>
      <w:r w:rsidR="001D1871" w:rsidRPr="00C25374">
        <w:rPr>
          <w:i/>
          <w:iCs/>
        </w:rPr>
        <w:t>en relación con</w:t>
      </w:r>
      <w:r w:rsidRPr="00C25374">
        <w:rPr>
          <w:i/>
          <w:iCs/>
        </w:rPr>
        <w:t xml:space="preserve"> los requerimientos:  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 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p>
    <w:p w14:paraId="78AF75C8" w14:textId="76D19E83" w:rsidR="00C25374" w:rsidRPr="00C25374" w:rsidRDefault="00C25374" w:rsidP="00C25374">
      <w:pPr>
        <w:widowControl w:val="0"/>
        <w:tabs>
          <w:tab w:val="left" w:pos="8080"/>
        </w:tabs>
        <w:suppressAutoHyphens/>
        <w:autoSpaceDE w:val="0"/>
        <w:autoSpaceDN w:val="0"/>
        <w:adjustRightInd w:val="0"/>
        <w:ind w:left="709" w:right="709"/>
        <w:rPr>
          <w:i/>
          <w:iCs/>
        </w:rPr>
      </w:pPr>
      <w:r w:rsidRPr="00C25374">
        <w:rPr>
          <w:i/>
          <w:iCs/>
        </w:rPr>
        <w:t>“(…)En sesión de Corte Plena 31-2020 (Presupuesto 2021) artículo II, celebrada el 2 de junio del 2020, se acordó:</w:t>
      </w:r>
    </w:p>
    <w:p w14:paraId="7E4665C6" w14:textId="0E82C482" w:rsidR="00C25374" w:rsidRDefault="00C25374" w:rsidP="00C25374">
      <w:pPr>
        <w:widowControl w:val="0"/>
        <w:tabs>
          <w:tab w:val="left" w:pos="8080"/>
        </w:tabs>
        <w:suppressAutoHyphens/>
        <w:autoSpaceDE w:val="0"/>
        <w:autoSpaceDN w:val="0"/>
        <w:adjustRightInd w:val="0"/>
        <w:ind w:left="709" w:right="709"/>
        <w:rPr>
          <w:i/>
          <w:iCs/>
        </w:rPr>
      </w:pPr>
      <w:r w:rsidRPr="00447AAF">
        <w:rPr>
          <w:i/>
          <w:iCs/>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r>
        <w:rPr>
          <w:i/>
          <w:iCs/>
        </w:rPr>
        <w:t>…”</w:t>
      </w:r>
      <w:r w:rsidR="007B5EBA">
        <w:rPr>
          <w:i/>
          <w:iCs/>
        </w:rPr>
        <w:t>.</w:t>
      </w:r>
    </w:p>
    <w:p w14:paraId="13BC0B9C" w14:textId="582468EA" w:rsidR="00C25374" w:rsidRDefault="00C25374" w:rsidP="00EC1561">
      <w:pPr>
        <w:pStyle w:val="Prrafodelista"/>
        <w:numPr>
          <w:ilvl w:val="2"/>
          <w:numId w:val="38"/>
        </w:numPr>
        <w:ind w:left="426" w:hanging="505"/>
        <w:contextualSpacing w:val="0"/>
      </w:pPr>
      <w:r w:rsidRPr="00BB5802">
        <w:t xml:space="preserve">Especialización de la materia agraria en el Cantón de Upala con una estructura mínima reforzada en el Juzgado Mixto conformada por dos (2) plazas de Jueza o Juez (una (1) de esta ya se tiene con materia Agraria y Penal Juvenil y la otra sería plaza nueva extraordinaria para materia </w:t>
      </w:r>
      <w:r>
        <w:t>A</w:t>
      </w:r>
      <w:r w:rsidRPr="00BB5802">
        <w:t>graria), y una (1) plaza de técnico o técnica judicial (ya se tiene con materia agraria y penal juvenil).</w:t>
      </w:r>
      <w:r>
        <w:t xml:space="preserve"> </w:t>
      </w:r>
    </w:p>
    <w:p w14:paraId="1D49B638" w14:textId="7AF58964" w:rsidR="00C25374" w:rsidRPr="00C25374" w:rsidRDefault="00C25374" w:rsidP="00EC1561">
      <w:pPr>
        <w:pStyle w:val="Prrafodelista"/>
        <w:numPr>
          <w:ilvl w:val="2"/>
          <w:numId w:val="38"/>
        </w:numPr>
        <w:ind w:left="426" w:hanging="505"/>
        <w:contextualSpacing w:val="0"/>
      </w:pPr>
      <w:r w:rsidRPr="00C25374">
        <w:t>La plaza propuesta requiere de equipo de cómputo y mobiliario mínimo necesario para su labor, con un costo aproximado de</w:t>
      </w:r>
      <w:r w:rsidR="0080098C" w:rsidRPr="0080098C">
        <w:rPr>
          <w:rFonts w:ascii="Times New Roman" w:hAnsi="Times New Roman"/>
        </w:rPr>
        <w:t xml:space="preserve"> ₡1.079.200,00 </w:t>
      </w:r>
      <w:r w:rsidRPr="00C25374">
        <w:t>equipo de c</w:t>
      </w:r>
      <w:r w:rsidRPr="00C25374">
        <w:rPr>
          <w:rFonts w:cs="Book Antiqua"/>
        </w:rPr>
        <w:t>ó</w:t>
      </w:r>
      <w:r w:rsidRPr="00C25374">
        <w:t>mputo y</w:t>
      </w:r>
      <w:r w:rsidR="0080098C" w:rsidRPr="0080098C">
        <w:rPr>
          <w:rFonts w:ascii="Times New Roman" w:hAnsi="Times New Roman"/>
        </w:rPr>
        <w:t xml:space="preserve"> ₡729.072,61 </w:t>
      </w:r>
      <w:r w:rsidRPr="00C25374">
        <w:t>para el mobiliario.</w:t>
      </w:r>
    </w:p>
    <w:p w14:paraId="6C769557" w14:textId="0ED5FBB9" w:rsidR="00EC1561" w:rsidRPr="00EC1561" w:rsidRDefault="00EC1561" w:rsidP="00EC1561">
      <w:pPr>
        <w:pStyle w:val="Prrafodelista"/>
        <w:numPr>
          <w:ilvl w:val="2"/>
          <w:numId w:val="38"/>
        </w:numPr>
        <w:ind w:left="426" w:hanging="505"/>
        <w:contextualSpacing w:val="0"/>
      </w:pPr>
      <w:r w:rsidRPr="00EC1561">
        <w:t xml:space="preserve">Reforzar con vehículos con sus respectivos choferes, a las </w:t>
      </w:r>
      <w:r>
        <w:t>A</w:t>
      </w:r>
      <w:r w:rsidRPr="00EC1561">
        <w:t>dministraciones Regionales de San Ramón, Cartago, Goicoechea, Alajuela y Puntarenas; y un chofer para la Administración Regional del Juzgado Agrario del Segundo Circuito Judicial de la Zona Sur, sede Corredores</w:t>
      </w:r>
      <w:r>
        <w:t xml:space="preserve">. </w:t>
      </w:r>
    </w:p>
    <w:p w14:paraId="5042B758" w14:textId="68ED398D" w:rsidR="00EC1561" w:rsidRDefault="00EC1561" w:rsidP="00EC1561">
      <w:pPr>
        <w:pStyle w:val="Prrafodelista"/>
        <w:numPr>
          <w:ilvl w:val="2"/>
          <w:numId w:val="38"/>
        </w:numPr>
        <w:ind w:left="426" w:hanging="505"/>
        <w:contextualSpacing w:val="0"/>
      </w:pPr>
      <w:r w:rsidRPr="00BB5802">
        <w:t>Se recomienda una (1) plaza de manera extraordinaria por doce meses como figura asesora del proceso de implementación del Código Procesal Agrario.</w:t>
      </w:r>
      <w:r>
        <w:t xml:space="preserve"> </w:t>
      </w:r>
    </w:p>
    <w:p w14:paraId="3EC89D3E" w14:textId="77777777" w:rsidR="00EC1561" w:rsidRPr="00BB5802" w:rsidRDefault="00EC1561" w:rsidP="00EC1561">
      <w:pPr>
        <w:pStyle w:val="Prrafodelista"/>
        <w:numPr>
          <w:ilvl w:val="2"/>
          <w:numId w:val="38"/>
        </w:numPr>
        <w:ind w:left="426"/>
      </w:pPr>
      <w:bookmarkStart w:id="219" w:name="_Hlk39733588"/>
      <w:r w:rsidRPr="00BB5802">
        <w:t>Cuatro (4) plazas de Juez 3 itinerantes, de forma extraordinaria, adscritos al Centro de Apoyo, Coordinación y Mejoramiento de la Función Jurisdiccional, para la atención de planes de descongestionamiento</w:t>
      </w:r>
      <w:bookmarkEnd w:id="219"/>
      <w:r w:rsidRPr="00BB5802">
        <w:t>.</w:t>
      </w:r>
    </w:p>
    <w:p w14:paraId="314525DF" w14:textId="77777777" w:rsidR="00EC1561" w:rsidRDefault="00EC1561" w:rsidP="00EC1561">
      <w:pPr>
        <w:pStyle w:val="Prrafodelista"/>
        <w:numPr>
          <w:ilvl w:val="0"/>
          <w:numId w:val="40"/>
        </w:numPr>
        <w:ind w:left="709" w:hanging="142"/>
        <w:contextualSpacing w:val="0"/>
        <w:rPr>
          <w:szCs w:val="22"/>
          <w:lang w:val="es-ES_tradnl"/>
        </w:rPr>
      </w:pPr>
      <w:r>
        <w:rPr>
          <w:szCs w:val="22"/>
          <w:lang w:val="es-ES_tradnl"/>
        </w:rPr>
        <w:t>Dos (2) plazas de personas juzgadoras para la atención de planes de descongestionamiento relacionados con el pendiente de fallo en los Despachos con mayor pendiente de fallo.</w:t>
      </w:r>
    </w:p>
    <w:p w14:paraId="74819A21" w14:textId="77777777" w:rsidR="002B1D9B" w:rsidRDefault="00EC1561" w:rsidP="002B1D9B">
      <w:pPr>
        <w:pStyle w:val="Prrafodelista"/>
        <w:numPr>
          <w:ilvl w:val="0"/>
          <w:numId w:val="40"/>
        </w:numPr>
        <w:ind w:left="709" w:hanging="142"/>
        <w:contextualSpacing w:val="0"/>
        <w:rPr>
          <w:szCs w:val="22"/>
          <w:lang w:val="es-ES_tradnl"/>
        </w:rPr>
      </w:pPr>
      <w:r>
        <w:rPr>
          <w:szCs w:val="22"/>
          <w:lang w:val="es-ES_tradnl"/>
        </w:rPr>
        <w:t>Dos (2) plazas de personas juzgadoras para la atención de casos de Informaciones Posesorias</w:t>
      </w:r>
      <w:r w:rsidR="0072133B">
        <w:rPr>
          <w:szCs w:val="22"/>
          <w:lang w:val="es-ES_tradnl"/>
        </w:rPr>
        <w:t xml:space="preserve"> de acuerdo con </w:t>
      </w:r>
      <w:r w:rsidR="002B1D9B">
        <w:rPr>
          <w:szCs w:val="22"/>
          <w:lang w:val="es-ES_tradnl"/>
        </w:rPr>
        <w:t xml:space="preserve">el siguiente plan: </w:t>
      </w:r>
    </w:p>
    <w:p w14:paraId="15EAC2FA" w14:textId="0328C0C5" w:rsidR="002B1D9B" w:rsidRPr="002B1D9B" w:rsidRDefault="002B1D9B" w:rsidP="002B1D9B">
      <w:pPr>
        <w:pStyle w:val="Prrafodelista"/>
        <w:ind w:left="709"/>
        <w:contextualSpacing w:val="0"/>
        <w:rPr>
          <w:szCs w:val="22"/>
          <w:lang w:val="es-ES_tradnl"/>
        </w:rPr>
      </w:pPr>
    </w:p>
    <w:tbl>
      <w:tblPr>
        <w:tblW w:w="5000" w:type="pct"/>
        <w:tblCellMar>
          <w:left w:w="70" w:type="dxa"/>
          <w:right w:w="70" w:type="dxa"/>
        </w:tblCellMar>
        <w:tblLook w:val="04A0" w:firstRow="1" w:lastRow="0" w:firstColumn="1" w:lastColumn="0" w:noHBand="0" w:noVBand="1"/>
      </w:tblPr>
      <w:tblGrid>
        <w:gridCol w:w="5405"/>
        <w:gridCol w:w="1254"/>
        <w:gridCol w:w="1006"/>
        <w:gridCol w:w="1127"/>
      </w:tblGrid>
      <w:tr w:rsidR="002B1D9B" w:rsidRPr="006B09FF" w14:paraId="3D80C87E" w14:textId="77777777" w:rsidTr="008A6BEB">
        <w:trPr>
          <w:trHeight w:val="888"/>
        </w:trPr>
        <w:tc>
          <w:tcPr>
            <w:tcW w:w="3074"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A46B035"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t>Juzgado Agrario</w:t>
            </w:r>
          </w:p>
        </w:tc>
        <w:tc>
          <w:tcPr>
            <w:tcW w:w="713" w:type="pct"/>
            <w:tcBorders>
              <w:top w:val="double" w:sz="6" w:space="0" w:color="1F497D"/>
              <w:left w:val="nil"/>
              <w:bottom w:val="double" w:sz="6" w:space="0" w:color="1F497D"/>
              <w:right w:val="double" w:sz="6" w:space="0" w:color="1F497D"/>
            </w:tcBorders>
            <w:shd w:val="clear" w:color="000000" w:fill="0673A5"/>
            <w:vAlign w:val="center"/>
            <w:hideMark/>
          </w:tcPr>
          <w:p w14:paraId="34E2D4B8"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t xml:space="preserve">Cantidad de personas Juzgadoras Itinerantes </w:t>
            </w:r>
          </w:p>
        </w:tc>
        <w:tc>
          <w:tcPr>
            <w:tcW w:w="572" w:type="pct"/>
            <w:tcBorders>
              <w:top w:val="double" w:sz="6" w:space="0" w:color="1F497D"/>
              <w:left w:val="nil"/>
              <w:bottom w:val="double" w:sz="6" w:space="0" w:color="1F497D"/>
              <w:right w:val="double" w:sz="6" w:space="0" w:color="1F497D"/>
            </w:tcBorders>
            <w:shd w:val="clear" w:color="000000" w:fill="0673A5"/>
            <w:noWrap/>
            <w:vAlign w:val="center"/>
            <w:hideMark/>
          </w:tcPr>
          <w:p w14:paraId="7D076D28"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t xml:space="preserve">Desde </w:t>
            </w:r>
          </w:p>
        </w:tc>
        <w:tc>
          <w:tcPr>
            <w:tcW w:w="641" w:type="pct"/>
            <w:tcBorders>
              <w:top w:val="double" w:sz="6" w:space="0" w:color="1F497D"/>
              <w:left w:val="nil"/>
              <w:bottom w:val="double" w:sz="6" w:space="0" w:color="1F497D"/>
              <w:right w:val="double" w:sz="6" w:space="0" w:color="1F497D"/>
            </w:tcBorders>
            <w:shd w:val="clear" w:color="000000" w:fill="0673A5"/>
            <w:noWrap/>
            <w:vAlign w:val="center"/>
            <w:hideMark/>
          </w:tcPr>
          <w:p w14:paraId="20F3A154"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t xml:space="preserve">Hasta </w:t>
            </w:r>
          </w:p>
        </w:tc>
      </w:tr>
      <w:tr w:rsidR="002B1D9B" w:rsidRPr="006B09FF" w14:paraId="4657F048"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10984D5D"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I Circ. Jud. Zona Sur (Pérez Zeledón)</w:t>
            </w:r>
          </w:p>
        </w:tc>
        <w:tc>
          <w:tcPr>
            <w:tcW w:w="713" w:type="pct"/>
            <w:tcBorders>
              <w:top w:val="nil"/>
              <w:left w:val="nil"/>
              <w:bottom w:val="double" w:sz="6" w:space="0" w:color="1F497D"/>
              <w:right w:val="double" w:sz="6" w:space="0" w:color="1F497D"/>
            </w:tcBorders>
            <w:shd w:val="clear" w:color="auto" w:fill="auto"/>
            <w:noWrap/>
            <w:vAlign w:val="center"/>
            <w:hideMark/>
          </w:tcPr>
          <w:p w14:paraId="3DDC961E"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5277D29E"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ene-22</w:t>
            </w:r>
          </w:p>
        </w:tc>
        <w:tc>
          <w:tcPr>
            <w:tcW w:w="641" w:type="pct"/>
            <w:tcBorders>
              <w:top w:val="nil"/>
              <w:left w:val="nil"/>
              <w:bottom w:val="double" w:sz="6" w:space="0" w:color="1F497D"/>
              <w:right w:val="double" w:sz="6" w:space="0" w:color="1F497D"/>
            </w:tcBorders>
            <w:shd w:val="clear" w:color="auto" w:fill="auto"/>
            <w:noWrap/>
            <w:vAlign w:val="center"/>
            <w:hideMark/>
          </w:tcPr>
          <w:p w14:paraId="59D7C972"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abr-22</w:t>
            </w:r>
          </w:p>
        </w:tc>
      </w:tr>
      <w:tr w:rsidR="002B1D9B" w:rsidRPr="006B09FF" w14:paraId="1C2AF724"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36A9DA24"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de Cartago</w:t>
            </w:r>
          </w:p>
        </w:tc>
        <w:tc>
          <w:tcPr>
            <w:tcW w:w="713" w:type="pct"/>
            <w:tcBorders>
              <w:top w:val="nil"/>
              <w:left w:val="nil"/>
              <w:bottom w:val="double" w:sz="6" w:space="0" w:color="1F497D"/>
              <w:right w:val="double" w:sz="6" w:space="0" w:color="1F497D"/>
            </w:tcBorders>
            <w:shd w:val="clear" w:color="auto" w:fill="auto"/>
            <w:noWrap/>
            <w:vAlign w:val="center"/>
            <w:hideMark/>
          </w:tcPr>
          <w:p w14:paraId="2D2264B5"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1B7E2E20"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may-22</w:t>
            </w:r>
          </w:p>
        </w:tc>
        <w:tc>
          <w:tcPr>
            <w:tcW w:w="641" w:type="pct"/>
            <w:tcBorders>
              <w:top w:val="nil"/>
              <w:left w:val="nil"/>
              <w:bottom w:val="double" w:sz="6" w:space="0" w:color="1F497D"/>
              <w:right w:val="double" w:sz="6" w:space="0" w:color="1F497D"/>
            </w:tcBorders>
            <w:shd w:val="clear" w:color="auto" w:fill="auto"/>
            <w:noWrap/>
            <w:vAlign w:val="center"/>
            <w:hideMark/>
          </w:tcPr>
          <w:p w14:paraId="52BC4835"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jul-22</w:t>
            </w:r>
          </w:p>
        </w:tc>
      </w:tr>
      <w:tr w:rsidR="002B1D9B" w:rsidRPr="006B09FF" w14:paraId="1386BF2D"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3757EA68"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de Puntarenas</w:t>
            </w:r>
          </w:p>
        </w:tc>
        <w:tc>
          <w:tcPr>
            <w:tcW w:w="713" w:type="pct"/>
            <w:tcBorders>
              <w:top w:val="nil"/>
              <w:left w:val="nil"/>
              <w:bottom w:val="double" w:sz="6" w:space="0" w:color="1F497D"/>
              <w:right w:val="double" w:sz="6" w:space="0" w:color="1F497D"/>
            </w:tcBorders>
            <w:shd w:val="clear" w:color="auto" w:fill="auto"/>
            <w:noWrap/>
            <w:vAlign w:val="center"/>
            <w:hideMark/>
          </w:tcPr>
          <w:p w14:paraId="42C878D0"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1FCFA605"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ago-22</w:t>
            </w:r>
          </w:p>
        </w:tc>
        <w:tc>
          <w:tcPr>
            <w:tcW w:w="641" w:type="pct"/>
            <w:tcBorders>
              <w:top w:val="nil"/>
              <w:left w:val="nil"/>
              <w:bottom w:val="double" w:sz="6" w:space="0" w:color="1F497D"/>
              <w:right w:val="double" w:sz="6" w:space="0" w:color="1F497D"/>
            </w:tcBorders>
            <w:shd w:val="clear" w:color="auto" w:fill="auto"/>
            <w:noWrap/>
            <w:vAlign w:val="center"/>
            <w:hideMark/>
          </w:tcPr>
          <w:p w14:paraId="7C20DB37"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oct-22</w:t>
            </w:r>
          </w:p>
        </w:tc>
      </w:tr>
      <w:tr w:rsidR="002B1D9B" w:rsidRPr="006B09FF" w14:paraId="72158E02"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3360CDEE"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I Circ. Jud. Guanacaste (Liberia)</w:t>
            </w:r>
          </w:p>
        </w:tc>
        <w:tc>
          <w:tcPr>
            <w:tcW w:w="713" w:type="pct"/>
            <w:tcBorders>
              <w:top w:val="nil"/>
              <w:left w:val="nil"/>
              <w:bottom w:val="double" w:sz="6" w:space="0" w:color="1F497D"/>
              <w:right w:val="double" w:sz="6" w:space="0" w:color="1F497D"/>
            </w:tcBorders>
            <w:shd w:val="clear" w:color="auto" w:fill="auto"/>
            <w:noWrap/>
            <w:vAlign w:val="center"/>
            <w:hideMark/>
          </w:tcPr>
          <w:p w14:paraId="23C90039"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711A5F99"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nov-22</w:t>
            </w:r>
          </w:p>
        </w:tc>
        <w:tc>
          <w:tcPr>
            <w:tcW w:w="641" w:type="pct"/>
            <w:tcBorders>
              <w:top w:val="nil"/>
              <w:left w:val="nil"/>
              <w:bottom w:val="double" w:sz="6" w:space="0" w:color="1F497D"/>
              <w:right w:val="double" w:sz="6" w:space="0" w:color="1F497D"/>
            </w:tcBorders>
            <w:shd w:val="clear" w:color="auto" w:fill="auto"/>
            <w:noWrap/>
            <w:vAlign w:val="center"/>
            <w:hideMark/>
          </w:tcPr>
          <w:p w14:paraId="1BD26912"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dic-22</w:t>
            </w:r>
          </w:p>
        </w:tc>
      </w:tr>
    </w:tbl>
    <w:p w14:paraId="44CAA764" w14:textId="656CB1B8" w:rsidR="00EC1561" w:rsidRPr="002B1D9B" w:rsidRDefault="00EC1561" w:rsidP="003F0A3A">
      <w:pPr>
        <w:pStyle w:val="Prrafodelista"/>
        <w:ind w:left="709"/>
        <w:contextualSpacing w:val="0"/>
        <w:rPr>
          <w:szCs w:val="22"/>
          <w:lang w:val="es-ES_tradnl"/>
        </w:rPr>
      </w:pPr>
      <w:r w:rsidRPr="002B1D9B">
        <w:rPr>
          <w:szCs w:val="22"/>
          <w:lang w:val="es-ES_tradnl"/>
        </w:rPr>
        <w:t xml:space="preserve"> </w:t>
      </w:r>
    </w:p>
    <w:p w14:paraId="3EE2B641" w14:textId="75153C28" w:rsidR="00C25374" w:rsidRPr="007B5EBA" w:rsidRDefault="00EC1561" w:rsidP="00EC1561">
      <w:pPr>
        <w:pStyle w:val="Ttulo2"/>
      </w:pPr>
      <w:bookmarkStart w:id="220" w:name="_Toc68688584"/>
      <w:r w:rsidRPr="007B5EBA">
        <w:t>Costo Estimado de la Propuesta</w:t>
      </w:r>
      <w:bookmarkEnd w:id="220"/>
      <w:r w:rsidRPr="007B5EBA">
        <w:t xml:space="preserve"> </w:t>
      </w:r>
    </w:p>
    <w:p w14:paraId="288517F1" w14:textId="4FCD0022" w:rsidR="00EC1561" w:rsidRPr="007B5EBA" w:rsidRDefault="00EC1561" w:rsidP="00EC1561">
      <w:pPr>
        <w:pStyle w:val="Prrafodelista"/>
        <w:numPr>
          <w:ilvl w:val="1"/>
          <w:numId w:val="31"/>
        </w:numPr>
        <w:ind w:left="426"/>
        <w:contextualSpacing w:val="0"/>
        <w:rPr>
          <w:szCs w:val="22"/>
          <w:lang w:val="es-ES_tradnl"/>
        </w:rPr>
      </w:pPr>
      <w:r w:rsidRPr="007B5EBA">
        <w:rPr>
          <w:szCs w:val="22"/>
          <w:lang w:val="es-ES_tradnl"/>
        </w:rPr>
        <w:t xml:space="preserve">Reforzamiento del </w:t>
      </w:r>
      <w:r w:rsidR="00F921A3" w:rsidRPr="007B5EBA">
        <w:rPr>
          <w:szCs w:val="22"/>
          <w:lang w:val="es-ES_tradnl"/>
        </w:rPr>
        <w:t>Juzgado Civil, Trabajo, Agrario, Familia, Penal Juvenil, Contra la Violencia Doméstica y Protección Cautelar II Circuito Judicial de Alajuela, sede Upala</w:t>
      </w:r>
      <w:r w:rsidRPr="007B5EBA">
        <w:rPr>
          <w:szCs w:val="22"/>
          <w:lang w:val="es-ES_tradnl"/>
        </w:rPr>
        <w:t xml:space="preserve">, con una persona juzgadora especialista en materia Agraria. </w:t>
      </w:r>
    </w:p>
    <w:p w14:paraId="0BD18308" w14:textId="11D1EAD0" w:rsidR="00EC1561" w:rsidRPr="00EC1561" w:rsidRDefault="00EC1561" w:rsidP="00EC1561">
      <w:pPr>
        <w:pStyle w:val="Prrafodelista"/>
        <w:numPr>
          <w:ilvl w:val="1"/>
          <w:numId w:val="31"/>
        </w:numPr>
        <w:ind w:left="426"/>
        <w:contextualSpacing w:val="0"/>
        <w:rPr>
          <w:szCs w:val="22"/>
          <w:lang w:val="es-ES_tradnl"/>
        </w:rPr>
      </w:pPr>
      <w:r w:rsidRPr="00EC1561">
        <w:rPr>
          <w:szCs w:val="22"/>
          <w:lang w:val="es-ES_tradnl"/>
        </w:rPr>
        <w:t xml:space="preserve">Dos (2) plazas de personas juzgadoras para la atención de planes de descongestionamiento relacionados con el pendiente de fallo en los Despachos con mayor pendiente de fallo, adscritas al Centro de Apoyo, Coordinación y Mejoramiento de la Función Jurisdiccional. </w:t>
      </w:r>
    </w:p>
    <w:p w14:paraId="31433302" w14:textId="77777777" w:rsidR="00EC1561" w:rsidRPr="00EC1561" w:rsidRDefault="00EC1561" w:rsidP="00EC1561">
      <w:pPr>
        <w:pStyle w:val="Prrafodelista"/>
        <w:numPr>
          <w:ilvl w:val="1"/>
          <w:numId w:val="31"/>
        </w:numPr>
        <w:ind w:left="426"/>
        <w:contextualSpacing w:val="0"/>
        <w:rPr>
          <w:szCs w:val="22"/>
          <w:lang w:val="es-ES_tradnl"/>
        </w:rPr>
      </w:pPr>
      <w:r w:rsidRPr="00EC1561">
        <w:rPr>
          <w:szCs w:val="22"/>
          <w:lang w:val="es-ES_tradnl"/>
        </w:rPr>
        <w:t>Dos (2) plazas de personas juzgadoras para la atención de casos de Informaciones Posesorias, adscritas al Centro de Apoyo, Coordinación y Mejoramiento de la Función Jurisdiccional.</w:t>
      </w:r>
    </w:p>
    <w:p w14:paraId="5F4F6CE9" w14:textId="589B8509" w:rsidR="00EC1561" w:rsidRDefault="00EC1561" w:rsidP="00EC1561">
      <w:pPr>
        <w:pStyle w:val="Prrafodelista"/>
        <w:numPr>
          <w:ilvl w:val="1"/>
          <w:numId w:val="31"/>
        </w:numPr>
        <w:ind w:left="426"/>
        <w:contextualSpacing w:val="0"/>
        <w:rPr>
          <w:szCs w:val="22"/>
          <w:lang w:val="es-ES_tradnl"/>
        </w:rPr>
      </w:pPr>
      <w:r w:rsidRPr="00EC1561">
        <w:rPr>
          <w:szCs w:val="22"/>
          <w:lang w:val="es-ES_tradnl"/>
        </w:rPr>
        <w:t xml:space="preserve">Reforzamiento con vehículos y sus respectivos choferes, Administraciones Regionales de San Ramón, Cartago, Goicoechea, Alajuela y Puntarenas; y un chofer para la Administración Regional del Juzgado Agrario del Segundo Circuito Judicial de la Zona Sur, sede Corredores.  </w:t>
      </w:r>
    </w:p>
    <w:p w14:paraId="6BB85AC5"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1CBF3B6C"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076FFC0E"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2AA393E6"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6A08E63A"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14011506"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201B9139"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5A186012"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2937966C" w14:textId="5C9EFB37" w:rsidR="00EC1561" w:rsidRPr="00384041" w:rsidRDefault="00EC1561" w:rsidP="003F0A3A">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8</w:t>
      </w:r>
      <w:r w:rsidRPr="002A0CB5">
        <w:rPr>
          <w:rFonts w:eastAsia="Times New Roman" w:cs="Arial"/>
          <w:iCs/>
          <w:spacing w:val="0"/>
          <w:szCs w:val="28"/>
          <w:lang w:val="es-CR" w:eastAsia="es-ES"/>
        </w:rPr>
        <w:fldChar w:fldCharType="end"/>
      </w:r>
    </w:p>
    <w:p w14:paraId="54927FA8" w14:textId="77777777" w:rsidR="00EC1561" w:rsidRPr="00384041" w:rsidRDefault="00EC1561" w:rsidP="003F0A3A">
      <w:pPr>
        <w:pStyle w:val="Ttulo"/>
        <w:spacing w:before="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Recurso Humano Requerido</w:t>
      </w:r>
    </w:p>
    <w:tbl>
      <w:tblPr>
        <w:tblW w:w="11908" w:type="dxa"/>
        <w:tblInd w:w="-1583" w:type="dxa"/>
        <w:tblLayout w:type="fixed"/>
        <w:tblCellMar>
          <w:left w:w="70" w:type="dxa"/>
          <w:right w:w="70" w:type="dxa"/>
        </w:tblCellMar>
        <w:tblLook w:val="04A0" w:firstRow="1" w:lastRow="0" w:firstColumn="1" w:lastColumn="0" w:noHBand="0" w:noVBand="1"/>
      </w:tblPr>
      <w:tblGrid>
        <w:gridCol w:w="3403"/>
        <w:gridCol w:w="1134"/>
        <w:gridCol w:w="1559"/>
        <w:gridCol w:w="1701"/>
        <w:gridCol w:w="851"/>
        <w:gridCol w:w="1559"/>
        <w:gridCol w:w="1701"/>
      </w:tblGrid>
      <w:tr w:rsidR="00F26D6A" w:rsidRPr="00F26D6A" w14:paraId="06E9A177" w14:textId="77777777" w:rsidTr="00451434">
        <w:trPr>
          <w:trHeight w:val="312"/>
          <w:tblHeader/>
        </w:trPr>
        <w:tc>
          <w:tcPr>
            <w:tcW w:w="3403"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1F00B035"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Despacho</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78749A59" w14:textId="423E9A2C"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Cant</w:t>
            </w:r>
            <w:r>
              <w:rPr>
                <w:b/>
                <w:bCs/>
                <w:color w:val="FFFFFF"/>
                <w:szCs w:val="22"/>
                <w:lang w:eastAsia="es-CR"/>
              </w:rPr>
              <w:t>idad</w:t>
            </w:r>
          </w:p>
        </w:tc>
        <w:tc>
          <w:tcPr>
            <w:tcW w:w="1559" w:type="dxa"/>
            <w:tcBorders>
              <w:top w:val="double" w:sz="6" w:space="0" w:color="366092"/>
              <w:left w:val="nil"/>
              <w:bottom w:val="double" w:sz="6" w:space="0" w:color="366092"/>
              <w:right w:val="double" w:sz="6" w:space="0" w:color="366092"/>
            </w:tcBorders>
            <w:shd w:val="clear" w:color="000000" w:fill="0673A5"/>
            <w:vAlign w:val="center"/>
            <w:hideMark/>
          </w:tcPr>
          <w:p w14:paraId="2C5231E8"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Tipo de plaza</w:t>
            </w:r>
          </w:p>
        </w:tc>
        <w:tc>
          <w:tcPr>
            <w:tcW w:w="1701" w:type="dxa"/>
            <w:tcBorders>
              <w:top w:val="double" w:sz="6" w:space="0" w:color="366092"/>
              <w:left w:val="nil"/>
              <w:bottom w:val="double" w:sz="6" w:space="0" w:color="366092"/>
              <w:right w:val="double" w:sz="6" w:space="0" w:color="366092"/>
            </w:tcBorders>
            <w:shd w:val="clear" w:color="000000" w:fill="0673A5"/>
            <w:vAlign w:val="center"/>
            <w:hideMark/>
          </w:tcPr>
          <w:p w14:paraId="68516892"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Condición</w:t>
            </w:r>
          </w:p>
        </w:tc>
        <w:tc>
          <w:tcPr>
            <w:tcW w:w="851" w:type="dxa"/>
            <w:tcBorders>
              <w:top w:val="double" w:sz="6" w:space="0" w:color="366092"/>
              <w:left w:val="nil"/>
              <w:bottom w:val="double" w:sz="6" w:space="0" w:color="366092"/>
              <w:right w:val="double" w:sz="6" w:space="0" w:color="366092"/>
            </w:tcBorders>
            <w:shd w:val="clear" w:color="000000" w:fill="0673A5"/>
            <w:vAlign w:val="center"/>
            <w:hideMark/>
          </w:tcPr>
          <w:p w14:paraId="16259A55"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Período</w:t>
            </w:r>
          </w:p>
        </w:tc>
        <w:tc>
          <w:tcPr>
            <w:tcW w:w="1559" w:type="dxa"/>
            <w:tcBorders>
              <w:top w:val="double" w:sz="6" w:space="0" w:color="366092"/>
              <w:left w:val="nil"/>
              <w:bottom w:val="double" w:sz="6" w:space="0" w:color="366092"/>
              <w:right w:val="double" w:sz="6" w:space="0" w:color="366092"/>
            </w:tcBorders>
            <w:shd w:val="clear" w:color="000000" w:fill="0673A5"/>
            <w:vAlign w:val="center"/>
            <w:hideMark/>
          </w:tcPr>
          <w:p w14:paraId="3B9E7AEF"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Costo total</w:t>
            </w:r>
          </w:p>
        </w:tc>
        <w:tc>
          <w:tcPr>
            <w:tcW w:w="1701" w:type="dxa"/>
            <w:tcBorders>
              <w:top w:val="double" w:sz="6" w:space="0" w:color="366092"/>
              <w:left w:val="nil"/>
              <w:bottom w:val="double" w:sz="6" w:space="0" w:color="366092"/>
              <w:right w:val="double" w:sz="6" w:space="0" w:color="366092"/>
            </w:tcBorders>
            <w:shd w:val="clear" w:color="000000" w:fill="0673A5"/>
            <w:vAlign w:val="center"/>
            <w:hideMark/>
          </w:tcPr>
          <w:p w14:paraId="49DEE450"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Detalle</w:t>
            </w:r>
          </w:p>
        </w:tc>
      </w:tr>
      <w:tr w:rsidR="00F26D6A" w:rsidRPr="00F26D6A" w14:paraId="54C80D53"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4BE401E2" w14:textId="068AF0B2" w:rsidR="00F26D6A" w:rsidRPr="00F26D6A" w:rsidRDefault="00F921A3" w:rsidP="00F26D6A">
            <w:pPr>
              <w:spacing w:before="0" w:after="0"/>
              <w:jc w:val="left"/>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134" w:type="dxa"/>
            <w:tcBorders>
              <w:top w:val="nil"/>
              <w:left w:val="nil"/>
              <w:bottom w:val="double" w:sz="6" w:space="0" w:color="1F497D"/>
              <w:right w:val="double" w:sz="6" w:space="0" w:color="1F497D"/>
            </w:tcBorders>
            <w:shd w:val="clear" w:color="auto" w:fill="auto"/>
            <w:noWrap/>
            <w:vAlign w:val="center"/>
            <w:hideMark/>
          </w:tcPr>
          <w:p w14:paraId="05292906"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17179091"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7E11C5CA"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w:t>
            </w:r>
          </w:p>
        </w:tc>
        <w:tc>
          <w:tcPr>
            <w:tcW w:w="851" w:type="dxa"/>
            <w:tcBorders>
              <w:top w:val="nil"/>
              <w:left w:val="nil"/>
              <w:bottom w:val="double" w:sz="6" w:space="0" w:color="1F497D"/>
              <w:right w:val="double" w:sz="6" w:space="0" w:color="1F497D"/>
            </w:tcBorders>
            <w:shd w:val="clear" w:color="auto" w:fill="auto"/>
            <w:noWrap/>
            <w:vAlign w:val="center"/>
            <w:hideMark/>
          </w:tcPr>
          <w:p w14:paraId="0ADDE2A7"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7D4CD557"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54.716.000,00 </w:t>
            </w:r>
          </w:p>
        </w:tc>
        <w:tc>
          <w:tcPr>
            <w:tcW w:w="1701" w:type="dxa"/>
            <w:tcBorders>
              <w:top w:val="nil"/>
              <w:left w:val="nil"/>
              <w:bottom w:val="double" w:sz="6" w:space="0" w:color="1F497D"/>
              <w:right w:val="double" w:sz="6" w:space="0" w:color="1F497D"/>
            </w:tcBorders>
            <w:shd w:val="clear" w:color="auto" w:fill="auto"/>
            <w:vAlign w:val="center"/>
            <w:hideMark/>
          </w:tcPr>
          <w:p w14:paraId="07A15F0C"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 xml:space="preserve">Jueza o Juez 3 Agrario adscrita a la Jurisdicción Agraria  </w:t>
            </w:r>
          </w:p>
        </w:tc>
      </w:tr>
      <w:tr w:rsidR="00F26D6A" w:rsidRPr="00F26D6A" w14:paraId="3EB918E9"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19B40B50"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Centro de Apoyo Coordinación y Mejoramiento de la Función Jurisdiccional</w:t>
            </w:r>
          </w:p>
        </w:tc>
        <w:tc>
          <w:tcPr>
            <w:tcW w:w="1134" w:type="dxa"/>
            <w:tcBorders>
              <w:top w:val="nil"/>
              <w:left w:val="nil"/>
              <w:bottom w:val="double" w:sz="6" w:space="0" w:color="1F497D"/>
              <w:right w:val="double" w:sz="6" w:space="0" w:color="1F497D"/>
            </w:tcBorders>
            <w:shd w:val="clear" w:color="auto" w:fill="auto"/>
            <w:noWrap/>
            <w:vAlign w:val="center"/>
            <w:hideMark/>
          </w:tcPr>
          <w:p w14:paraId="2B22AD97"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4</w:t>
            </w:r>
          </w:p>
        </w:tc>
        <w:tc>
          <w:tcPr>
            <w:tcW w:w="1559" w:type="dxa"/>
            <w:tcBorders>
              <w:top w:val="nil"/>
              <w:left w:val="nil"/>
              <w:bottom w:val="double" w:sz="6" w:space="0" w:color="1F497D"/>
              <w:right w:val="double" w:sz="6" w:space="0" w:color="1F497D"/>
            </w:tcBorders>
            <w:shd w:val="clear" w:color="auto" w:fill="auto"/>
            <w:noWrap/>
            <w:vAlign w:val="center"/>
            <w:hideMark/>
          </w:tcPr>
          <w:p w14:paraId="6C6A562A"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46788111"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w:t>
            </w:r>
          </w:p>
        </w:tc>
        <w:tc>
          <w:tcPr>
            <w:tcW w:w="851" w:type="dxa"/>
            <w:tcBorders>
              <w:top w:val="nil"/>
              <w:left w:val="nil"/>
              <w:bottom w:val="double" w:sz="6" w:space="0" w:color="1F497D"/>
              <w:right w:val="double" w:sz="6" w:space="0" w:color="1F497D"/>
            </w:tcBorders>
            <w:shd w:val="clear" w:color="auto" w:fill="auto"/>
            <w:noWrap/>
            <w:vAlign w:val="center"/>
            <w:hideMark/>
          </w:tcPr>
          <w:p w14:paraId="17FC541A"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463324A3"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218.864.000,00 </w:t>
            </w:r>
          </w:p>
        </w:tc>
        <w:tc>
          <w:tcPr>
            <w:tcW w:w="1701" w:type="dxa"/>
            <w:tcBorders>
              <w:top w:val="nil"/>
              <w:left w:val="nil"/>
              <w:bottom w:val="double" w:sz="6" w:space="0" w:color="1F497D"/>
              <w:right w:val="double" w:sz="6" w:space="0" w:color="1F497D"/>
            </w:tcBorders>
            <w:shd w:val="clear" w:color="auto" w:fill="auto"/>
            <w:vAlign w:val="center"/>
            <w:hideMark/>
          </w:tcPr>
          <w:p w14:paraId="33116E16"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Jueza o Juez 3 Agrario adscrita al CACMFJ</w:t>
            </w:r>
          </w:p>
        </w:tc>
      </w:tr>
      <w:tr w:rsidR="00F26D6A" w:rsidRPr="00F26D6A" w14:paraId="51D6FB44"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5DFD7118"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Centro de Apoyo Coordinación y Mejoramiento de la Función Jurisdiccional</w:t>
            </w:r>
          </w:p>
        </w:tc>
        <w:tc>
          <w:tcPr>
            <w:tcW w:w="1134" w:type="dxa"/>
            <w:tcBorders>
              <w:top w:val="nil"/>
              <w:left w:val="nil"/>
              <w:bottom w:val="double" w:sz="6" w:space="0" w:color="1F497D"/>
              <w:right w:val="double" w:sz="6" w:space="0" w:color="1F497D"/>
            </w:tcBorders>
            <w:shd w:val="clear" w:color="auto" w:fill="auto"/>
            <w:noWrap/>
            <w:vAlign w:val="center"/>
            <w:hideMark/>
          </w:tcPr>
          <w:p w14:paraId="5EE88660"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1977F6DB"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Jueza o Juez 4</w:t>
            </w:r>
          </w:p>
        </w:tc>
        <w:tc>
          <w:tcPr>
            <w:tcW w:w="1701" w:type="dxa"/>
            <w:tcBorders>
              <w:top w:val="nil"/>
              <w:left w:val="nil"/>
              <w:bottom w:val="double" w:sz="6" w:space="0" w:color="1F497D"/>
              <w:right w:val="double" w:sz="6" w:space="0" w:color="1F497D"/>
            </w:tcBorders>
            <w:shd w:val="clear" w:color="auto" w:fill="auto"/>
            <w:noWrap/>
            <w:vAlign w:val="center"/>
            <w:hideMark/>
          </w:tcPr>
          <w:p w14:paraId="2A45EB34"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w:t>
            </w:r>
          </w:p>
        </w:tc>
        <w:tc>
          <w:tcPr>
            <w:tcW w:w="851" w:type="dxa"/>
            <w:tcBorders>
              <w:top w:val="nil"/>
              <w:left w:val="nil"/>
              <w:bottom w:val="double" w:sz="6" w:space="0" w:color="1F497D"/>
              <w:right w:val="double" w:sz="6" w:space="0" w:color="1F497D"/>
            </w:tcBorders>
            <w:shd w:val="clear" w:color="auto" w:fill="auto"/>
            <w:noWrap/>
            <w:vAlign w:val="center"/>
            <w:hideMark/>
          </w:tcPr>
          <w:p w14:paraId="575CF3D8"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24038A06"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59.053.000,00 </w:t>
            </w:r>
          </w:p>
        </w:tc>
        <w:tc>
          <w:tcPr>
            <w:tcW w:w="1701" w:type="dxa"/>
            <w:tcBorders>
              <w:top w:val="nil"/>
              <w:left w:val="nil"/>
              <w:bottom w:val="double" w:sz="6" w:space="0" w:color="1F497D"/>
              <w:right w:val="double" w:sz="6" w:space="0" w:color="1F497D"/>
            </w:tcBorders>
            <w:shd w:val="clear" w:color="auto" w:fill="auto"/>
            <w:vAlign w:val="center"/>
            <w:hideMark/>
          </w:tcPr>
          <w:p w14:paraId="36D2D8E1"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Jueza o Juez 4 Agrario adscrita al CACMFJ</w:t>
            </w:r>
          </w:p>
        </w:tc>
      </w:tr>
      <w:tr w:rsidR="00F26D6A" w:rsidRPr="00F26D6A" w14:paraId="69813731"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3F723D24"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Dirección Ejecutiva</w:t>
            </w:r>
          </w:p>
        </w:tc>
        <w:tc>
          <w:tcPr>
            <w:tcW w:w="1134" w:type="dxa"/>
            <w:tcBorders>
              <w:top w:val="nil"/>
              <w:left w:val="nil"/>
              <w:bottom w:val="double" w:sz="6" w:space="0" w:color="1F497D"/>
              <w:right w:val="double" w:sz="6" w:space="0" w:color="1F497D"/>
            </w:tcBorders>
            <w:shd w:val="clear" w:color="auto" w:fill="auto"/>
            <w:noWrap/>
            <w:vAlign w:val="center"/>
            <w:hideMark/>
          </w:tcPr>
          <w:p w14:paraId="1CA054F6"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6</w:t>
            </w:r>
          </w:p>
        </w:tc>
        <w:tc>
          <w:tcPr>
            <w:tcW w:w="1559" w:type="dxa"/>
            <w:tcBorders>
              <w:top w:val="nil"/>
              <w:left w:val="nil"/>
              <w:bottom w:val="double" w:sz="6" w:space="0" w:color="1F497D"/>
              <w:right w:val="double" w:sz="6" w:space="0" w:color="1F497D"/>
            </w:tcBorders>
            <w:shd w:val="clear" w:color="auto" w:fill="auto"/>
            <w:noWrap/>
            <w:vAlign w:val="center"/>
            <w:hideMark/>
          </w:tcPr>
          <w:p w14:paraId="4DE834C3"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Chofer</w:t>
            </w:r>
          </w:p>
        </w:tc>
        <w:tc>
          <w:tcPr>
            <w:tcW w:w="1701" w:type="dxa"/>
            <w:tcBorders>
              <w:top w:val="nil"/>
              <w:left w:val="nil"/>
              <w:bottom w:val="double" w:sz="6" w:space="0" w:color="1F497D"/>
              <w:right w:val="double" w:sz="6" w:space="0" w:color="1F497D"/>
            </w:tcBorders>
            <w:shd w:val="clear" w:color="auto" w:fill="auto"/>
            <w:noWrap/>
            <w:vAlign w:val="center"/>
            <w:hideMark/>
          </w:tcPr>
          <w:p w14:paraId="603CFD0C"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s</w:t>
            </w:r>
          </w:p>
        </w:tc>
        <w:tc>
          <w:tcPr>
            <w:tcW w:w="851" w:type="dxa"/>
            <w:tcBorders>
              <w:top w:val="nil"/>
              <w:left w:val="nil"/>
              <w:bottom w:val="double" w:sz="6" w:space="0" w:color="1F497D"/>
              <w:right w:val="double" w:sz="6" w:space="0" w:color="1F497D"/>
            </w:tcBorders>
            <w:shd w:val="clear" w:color="auto" w:fill="auto"/>
            <w:noWrap/>
            <w:vAlign w:val="center"/>
            <w:hideMark/>
          </w:tcPr>
          <w:p w14:paraId="1EC497E4"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7703DA32"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81.990.000,00 </w:t>
            </w:r>
          </w:p>
        </w:tc>
        <w:tc>
          <w:tcPr>
            <w:tcW w:w="1701" w:type="dxa"/>
            <w:tcBorders>
              <w:top w:val="nil"/>
              <w:left w:val="nil"/>
              <w:bottom w:val="double" w:sz="6" w:space="0" w:color="1F497D"/>
              <w:right w:val="double" w:sz="6" w:space="0" w:color="1F497D"/>
            </w:tcBorders>
            <w:shd w:val="clear" w:color="auto" w:fill="auto"/>
            <w:vAlign w:val="center"/>
            <w:hideMark/>
          </w:tcPr>
          <w:p w14:paraId="69D69E3B"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 xml:space="preserve">Choferes adscritos a la Administración </w:t>
            </w:r>
          </w:p>
        </w:tc>
      </w:tr>
      <w:tr w:rsidR="00F26D6A" w:rsidRPr="00F26D6A" w14:paraId="68B53EF3" w14:textId="77777777" w:rsidTr="00F26D6A">
        <w:trPr>
          <w:trHeight w:val="312"/>
        </w:trPr>
        <w:tc>
          <w:tcPr>
            <w:tcW w:w="3403"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1D2F3303" w14:textId="77777777" w:rsidR="00F26D6A" w:rsidRPr="00F26D6A" w:rsidRDefault="00F26D6A" w:rsidP="00F26D6A">
            <w:pPr>
              <w:spacing w:before="0" w:after="0"/>
              <w:jc w:val="right"/>
              <w:rPr>
                <w:b/>
                <w:bCs/>
                <w:color w:val="000000"/>
                <w:szCs w:val="22"/>
                <w:lang w:eastAsia="es-CR"/>
              </w:rPr>
            </w:pPr>
            <w:r w:rsidRPr="00F26D6A">
              <w:rPr>
                <w:b/>
                <w:bCs/>
                <w:color w:val="000000"/>
                <w:szCs w:val="22"/>
                <w:lang w:eastAsia="es-CR"/>
              </w:rPr>
              <w:t>Total</w:t>
            </w:r>
          </w:p>
        </w:tc>
        <w:tc>
          <w:tcPr>
            <w:tcW w:w="1134" w:type="dxa"/>
            <w:tcBorders>
              <w:top w:val="double" w:sz="6" w:space="0" w:color="0673A5"/>
              <w:left w:val="nil"/>
              <w:bottom w:val="double" w:sz="6" w:space="0" w:color="0673A5"/>
              <w:right w:val="double" w:sz="6" w:space="0" w:color="0673A5"/>
            </w:tcBorders>
            <w:shd w:val="clear" w:color="000000" w:fill="DCE6F1"/>
            <w:noWrap/>
            <w:vAlign w:val="center"/>
            <w:hideMark/>
          </w:tcPr>
          <w:p w14:paraId="36C4B642" w14:textId="77777777" w:rsidR="00F26D6A" w:rsidRPr="00F26D6A" w:rsidRDefault="00F26D6A" w:rsidP="00F26D6A">
            <w:pPr>
              <w:spacing w:before="0" w:after="0"/>
              <w:jc w:val="center"/>
              <w:rPr>
                <w:b/>
                <w:bCs/>
                <w:color w:val="000000"/>
                <w:szCs w:val="22"/>
                <w:lang w:eastAsia="es-CR"/>
              </w:rPr>
            </w:pPr>
            <w:r w:rsidRPr="00F26D6A">
              <w:rPr>
                <w:b/>
                <w:bCs/>
                <w:color w:val="000000"/>
                <w:szCs w:val="22"/>
                <w:lang w:eastAsia="es-CR"/>
              </w:rPr>
              <w:t>12</w:t>
            </w:r>
          </w:p>
        </w:tc>
        <w:tc>
          <w:tcPr>
            <w:tcW w:w="4111" w:type="dxa"/>
            <w:gridSpan w:val="3"/>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3390D659"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 </w:t>
            </w:r>
          </w:p>
        </w:tc>
        <w:tc>
          <w:tcPr>
            <w:tcW w:w="3260" w:type="dxa"/>
            <w:gridSpan w:val="2"/>
            <w:tcBorders>
              <w:top w:val="double" w:sz="6" w:space="0" w:color="1F497D"/>
              <w:left w:val="nil"/>
              <w:bottom w:val="double" w:sz="6" w:space="0" w:color="1F497D"/>
              <w:right w:val="double" w:sz="6" w:space="0" w:color="1F497D"/>
            </w:tcBorders>
            <w:shd w:val="clear" w:color="000000" w:fill="DCE6F1"/>
            <w:noWrap/>
            <w:vAlign w:val="center"/>
            <w:hideMark/>
          </w:tcPr>
          <w:p w14:paraId="567BDC0A" w14:textId="77777777" w:rsidR="00F26D6A" w:rsidRPr="00F26D6A" w:rsidRDefault="00F26D6A" w:rsidP="00F26D6A">
            <w:pPr>
              <w:spacing w:before="0" w:after="0"/>
              <w:jc w:val="center"/>
              <w:rPr>
                <w:rFonts w:ascii="Times New Roman" w:hAnsi="Times New Roman"/>
                <w:b/>
                <w:bCs/>
                <w:color w:val="000000"/>
                <w:szCs w:val="22"/>
                <w:lang w:eastAsia="es-CR"/>
              </w:rPr>
            </w:pPr>
            <w:r w:rsidRPr="00F26D6A">
              <w:rPr>
                <w:rFonts w:ascii="Times New Roman" w:hAnsi="Times New Roman"/>
                <w:b/>
                <w:bCs/>
                <w:color w:val="000000"/>
                <w:szCs w:val="22"/>
                <w:lang w:eastAsia="es-CR"/>
              </w:rPr>
              <w:t xml:space="preserve">₡414.623.000,00 </w:t>
            </w:r>
          </w:p>
        </w:tc>
      </w:tr>
    </w:tbl>
    <w:p w14:paraId="32D62D3C" w14:textId="77777777" w:rsidR="00F26D6A" w:rsidRPr="0085251D" w:rsidRDefault="00F26D6A" w:rsidP="00F26D6A">
      <w:pPr>
        <w:ind w:left="-1560"/>
        <w:rPr>
          <w:b/>
          <w:i/>
          <w:sz w:val="18"/>
        </w:rPr>
      </w:pPr>
      <w:r w:rsidRPr="0085251D">
        <w:rPr>
          <w:b/>
          <w:i/>
          <w:sz w:val="18"/>
        </w:rPr>
        <w:t>Fuente: Subproceso de Modernización Institucional, Dirección de Planificación.</w:t>
      </w:r>
    </w:p>
    <w:p w14:paraId="69B3E2E1" w14:textId="0164143E" w:rsidR="00F26D6A" w:rsidRDefault="00F26D6A" w:rsidP="00F26D6A">
      <w:pPr>
        <w:pStyle w:val="Ttulo"/>
        <w:spacing w:line="240" w:lineRule="auto"/>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 xml:space="preserve">La propuesta de recurso humano necesario para la implementación del Nuevo Código Procesal Agrario tiene un monto total de </w:t>
      </w:r>
      <w:r w:rsidRPr="00F26D6A">
        <w:rPr>
          <w:rFonts w:ascii="Times New Roman" w:eastAsia="Times New Roman" w:hAnsi="Times New Roman" w:cs="Times New Roman"/>
          <w:b w:val="0"/>
          <w:color w:val="auto"/>
          <w:spacing w:val="0"/>
          <w:sz w:val="22"/>
          <w:szCs w:val="22"/>
          <w:lang w:val="es-CR" w:eastAsia="es-ES"/>
        </w:rPr>
        <w:t>₡414.623.000,00</w:t>
      </w:r>
      <w:r>
        <w:rPr>
          <w:rFonts w:eastAsia="Times New Roman" w:cs="Times New Roman"/>
          <w:b w:val="0"/>
          <w:color w:val="auto"/>
          <w:spacing w:val="0"/>
          <w:sz w:val="22"/>
          <w:szCs w:val="22"/>
          <w:lang w:val="es-CR" w:eastAsia="es-ES"/>
        </w:rPr>
        <w:t xml:space="preserve">. </w:t>
      </w:r>
    </w:p>
    <w:p w14:paraId="130D34E3" w14:textId="38A0FD11" w:rsidR="00F26D6A" w:rsidRPr="0085251D" w:rsidRDefault="00F26D6A" w:rsidP="00F26D6A">
      <w:pPr>
        <w:pStyle w:val="Ttulo"/>
        <w:spacing w:line="240" w:lineRule="auto"/>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Los siguientes montos están asociados a los costos de equipo y mobiliario; y creación de nueva oficina</w:t>
      </w:r>
      <w:r w:rsidR="00451434">
        <w:rPr>
          <w:rFonts w:eastAsia="Times New Roman" w:cs="Times New Roman"/>
          <w:b w:val="0"/>
          <w:color w:val="auto"/>
          <w:spacing w:val="0"/>
          <w:sz w:val="22"/>
          <w:szCs w:val="22"/>
          <w:lang w:val="es-CR" w:eastAsia="es-ES"/>
        </w:rPr>
        <w:t xml:space="preserve"> </w:t>
      </w:r>
      <w:r w:rsidR="00451434" w:rsidRPr="00451434">
        <w:rPr>
          <w:rFonts w:eastAsia="Times New Roman" w:cs="Times New Roman"/>
          <w:b w:val="0"/>
          <w:color w:val="auto"/>
          <w:spacing w:val="0"/>
          <w:sz w:val="22"/>
          <w:szCs w:val="22"/>
          <w:lang w:val="es-CR" w:eastAsia="es-ES"/>
        </w:rPr>
        <w:t xml:space="preserve">((Butacas de 4 plazas, Sillas de visita tapizadas, otros), Costo de Remodelación (propuesta arquitectónica) y Servicios Públicos (Monto anual por persona con I.V.A) por un monto de </w:t>
      </w:r>
      <w:r w:rsidR="00451434" w:rsidRPr="00451434">
        <w:rPr>
          <w:rFonts w:ascii="Times New Roman" w:eastAsia="Times New Roman" w:hAnsi="Times New Roman" w:cs="Times New Roman"/>
          <w:b w:val="0"/>
          <w:color w:val="auto"/>
          <w:spacing w:val="0"/>
          <w:sz w:val="22"/>
          <w:szCs w:val="22"/>
          <w:lang w:val="es-CR" w:eastAsia="es-ES"/>
        </w:rPr>
        <w:t>₡</w:t>
      </w:r>
      <w:r w:rsidR="00451434" w:rsidRPr="00451434">
        <w:rPr>
          <w:rFonts w:eastAsia="Times New Roman" w:cs="Times New Roman"/>
          <w:b w:val="0"/>
          <w:color w:val="auto"/>
          <w:spacing w:val="0"/>
          <w:sz w:val="22"/>
          <w:szCs w:val="22"/>
          <w:lang w:val="es-CR" w:eastAsia="es-ES"/>
        </w:rPr>
        <w:t>22.903.882,88)</w:t>
      </w:r>
      <w:r w:rsidRPr="00451434">
        <w:rPr>
          <w:rFonts w:eastAsia="Times New Roman" w:cs="Times New Roman"/>
          <w:b w:val="0"/>
          <w:color w:val="auto"/>
          <w:spacing w:val="0"/>
          <w:sz w:val="22"/>
          <w:szCs w:val="22"/>
          <w:lang w:val="es-CR" w:eastAsia="es-ES"/>
        </w:rPr>
        <w:t>,</w:t>
      </w:r>
      <w:r>
        <w:rPr>
          <w:rFonts w:eastAsia="Times New Roman" w:cs="Times New Roman"/>
          <w:b w:val="0"/>
          <w:color w:val="auto"/>
          <w:spacing w:val="0"/>
          <w:sz w:val="22"/>
          <w:szCs w:val="22"/>
          <w:lang w:val="es-CR" w:eastAsia="es-ES"/>
        </w:rPr>
        <w:t xml:space="preserve"> como en la adquisición de vehículos con sus respectivos mantenimientos y demás. </w:t>
      </w:r>
    </w:p>
    <w:p w14:paraId="1891480A" w14:textId="549A4DB3" w:rsidR="00F26D6A" w:rsidRPr="00384041" w:rsidRDefault="00F26D6A" w:rsidP="003F0A3A">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9</w:t>
      </w:r>
      <w:r w:rsidRPr="002A0CB5">
        <w:rPr>
          <w:rFonts w:eastAsia="Times New Roman" w:cs="Arial"/>
          <w:iCs/>
          <w:spacing w:val="0"/>
          <w:szCs w:val="28"/>
          <w:lang w:val="es-CR" w:eastAsia="es-ES"/>
        </w:rPr>
        <w:fldChar w:fldCharType="end"/>
      </w:r>
    </w:p>
    <w:p w14:paraId="1885776F" w14:textId="27D9F60A" w:rsidR="00F26D6A" w:rsidRPr="00384041" w:rsidRDefault="00F26D6A" w:rsidP="003F0A3A">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Costo total estimado para presupuesto 202</w:t>
      </w:r>
      <w:r>
        <w:rPr>
          <w:rFonts w:eastAsia="Times New Roman" w:cs="Arial"/>
          <w:iCs/>
          <w:spacing w:val="0"/>
          <w:szCs w:val="28"/>
          <w:lang w:val="es-CR" w:eastAsia="es-ES"/>
        </w:rPr>
        <w:t>2</w:t>
      </w:r>
    </w:p>
    <w:p w14:paraId="2AD1F35D" w14:textId="77777777" w:rsidR="00155B3A" w:rsidRDefault="00155B3A" w:rsidP="00F26D6A">
      <w:pPr>
        <w:ind w:left="-1560"/>
        <w:rPr>
          <w:b/>
          <w:i/>
          <w:sz w:val="18"/>
        </w:rPr>
      </w:pPr>
    </w:p>
    <w:tbl>
      <w:tblPr>
        <w:tblW w:w="11319" w:type="dxa"/>
        <w:tblInd w:w="-1299" w:type="dxa"/>
        <w:tblLayout w:type="fixed"/>
        <w:tblCellMar>
          <w:left w:w="70" w:type="dxa"/>
          <w:right w:w="70" w:type="dxa"/>
        </w:tblCellMar>
        <w:tblLook w:val="04A0" w:firstRow="1" w:lastRow="0" w:firstColumn="1" w:lastColumn="0" w:noHBand="0" w:noVBand="1"/>
      </w:tblPr>
      <w:tblGrid>
        <w:gridCol w:w="3985"/>
        <w:gridCol w:w="2205"/>
        <w:gridCol w:w="2922"/>
        <w:gridCol w:w="2207"/>
      </w:tblGrid>
      <w:tr w:rsidR="00155B3A" w:rsidRPr="00155B3A" w14:paraId="541823CF" w14:textId="77777777" w:rsidTr="00681EFA">
        <w:trPr>
          <w:trHeight w:val="312"/>
          <w:tblHeader/>
        </w:trPr>
        <w:tc>
          <w:tcPr>
            <w:tcW w:w="11319" w:type="dxa"/>
            <w:gridSpan w:val="4"/>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149C87F3"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Estimación de costos para la implementación de la reforma con cargo al presupuesto del periodo 2022, según programa presupuestario</w:t>
            </w:r>
          </w:p>
        </w:tc>
      </w:tr>
      <w:tr w:rsidR="00155B3A" w:rsidRPr="00155B3A" w14:paraId="23E321FD" w14:textId="77777777" w:rsidTr="00681EFA">
        <w:trPr>
          <w:trHeight w:val="312"/>
          <w:tblHeader/>
        </w:trPr>
        <w:tc>
          <w:tcPr>
            <w:tcW w:w="3985" w:type="dxa"/>
            <w:vMerge w:val="restart"/>
            <w:tcBorders>
              <w:top w:val="nil"/>
              <w:left w:val="double" w:sz="6" w:space="0" w:color="366092"/>
              <w:bottom w:val="double" w:sz="6" w:space="0" w:color="366092"/>
              <w:right w:val="double" w:sz="6" w:space="0" w:color="366092"/>
            </w:tcBorders>
            <w:shd w:val="clear" w:color="000000" w:fill="0673A5"/>
            <w:vAlign w:val="center"/>
            <w:hideMark/>
          </w:tcPr>
          <w:p w14:paraId="3D228E52"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REQUERIMIENTO</w:t>
            </w:r>
          </w:p>
        </w:tc>
        <w:tc>
          <w:tcPr>
            <w:tcW w:w="7333" w:type="dxa"/>
            <w:gridSpan w:val="3"/>
            <w:tcBorders>
              <w:top w:val="double" w:sz="6" w:space="0" w:color="366092"/>
              <w:left w:val="nil"/>
              <w:bottom w:val="double" w:sz="6" w:space="0" w:color="366092"/>
              <w:right w:val="double" w:sz="6" w:space="0" w:color="366092"/>
            </w:tcBorders>
            <w:shd w:val="clear" w:color="000000" w:fill="0673A5"/>
            <w:vAlign w:val="center"/>
            <w:hideMark/>
          </w:tcPr>
          <w:p w14:paraId="71BABC9F"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PROGRAMA</w:t>
            </w:r>
          </w:p>
        </w:tc>
      </w:tr>
      <w:tr w:rsidR="00155B3A" w:rsidRPr="00155B3A" w14:paraId="03098DC2" w14:textId="77777777" w:rsidTr="00681EFA">
        <w:trPr>
          <w:trHeight w:val="600"/>
          <w:tblHeader/>
        </w:trPr>
        <w:tc>
          <w:tcPr>
            <w:tcW w:w="3985" w:type="dxa"/>
            <w:vMerge/>
            <w:tcBorders>
              <w:top w:val="nil"/>
              <w:left w:val="double" w:sz="6" w:space="0" w:color="366092"/>
              <w:bottom w:val="double" w:sz="6" w:space="0" w:color="366092"/>
              <w:right w:val="double" w:sz="6" w:space="0" w:color="366092"/>
            </w:tcBorders>
            <w:vAlign w:val="center"/>
            <w:hideMark/>
          </w:tcPr>
          <w:p w14:paraId="5B9BB50F" w14:textId="77777777" w:rsidR="00155B3A" w:rsidRPr="00155B3A" w:rsidRDefault="00155B3A" w:rsidP="00155B3A">
            <w:pPr>
              <w:spacing w:before="0" w:after="0"/>
              <w:jc w:val="left"/>
              <w:rPr>
                <w:b/>
                <w:bCs/>
                <w:color w:val="FFFFFF"/>
                <w:szCs w:val="22"/>
                <w:lang w:eastAsia="es-CR"/>
              </w:rPr>
            </w:pPr>
          </w:p>
        </w:tc>
        <w:tc>
          <w:tcPr>
            <w:tcW w:w="2205" w:type="dxa"/>
            <w:tcBorders>
              <w:top w:val="nil"/>
              <w:left w:val="nil"/>
              <w:bottom w:val="double" w:sz="6" w:space="0" w:color="366092"/>
              <w:right w:val="double" w:sz="6" w:space="0" w:color="366092"/>
            </w:tcBorders>
            <w:shd w:val="clear" w:color="000000" w:fill="0673A5"/>
            <w:vAlign w:val="center"/>
            <w:hideMark/>
          </w:tcPr>
          <w:p w14:paraId="7F7DEB98"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926</w:t>
            </w:r>
            <w:r w:rsidRPr="00155B3A">
              <w:rPr>
                <w:b/>
                <w:bCs/>
                <w:color w:val="FFFFFF"/>
                <w:szCs w:val="22"/>
                <w:lang w:eastAsia="es-CR"/>
              </w:rPr>
              <w:br/>
              <w:t>Administrativo</w:t>
            </w:r>
          </w:p>
        </w:tc>
        <w:tc>
          <w:tcPr>
            <w:tcW w:w="2922" w:type="dxa"/>
            <w:tcBorders>
              <w:top w:val="nil"/>
              <w:left w:val="nil"/>
              <w:bottom w:val="double" w:sz="6" w:space="0" w:color="366092"/>
              <w:right w:val="double" w:sz="6" w:space="0" w:color="366092"/>
            </w:tcBorders>
            <w:shd w:val="clear" w:color="000000" w:fill="0673A5"/>
            <w:vAlign w:val="center"/>
            <w:hideMark/>
          </w:tcPr>
          <w:p w14:paraId="1CC41CAF"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927</w:t>
            </w:r>
            <w:r w:rsidRPr="00155B3A">
              <w:rPr>
                <w:b/>
                <w:bCs/>
                <w:color w:val="FFFFFF"/>
                <w:szCs w:val="22"/>
                <w:lang w:eastAsia="es-CR"/>
              </w:rPr>
              <w:br/>
              <w:t xml:space="preserve">Jurisdiccional </w:t>
            </w:r>
          </w:p>
        </w:tc>
        <w:tc>
          <w:tcPr>
            <w:tcW w:w="2205" w:type="dxa"/>
            <w:tcBorders>
              <w:top w:val="nil"/>
              <w:left w:val="nil"/>
              <w:bottom w:val="double" w:sz="6" w:space="0" w:color="366092"/>
              <w:right w:val="double" w:sz="6" w:space="0" w:color="366092"/>
            </w:tcBorders>
            <w:shd w:val="clear" w:color="000000" w:fill="0673A5"/>
            <w:vAlign w:val="center"/>
            <w:hideMark/>
          </w:tcPr>
          <w:p w14:paraId="2A8D1FCC"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Costo total</w:t>
            </w:r>
          </w:p>
        </w:tc>
      </w:tr>
      <w:tr w:rsidR="00155B3A" w:rsidRPr="00155B3A" w14:paraId="5B7294D9"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20900B3E" w14:textId="77777777" w:rsidR="00155B3A" w:rsidRPr="00155B3A" w:rsidRDefault="00155B3A" w:rsidP="00155B3A">
            <w:pPr>
              <w:spacing w:before="0" w:after="0"/>
              <w:jc w:val="left"/>
              <w:rPr>
                <w:b/>
                <w:bCs/>
                <w:color w:val="000000"/>
                <w:szCs w:val="22"/>
                <w:lang w:eastAsia="es-CR"/>
              </w:rPr>
            </w:pPr>
            <w:r w:rsidRPr="00155B3A">
              <w:rPr>
                <w:b/>
                <w:bCs/>
                <w:color w:val="000000"/>
                <w:szCs w:val="22"/>
                <w:lang w:eastAsia="es-CR"/>
              </w:rPr>
              <w:t>Recurso humano</w:t>
            </w:r>
          </w:p>
        </w:tc>
        <w:tc>
          <w:tcPr>
            <w:tcW w:w="2205" w:type="dxa"/>
            <w:tcBorders>
              <w:top w:val="nil"/>
              <w:left w:val="nil"/>
              <w:bottom w:val="double" w:sz="6" w:space="0" w:color="1F497D"/>
              <w:right w:val="double" w:sz="6" w:space="0" w:color="1F497D"/>
            </w:tcBorders>
            <w:shd w:val="clear" w:color="auto" w:fill="auto"/>
            <w:noWrap/>
            <w:vAlign w:val="center"/>
            <w:hideMark/>
          </w:tcPr>
          <w:p w14:paraId="510C131B"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81.990.000,00 </w:t>
            </w:r>
          </w:p>
        </w:tc>
        <w:tc>
          <w:tcPr>
            <w:tcW w:w="2922" w:type="dxa"/>
            <w:tcBorders>
              <w:top w:val="nil"/>
              <w:left w:val="nil"/>
              <w:bottom w:val="double" w:sz="6" w:space="0" w:color="1F497D"/>
              <w:right w:val="double" w:sz="6" w:space="0" w:color="1F497D"/>
            </w:tcBorders>
            <w:shd w:val="clear" w:color="auto" w:fill="auto"/>
            <w:noWrap/>
            <w:vAlign w:val="center"/>
            <w:hideMark/>
          </w:tcPr>
          <w:p w14:paraId="5745CB8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332.633.000,00 </w:t>
            </w:r>
          </w:p>
        </w:tc>
        <w:tc>
          <w:tcPr>
            <w:tcW w:w="2205" w:type="dxa"/>
            <w:tcBorders>
              <w:top w:val="nil"/>
              <w:left w:val="nil"/>
              <w:bottom w:val="double" w:sz="6" w:space="0" w:color="1F497D"/>
              <w:right w:val="double" w:sz="6" w:space="0" w:color="1F497D"/>
            </w:tcBorders>
            <w:shd w:val="clear" w:color="auto" w:fill="auto"/>
            <w:noWrap/>
            <w:vAlign w:val="center"/>
            <w:hideMark/>
          </w:tcPr>
          <w:p w14:paraId="2B9DAFE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414.623.000,00 </w:t>
            </w:r>
          </w:p>
        </w:tc>
      </w:tr>
      <w:tr w:rsidR="00155B3A" w:rsidRPr="00155B3A" w14:paraId="0FE60F54"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55C537C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 xml:space="preserve">Equipo de cómputo </w:t>
            </w:r>
          </w:p>
        </w:tc>
        <w:tc>
          <w:tcPr>
            <w:tcW w:w="2205" w:type="dxa"/>
            <w:tcBorders>
              <w:top w:val="nil"/>
              <w:left w:val="nil"/>
              <w:bottom w:val="double" w:sz="6" w:space="0" w:color="1F497D"/>
              <w:right w:val="double" w:sz="6" w:space="0" w:color="1F497D"/>
            </w:tcBorders>
            <w:shd w:val="clear" w:color="auto" w:fill="auto"/>
            <w:noWrap/>
            <w:vAlign w:val="center"/>
            <w:hideMark/>
          </w:tcPr>
          <w:p w14:paraId="09FA8DB1"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922" w:type="dxa"/>
            <w:tcBorders>
              <w:top w:val="nil"/>
              <w:left w:val="nil"/>
              <w:bottom w:val="double" w:sz="6" w:space="0" w:color="1F497D"/>
              <w:right w:val="double" w:sz="6" w:space="0" w:color="1F497D"/>
            </w:tcBorders>
            <w:shd w:val="clear" w:color="auto" w:fill="auto"/>
            <w:noWrap/>
            <w:vAlign w:val="center"/>
            <w:hideMark/>
          </w:tcPr>
          <w:p w14:paraId="6C1A671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5.695.200,00 </w:t>
            </w:r>
          </w:p>
        </w:tc>
        <w:tc>
          <w:tcPr>
            <w:tcW w:w="2205" w:type="dxa"/>
            <w:tcBorders>
              <w:top w:val="nil"/>
              <w:left w:val="nil"/>
              <w:bottom w:val="double" w:sz="6" w:space="0" w:color="1F497D"/>
              <w:right w:val="double" w:sz="6" w:space="0" w:color="1F497D"/>
            </w:tcBorders>
            <w:shd w:val="clear" w:color="auto" w:fill="auto"/>
            <w:noWrap/>
            <w:vAlign w:val="center"/>
            <w:hideMark/>
          </w:tcPr>
          <w:p w14:paraId="4BF1A224"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5.695.200,00 </w:t>
            </w:r>
          </w:p>
        </w:tc>
      </w:tr>
      <w:tr w:rsidR="00155B3A" w:rsidRPr="00155B3A" w14:paraId="77462689"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07E6D19A"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 xml:space="preserve">Otros dispositivos de </w:t>
            </w:r>
            <w:proofErr w:type="spellStart"/>
            <w:r w:rsidRPr="00155B3A">
              <w:rPr>
                <w:color w:val="000000"/>
                <w:szCs w:val="22"/>
                <w:lang w:eastAsia="es-CR"/>
              </w:rPr>
              <w:t>computo</w:t>
            </w:r>
            <w:proofErr w:type="spellEnd"/>
            <w:r w:rsidRPr="00155B3A">
              <w:rPr>
                <w:color w:val="000000"/>
                <w:szCs w:val="22"/>
                <w:lang w:eastAsia="es-CR"/>
              </w:rPr>
              <w:t xml:space="preserve"> (monitores)</w:t>
            </w:r>
          </w:p>
        </w:tc>
        <w:tc>
          <w:tcPr>
            <w:tcW w:w="2205" w:type="dxa"/>
            <w:tcBorders>
              <w:top w:val="nil"/>
              <w:left w:val="nil"/>
              <w:bottom w:val="double" w:sz="6" w:space="0" w:color="1F497D"/>
              <w:right w:val="double" w:sz="6" w:space="0" w:color="1F497D"/>
            </w:tcBorders>
            <w:shd w:val="clear" w:color="auto" w:fill="auto"/>
            <w:noWrap/>
            <w:vAlign w:val="center"/>
            <w:hideMark/>
          </w:tcPr>
          <w:p w14:paraId="3D03AA6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922" w:type="dxa"/>
            <w:tcBorders>
              <w:top w:val="nil"/>
              <w:left w:val="nil"/>
              <w:bottom w:val="double" w:sz="6" w:space="0" w:color="1F497D"/>
              <w:right w:val="double" w:sz="6" w:space="0" w:color="1F497D"/>
            </w:tcBorders>
            <w:shd w:val="clear" w:color="auto" w:fill="auto"/>
            <w:noWrap/>
            <w:vAlign w:val="center"/>
            <w:hideMark/>
          </w:tcPr>
          <w:p w14:paraId="50AC363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780.000,00 </w:t>
            </w:r>
          </w:p>
        </w:tc>
        <w:tc>
          <w:tcPr>
            <w:tcW w:w="2205" w:type="dxa"/>
            <w:tcBorders>
              <w:top w:val="nil"/>
              <w:left w:val="nil"/>
              <w:bottom w:val="double" w:sz="6" w:space="0" w:color="1F497D"/>
              <w:right w:val="double" w:sz="6" w:space="0" w:color="1F497D"/>
            </w:tcBorders>
            <w:shd w:val="clear" w:color="auto" w:fill="auto"/>
            <w:noWrap/>
            <w:vAlign w:val="center"/>
            <w:hideMark/>
          </w:tcPr>
          <w:p w14:paraId="79A98452"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780.000,00 </w:t>
            </w:r>
          </w:p>
        </w:tc>
      </w:tr>
      <w:tr w:rsidR="00155B3A" w:rsidRPr="00155B3A" w14:paraId="0B14126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59415393"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Mobiliario de plazas nuevas.</w:t>
            </w:r>
          </w:p>
        </w:tc>
        <w:tc>
          <w:tcPr>
            <w:tcW w:w="2205" w:type="dxa"/>
            <w:tcBorders>
              <w:top w:val="nil"/>
              <w:left w:val="nil"/>
              <w:bottom w:val="double" w:sz="6" w:space="0" w:color="1F497D"/>
              <w:right w:val="double" w:sz="6" w:space="0" w:color="1F497D"/>
            </w:tcBorders>
            <w:shd w:val="clear" w:color="auto" w:fill="auto"/>
            <w:noWrap/>
            <w:vAlign w:val="center"/>
            <w:hideMark/>
          </w:tcPr>
          <w:p w14:paraId="3A300758"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922" w:type="dxa"/>
            <w:tcBorders>
              <w:top w:val="nil"/>
              <w:left w:val="nil"/>
              <w:bottom w:val="double" w:sz="6" w:space="0" w:color="1F497D"/>
              <w:right w:val="double" w:sz="6" w:space="0" w:color="1F497D"/>
            </w:tcBorders>
            <w:shd w:val="clear" w:color="auto" w:fill="auto"/>
            <w:noWrap/>
            <w:vAlign w:val="center"/>
            <w:hideMark/>
          </w:tcPr>
          <w:p w14:paraId="5F9685BF"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729.072,61 </w:t>
            </w:r>
          </w:p>
        </w:tc>
        <w:tc>
          <w:tcPr>
            <w:tcW w:w="2205" w:type="dxa"/>
            <w:tcBorders>
              <w:top w:val="nil"/>
              <w:left w:val="nil"/>
              <w:bottom w:val="double" w:sz="6" w:space="0" w:color="1F497D"/>
              <w:right w:val="double" w:sz="6" w:space="0" w:color="1F497D"/>
            </w:tcBorders>
            <w:shd w:val="clear" w:color="auto" w:fill="auto"/>
            <w:noWrap/>
            <w:vAlign w:val="center"/>
            <w:hideMark/>
          </w:tcPr>
          <w:p w14:paraId="2C95D4DE"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729.072,61 </w:t>
            </w:r>
          </w:p>
        </w:tc>
      </w:tr>
      <w:tr w:rsidR="00155B3A" w:rsidRPr="00155B3A" w14:paraId="486A5DB7"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1C11E2E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Creación de oficina nueva (Butacas de 4 plazas, Sillas de visita tapizadas, otros)</w:t>
            </w:r>
          </w:p>
        </w:tc>
        <w:tc>
          <w:tcPr>
            <w:tcW w:w="2205" w:type="dxa"/>
            <w:tcBorders>
              <w:top w:val="nil"/>
              <w:left w:val="nil"/>
              <w:bottom w:val="double" w:sz="6" w:space="0" w:color="1F497D"/>
              <w:right w:val="double" w:sz="6" w:space="0" w:color="1F497D"/>
            </w:tcBorders>
            <w:shd w:val="clear" w:color="auto" w:fill="auto"/>
            <w:noWrap/>
            <w:vAlign w:val="center"/>
            <w:hideMark/>
          </w:tcPr>
          <w:p w14:paraId="7539FB8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880.464,04 </w:t>
            </w:r>
          </w:p>
        </w:tc>
        <w:tc>
          <w:tcPr>
            <w:tcW w:w="2922" w:type="dxa"/>
            <w:tcBorders>
              <w:top w:val="nil"/>
              <w:left w:val="nil"/>
              <w:bottom w:val="double" w:sz="6" w:space="0" w:color="1F497D"/>
              <w:right w:val="double" w:sz="6" w:space="0" w:color="1F497D"/>
            </w:tcBorders>
            <w:shd w:val="clear" w:color="auto" w:fill="auto"/>
            <w:noWrap/>
            <w:vAlign w:val="center"/>
            <w:hideMark/>
          </w:tcPr>
          <w:p w14:paraId="4C73347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7AAFE17C"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880.464,04 </w:t>
            </w:r>
          </w:p>
        </w:tc>
      </w:tr>
      <w:tr w:rsidR="00155B3A" w:rsidRPr="00155B3A" w14:paraId="68CF16F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3399FF23"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 xml:space="preserve">Costo de Remodelación (propuesta arquitectónica) </w:t>
            </w:r>
          </w:p>
        </w:tc>
        <w:tc>
          <w:tcPr>
            <w:tcW w:w="2205" w:type="dxa"/>
            <w:tcBorders>
              <w:top w:val="nil"/>
              <w:left w:val="nil"/>
              <w:bottom w:val="double" w:sz="6" w:space="0" w:color="1F497D"/>
              <w:right w:val="double" w:sz="6" w:space="0" w:color="1F497D"/>
            </w:tcBorders>
            <w:shd w:val="clear" w:color="auto" w:fill="auto"/>
            <w:noWrap/>
            <w:vAlign w:val="center"/>
            <w:hideMark/>
          </w:tcPr>
          <w:p w14:paraId="35DDAA65"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9.350.001,04 </w:t>
            </w:r>
          </w:p>
        </w:tc>
        <w:tc>
          <w:tcPr>
            <w:tcW w:w="2922" w:type="dxa"/>
            <w:tcBorders>
              <w:top w:val="nil"/>
              <w:left w:val="nil"/>
              <w:bottom w:val="double" w:sz="6" w:space="0" w:color="1F497D"/>
              <w:right w:val="double" w:sz="6" w:space="0" w:color="1F497D"/>
            </w:tcBorders>
            <w:shd w:val="clear" w:color="auto" w:fill="auto"/>
            <w:noWrap/>
            <w:vAlign w:val="center"/>
            <w:hideMark/>
          </w:tcPr>
          <w:p w14:paraId="13DEC5E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6459EC67"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9.350.001,04 </w:t>
            </w:r>
          </w:p>
        </w:tc>
      </w:tr>
      <w:tr w:rsidR="00155B3A" w:rsidRPr="00155B3A" w14:paraId="6E4862EA"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6BAFE820" w14:textId="2E929AD8" w:rsidR="00155B3A" w:rsidRPr="00155B3A" w:rsidRDefault="00B844A7" w:rsidP="00155B3A">
            <w:pPr>
              <w:spacing w:before="0" w:after="0"/>
              <w:jc w:val="left"/>
              <w:rPr>
                <w:color w:val="000000"/>
                <w:szCs w:val="22"/>
                <w:lang w:eastAsia="es-CR"/>
              </w:rPr>
            </w:pPr>
            <w:r w:rsidRPr="00155B3A">
              <w:rPr>
                <w:color w:val="000000"/>
                <w:szCs w:val="22"/>
                <w:lang w:eastAsia="es-CR"/>
              </w:rPr>
              <w:t>Servicios</w:t>
            </w:r>
            <w:r w:rsidR="00155B3A" w:rsidRPr="00155B3A">
              <w:rPr>
                <w:color w:val="000000"/>
                <w:szCs w:val="22"/>
                <w:lang w:eastAsia="es-CR"/>
              </w:rPr>
              <w:t xml:space="preserve"> Públicos (Monto anual por persona con I.V.A)</w:t>
            </w:r>
          </w:p>
        </w:tc>
        <w:tc>
          <w:tcPr>
            <w:tcW w:w="2205" w:type="dxa"/>
            <w:tcBorders>
              <w:top w:val="nil"/>
              <w:left w:val="nil"/>
              <w:bottom w:val="double" w:sz="6" w:space="0" w:color="1F497D"/>
              <w:right w:val="double" w:sz="6" w:space="0" w:color="1F497D"/>
            </w:tcBorders>
            <w:shd w:val="clear" w:color="auto" w:fill="auto"/>
            <w:noWrap/>
            <w:vAlign w:val="center"/>
            <w:hideMark/>
          </w:tcPr>
          <w:p w14:paraId="566905E4"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673.417,80 </w:t>
            </w:r>
          </w:p>
        </w:tc>
        <w:tc>
          <w:tcPr>
            <w:tcW w:w="2922" w:type="dxa"/>
            <w:tcBorders>
              <w:top w:val="nil"/>
              <w:left w:val="nil"/>
              <w:bottom w:val="double" w:sz="6" w:space="0" w:color="1F497D"/>
              <w:right w:val="double" w:sz="6" w:space="0" w:color="1F497D"/>
            </w:tcBorders>
            <w:shd w:val="clear" w:color="auto" w:fill="auto"/>
            <w:noWrap/>
            <w:vAlign w:val="center"/>
            <w:hideMark/>
          </w:tcPr>
          <w:p w14:paraId="1613D5D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11FE928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673.417,80 </w:t>
            </w:r>
          </w:p>
        </w:tc>
      </w:tr>
      <w:tr w:rsidR="00155B3A" w:rsidRPr="00155B3A" w14:paraId="1DB873B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6A07A058"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Uniformes (2 pantalones y 3 camisas)</w:t>
            </w:r>
          </w:p>
        </w:tc>
        <w:tc>
          <w:tcPr>
            <w:tcW w:w="2205" w:type="dxa"/>
            <w:tcBorders>
              <w:top w:val="nil"/>
              <w:left w:val="nil"/>
              <w:bottom w:val="double" w:sz="6" w:space="0" w:color="1F497D"/>
              <w:right w:val="double" w:sz="6" w:space="0" w:color="1F497D"/>
            </w:tcBorders>
            <w:shd w:val="clear" w:color="auto" w:fill="auto"/>
            <w:noWrap/>
            <w:vAlign w:val="center"/>
            <w:hideMark/>
          </w:tcPr>
          <w:p w14:paraId="419F3B31"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310.757,02 </w:t>
            </w:r>
          </w:p>
        </w:tc>
        <w:tc>
          <w:tcPr>
            <w:tcW w:w="2922" w:type="dxa"/>
            <w:tcBorders>
              <w:top w:val="nil"/>
              <w:left w:val="nil"/>
              <w:bottom w:val="double" w:sz="6" w:space="0" w:color="1F497D"/>
              <w:right w:val="double" w:sz="6" w:space="0" w:color="1F497D"/>
            </w:tcBorders>
            <w:shd w:val="clear" w:color="auto" w:fill="auto"/>
            <w:noWrap/>
            <w:vAlign w:val="center"/>
            <w:hideMark/>
          </w:tcPr>
          <w:p w14:paraId="14AE9DDF"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09EB2A0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310.757,02 </w:t>
            </w:r>
          </w:p>
        </w:tc>
      </w:tr>
      <w:tr w:rsidR="00155B3A" w:rsidRPr="00155B3A" w14:paraId="2C91F8B5"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483AE74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Capa</w:t>
            </w:r>
          </w:p>
        </w:tc>
        <w:tc>
          <w:tcPr>
            <w:tcW w:w="2205" w:type="dxa"/>
            <w:tcBorders>
              <w:top w:val="nil"/>
              <w:left w:val="nil"/>
              <w:bottom w:val="double" w:sz="6" w:space="0" w:color="1F497D"/>
              <w:right w:val="double" w:sz="6" w:space="0" w:color="1F497D"/>
            </w:tcBorders>
            <w:shd w:val="clear" w:color="auto" w:fill="auto"/>
            <w:noWrap/>
            <w:vAlign w:val="center"/>
            <w:hideMark/>
          </w:tcPr>
          <w:p w14:paraId="16C84FF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50.000,00 </w:t>
            </w:r>
          </w:p>
        </w:tc>
        <w:tc>
          <w:tcPr>
            <w:tcW w:w="2922" w:type="dxa"/>
            <w:tcBorders>
              <w:top w:val="nil"/>
              <w:left w:val="nil"/>
              <w:bottom w:val="double" w:sz="6" w:space="0" w:color="1F497D"/>
              <w:right w:val="double" w:sz="6" w:space="0" w:color="1F497D"/>
            </w:tcBorders>
            <w:shd w:val="clear" w:color="auto" w:fill="auto"/>
            <w:noWrap/>
            <w:vAlign w:val="center"/>
            <w:hideMark/>
          </w:tcPr>
          <w:p w14:paraId="1DAF714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6E9A328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50.000,00 </w:t>
            </w:r>
          </w:p>
        </w:tc>
      </w:tr>
      <w:tr w:rsidR="00155B3A" w:rsidRPr="00155B3A" w14:paraId="2B72F78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76FEF51E"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Bota de hule</w:t>
            </w:r>
          </w:p>
        </w:tc>
        <w:tc>
          <w:tcPr>
            <w:tcW w:w="2205" w:type="dxa"/>
            <w:tcBorders>
              <w:top w:val="nil"/>
              <w:left w:val="nil"/>
              <w:bottom w:val="double" w:sz="6" w:space="0" w:color="1F497D"/>
              <w:right w:val="double" w:sz="6" w:space="0" w:color="1F497D"/>
            </w:tcBorders>
            <w:shd w:val="clear" w:color="auto" w:fill="auto"/>
            <w:noWrap/>
            <w:vAlign w:val="center"/>
            <w:hideMark/>
          </w:tcPr>
          <w:p w14:paraId="2E0E7709"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60.000,00 </w:t>
            </w:r>
          </w:p>
        </w:tc>
        <w:tc>
          <w:tcPr>
            <w:tcW w:w="2922" w:type="dxa"/>
            <w:tcBorders>
              <w:top w:val="nil"/>
              <w:left w:val="nil"/>
              <w:bottom w:val="double" w:sz="6" w:space="0" w:color="1F497D"/>
              <w:right w:val="double" w:sz="6" w:space="0" w:color="1F497D"/>
            </w:tcBorders>
            <w:shd w:val="clear" w:color="auto" w:fill="auto"/>
            <w:noWrap/>
            <w:vAlign w:val="center"/>
            <w:hideMark/>
          </w:tcPr>
          <w:p w14:paraId="7BF966E9"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9EE0643"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60.000,00 </w:t>
            </w:r>
          </w:p>
        </w:tc>
      </w:tr>
      <w:tr w:rsidR="00155B3A" w:rsidRPr="00155B3A" w14:paraId="6192F0C9" w14:textId="77777777" w:rsidTr="00681EFA">
        <w:trPr>
          <w:trHeight w:val="312"/>
        </w:trPr>
        <w:tc>
          <w:tcPr>
            <w:tcW w:w="3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8DEE6B"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Viáticos (solo chofer)</w:t>
            </w:r>
          </w:p>
        </w:tc>
        <w:tc>
          <w:tcPr>
            <w:tcW w:w="2205" w:type="dxa"/>
            <w:tcBorders>
              <w:top w:val="nil"/>
              <w:left w:val="nil"/>
              <w:bottom w:val="double" w:sz="6" w:space="0" w:color="1F497D"/>
              <w:right w:val="double" w:sz="6" w:space="0" w:color="1F497D"/>
            </w:tcBorders>
            <w:shd w:val="clear" w:color="auto" w:fill="auto"/>
            <w:noWrap/>
            <w:vAlign w:val="center"/>
            <w:hideMark/>
          </w:tcPr>
          <w:p w14:paraId="040087EB"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5.560.360,00 </w:t>
            </w:r>
          </w:p>
        </w:tc>
        <w:tc>
          <w:tcPr>
            <w:tcW w:w="2922" w:type="dxa"/>
            <w:tcBorders>
              <w:top w:val="nil"/>
              <w:left w:val="nil"/>
              <w:bottom w:val="double" w:sz="6" w:space="0" w:color="1F497D"/>
              <w:right w:val="double" w:sz="6" w:space="0" w:color="1F497D"/>
            </w:tcBorders>
            <w:shd w:val="clear" w:color="auto" w:fill="auto"/>
            <w:noWrap/>
            <w:vAlign w:val="center"/>
            <w:hideMark/>
          </w:tcPr>
          <w:p w14:paraId="236AFE64"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5AAE08C2"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5.560.360,00 </w:t>
            </w:r>
          </w:p>
        </w:tc>
      </w:tr>
      <w:tr w:rsidR="00155B3A" w:rsidRPr="00155B3A" w14:paraId="5E0F507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5D2C47F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Mantenimiento preventivo de vehículo (incluyen los cambios de aceite)</w:t>
            </w:r>
          </w:p>
        </w:tc>
        <w:tc>
          <w:tcPr>
            <w:tcW w:w="2205" w:type="dxa"/>
            <w:tcBorders>
              <w:top w:val="nil"/>
              <w:left w:val="nil"/>
              <w:bottom w:val="double" w:sz="6" w:space="0" w:color="1F497D"/>
              <w:right w:val="double" w:sz="6" w:space="0" w:color="1F497D"/>
            </w:tcBorders>
            <w:shd w:val="clear" w:color="auto" w:fill="auto"/>
            <w:noWrap/>
            <w:vAlign w:val="center"/>
            <w:hideMark/>
          </w:tcPr>
          <w:p w14:paraId="06D13BED"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8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23F4B63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7DFFEC0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825.000,00 </w:t>
            </w:r>
          </w:p>
        </w:tc>
      </w:tr>
      <w:tr w:rsidR="00155B3A" w:rsidRPr="00155B3A" w14:paraId="75F71021"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0C8DCF01"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Llantas</w:t>
            </w:r>
          </w:p>
        </w:tc>
        <w:tc>
          <w:tcPr>
            <w:tcW w:w="2205" w:type="dxa"/>
            <w:tcBorders>
              <w:top w:val="nil"/>
              <w:left w:val="nil"/>
              <w:bottom w:val="double" w:sz="6" w:space="0" w:color="1F497D"/>
              <w:right w:val="double" w:sz="6" w:space="0" w:color="1F497D"/>
            </w:tcBorders>
            <w:shd w:val="clear" w:color="auto" w:fill="auto"/>
            <w:noWrap/>
            <w:vAlign w:val="center"/>
            <w:hideMark/>
          </w:tcPr>
          <w:p w14:paraId="374B059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533.498,40 </w:t>
            </w:r>
          </w:p>
        </w:tc>
        <w:tc>
          <w:tcPr>
            <w:tcW w:w="2922" w:type="dxa"/>
            <w:tcBorders>
              <w:top w:val="nil"/>
              <w:left w:val="nil"/>
              <w:bottom w:val="double" w:sz="6" w:space="0" w:color="1F497D"/>
              <w:right w:val="double" w:sz="6" w:space="0" w:color="1F497D"/>
            </w:tcBorders>
            <w:shd w:val="clear" w:color="auto" w:fill="auto"/>
            <w:noWrap/>
            <w:vAlign w:val="center"/>
            <w:hideMark/>
          </w:tcPr>
          <w:p w14:paraId="5421925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6F73D4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533.498,40 </w:t>
            </w:r>
          </w:p>
        </w:tc>
      </w:tr>
      <w:tr w:rsidR="00155B3A" w:rsidRPr="00155B3A" w14:paraId="5237CDA8"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2232B06F"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Repuestos</w:t>
            </w:r>
          </w:p>
        </w:tc>
        <w:tc>
          <w:tcPr>
            <w:tcW w:w="2205" w:type="dxa"/>
            <w:tcBorders>
              <w:top w:val="nil"/>
              <w:left w:val="nil"/>
              <w:bottom w:val="double" w:sz="6" w:space="0" w:color="1F497D"/>
              <w:right w:val="double" w:sz="6" w:space="0" w:color="1F497D"/>
            </w:tcBorders>
            <w:shd w:val="clear" w:color="auto" w:fill="auto"/>
            <w:noWrap/>
            <w:vAlign w:val="center"/>
            <w:hideMark/>
          </w:tcPr>
          <w:p w14:paraId="0DA76247"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8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6971EA0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522AE248"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825.000,00 </w:t>
            </w:r>
          </w:p>
        </w:tc>
      </w:tr>
      <w:tr w:rsidR="00155B3A" w:rsidRPr="00155B3A" w14:paraId="684CBD86"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41D97648"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Mantenimiento Correctivo</w:t>
            </w:r>
          </w:p>
        </w:tc>
        <w:tc>
          <w:tcPr>
            <w:tcW w:w="2205" w:type="dxa"/>
            <w:tcBorders>
              <w:top w:val="nil"/>
              <w:left w:val="nil"/>
              <w:bottom w:val="double" w:sz="6" w:space="0" w:color="1F497D"/>
              <w:right w:val="double" w:sz="6" w:space="0" w:color="1F497D"/>
            </w:tcBorders>
            <w:shd w:val="clear" w:color="auto" w:fill="auto"/>
            <w:noWrap/>
            <w:vAlign w:val="center"/>
            <w:hideMark/>
          </w:tcPr>
          <w:p w14:paraId="4E9B703D"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69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3C2DA3F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3DF7D901"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695.000,00 </w:t>
            </w:r>
          </w:p>
        </w:tc>
      </w:tr>
      <w:tr w:rsidR="00155B3A" w:rsidRPr="00155B3A" w14:paraId="182CEFCA"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630FA66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Batería para carro</w:t>
            </w:r>
          </w:p>
        </w:tc>
        <w:tc>
          <w:tcPr>
            <w:tcW w:w="2205" w:type="dxa"/>
            <w:tcBorders>
              <w:top w:val="nil"/>
              <w:left w:val="nil"/>
              <w:bottom w:val="double" w:sz="6" w:space="0" w:color="1F497D"/>
              <w:right w:val="double" w:sz="6" w:space="0" w:color="1F497D"/>
            </w:tcBorders>
            <w:shd w:val="clear" w:color="auto" w:fill="auto"/>
            <w:noWrap/>
            <w:vAlign w:val="center"/>
            <w:hideMark/>
          </w:tcPr>
          <w:p w14:paraId="6A70A14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14.250,00 </w:t>
            </w:r>
          </w:p>
        </w:tc>
        <w:tc>
          <w:tcPr>
            <w:tcW w:w="2922" w:type="dxa"/>
            <w:tcBorders>
              <w:top w:val="nil"/>
              <w:left w:val="nil"/>
              <w:bottom w:val="double" w:sz="6" w:space="0" w:color="1F497D"/>
              <w:right w:val="double" w:sz="6" w:space="0" w:color="1F497D"/>
            </w:tcBorders>
            <w:shd w:val="clear" w:color="auto" w:fill="auto"/>
            <w:noWrap/>
            <w:vAlign w:val="center"/>
            <w:hideMark/>
          </w:tcPr>
          <w:p w14:paraId="7DE7058A"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2CC718D"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14.250,00 </w:t>
            </w:r>
          </w:p>
        </w:tc>
      </w:tr>
      <w:tr w:rsidR="00155B3A" w:rsidRPr="00155B3A" w14:paraId="3A6B7E2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0EF7C96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Lavado</w:t>
            </w:r>
          </w:p>
        </w:tc>
        <w:tc>
          <w:tcPr>
            <w:tcW w:w="2205" w:type="dxa"/>
            <w:tcBorders>
              <w:top w:val="nil"/>
              <w:left w:val="nil"/>
              <w:bottom w:val="double" w:sz="6" w:space="0" w:color="1F497D"/>
              <w:right w:val="double" w:sz="6" w:space="0" w:color="1F497D"/>
            </w:tcBorders>
            <w:shd w:val="clear" w:color="auto" w:fill="auto"/>
            <w:noWrap/>
            <w:vAlign w:val="center"/>
            <w:hideMark/>
          </w:tcPr>
          <w:p w14:paraId="52F5ACD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71.200,00 </w:t>
            </w:r>
          </w:p>
        </w:tc>
        <w:tc>
          <w:tcPr>
            <w:tcW w:w="2922" w:type="dxa"/>
            <w:tcBorders>
              <w:top w:val="nil"/>
              <w:left w:val="nil"/>
              <w:bottom w:val="double" w:sz="6" w:space="0" w:color="1F497D"/>
              <w:right w:val="double" w:sz="6" w:space="0" w:color="1F497D"/>
            </w:tcBorders>
            <w:shd w:val="clear" w:color="auto" w:fill="auto"/>
            <w:noWrap/>
            <w:vAlign w:val="center"/>
            <w:hideMark/>
          </w:tcPr>
          <w:p w14:paraId="35F56238"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1C5C035"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71.200,00 </w:t>
            </w:r>
          </w:p>
        </w:tc>
      </w:tr>
      <w:tr w:rsidR="00155B3A" w:rsidRPr="00155B3A" w14:paraId="22462369"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48D29FC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Reparación de llantas</w:t>
            </w:r>
          </w:p>
        </w:tc>
        <w:tc>
          <w:tcPr>
            <w:tcW w:w="2205" w:type="dxa"/>
            <w:tcBorders>
              <w:top w:val="nil"/>
              <w:left w:val="nil"/>
              <w:bottom w:val="double" w:sz="6" w:space="0" w:color="1F497D"/>
              <w:right w:val="double" w:sz="6" w:space="0" w:color="1F497D"/>
            </w:tcBorders>
            <w:shd w:val="clear" w:color="auto" w:fill="auto"/>
            <w:noWrap/>
            <w:vAlign w:val="center"/>
            <w:hideMark/>
          </w:tcPr>
          <w:p w14:paraId="5347EBA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69.500,00 </w:t>
            </w:r>
          </w:p>
        </w:tc>
        <w:tc>
          <w:tcPr>
            <w:tcW w:w="2922" w:type="dxa"/>
            <w:tcBorders>
              <w:top w:val="nil"/>
              <w:left w:val="nil"/>
              <w:bottom w:val="double" w:sz="6" w:space="0" w:color="1F497D"/>
              <w:right w:val="double" w:sz="6" w:space="0" w:color="1F497D"/>
            </w:tcBorders>
            <w:shd w:val="clear" w:color="auto" w:fill="auto"/>
            <w:noWrap/>
            <w:vAlign w:val="center"/>
            <w:hideMark/>
          </w:tcPr>
          <w:p w14:paraId="09277FFE"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4B65FA74"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69.500,00 </w:t>
            </w:r>
          </w:p>
        </w:tc>
      </w:tr>
      <w:tr w:rsidR="00155B3A" w:rsidRPr="00155B3A" w14:paraId="169D436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77C942D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Bloqueador solar</w:t>
            </w:r>
          </w:p>
        </w:tc>
        <w:tc>
          <w:tcPr>
            <w:tcW w:w="2205" w:type="dxa"/>
            <w:tcBorders>
              <w:top w:val="nil"/>
              <w:left w:val="nil"/>
              <w:bottom w:val="double" w:sz="6" w:space="0" w:color="1F497D"/>
              <w:right w:val="double" w:sz="6" w:space="0" w:color="1F497D"/>
            </w:tcBorders>
            <w:shd w:val="clear" w:color="auto" w:fill="auto"/>
            <w:noWrap/>
            <w:vAlign w:val="center"/>
            <w:hideMark/>
          </w:tcPr>
          <w:p w14:paraId="7F1722AD"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7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359A339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77B93117"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75.000,00 </w:t>
            </w:r>
          </w:p>
        </w:tc>
      </w:tr>
      <w:tr w:rsidR="00155B3A" w:rsidRPr="00155B3A" w14:paraId="436FD35C"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2A2EBC2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Mangas protectoras</w:t>
            </w:r>
          </w:p>
        </w:tc>
        <w:tc>
          <w:tcPr>
            <w:tcW w:w="2205" w:type="dxa"/>
            <w:tcBorders>
              <w:top w:val="nil"/>
              <w:left w:val="nil"/>
              <w:bottom w:val="double" w:sz="6" w:space="0" w:color="1F497D"/>
              <w:right w:val="double" w:sz="6" w:space="0" w:color="1F497D"/>
            </w:tcBorders>
            <w:shd w:val="clear" w:color="auto" w:fill="auto"/>
            <w:noWrap/>
            <w:vAlign w:val="center"/>
            <w:hideMark/>
          </w:tcPr>
          <w:p w14:paraId="5DF5DF51"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3C84FF84"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554B43A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5.000,00 </w:t>
            </w:r>
          </w:p>
        </w:tc>
      </w:tr>
      <w:tr w:rsidR="00155B3A" w:rsidRPr="00155B3A" w14:paraId="73516DC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340C3AE7"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Repelente</w:t>
            </w:r>
          </w:p>
        </w:tc>
        <w:tc>
          <w:tcPr>
            <w:tcW w:w="2205" w:type="dxa"/>
            <w:tcBorders>
              <w:top w:val="nil"/>
              <w:left w:val="nil"/>
              <w:bottom w:val="double" w:sz="6" w:space="0" w:color="1F497D"/>
              <w:right w:val="double" w:sz="6" w:space="0" w:color="1F497D"/>
            </w:tcBorders>
            <w:shd w:val="clear" w:color="auto" w:fill="auto"/>
            <w:noWrap/>
            <w:vAlign w:val="center"/>
            <w:hideMark/>
          </w:tcPr>
          <w:p w14:paraId="543C788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2EE886E5"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98BCD58"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5.000,00 </w:t>
            </w:r>
          </w:p>
        </w:tc>
      </w:tr>
      <w:tr w:rsidR="00155B3A" w:rsidRPr="00155B3A" w14:paraId="7EA0F221" w14:textId="77777777" w:rsidTr="00681EFA">
        <w:trPr>
          <w:trHeight w:val="312"/>
        </w:trPr>
        <w:tc>
          <w:tcPr>
            <w:tcW w:w="3985"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15EC5537" w14:textId="77777777" w:rsidR="00155B3A" w:rsidRPr="00155B3A" w:rsidRDefault="00155B3A" w:rsidP="00155B3A">
            <w:pPr>
              <w:spacing w:before="0" w:after="0"/>
              <w:jc w:val="right"/>
              <w:rPr>
                <w:b/>
                <w:bCs/>
                <w:color w:val="000000"/>
                <w:szCs w:val="22"/>
                <w:lang w:eastAsia="es-CR"/>
              </w:rPr>
            </w:pPr>
            <w:proofErr w:type="gramStart"/>
            <w:r w:rsidRPr="00155B3A">
              <w:rPr>
                <w:b/>
                <w:bCs/>
                <w:color w:val="000000"/>
                <w:szCs w:val="22"/>
                <w:lang w:eastAsia="es-CR"/>
              </w:rPr>
              <w:t>Total</w:t>
            </w:r>
            <w:proofErr w:type="gramEnd"/>
            <w:r w:rsidRPr="00155B3A">
              <w:rPr>
                <w:b/>
                <w:bCs/>
                <w:color w:val="000000"/>
                <w:szCs w:val="22"/>
                <w:lang w:eastAsia="es-CR"/>
              </w:rPr>
              <w:t xml:space="preserve"> por programa presupuestario</w:t>
            </w:r>
          </w:p>
        </w:tc>
        <w:tc>
          <w:tcPr>
            <w:tcW w:w="2205" w:type="dxa"/>
            <w:tcBorders>
              <w:top w:val="nil"/>
              <w:left w:val="nil"/>
              <w:bottom w:val="double" w:sz="6" w:space="0" w:color="1F497D"/>
              <w:right w:val="double" w:sz="6" w:space="0" w:color="1F497D"/>
            </w:tcBorders>
            <w:shd w:val="clear" w:color="000000" w:fill="DCE6F1"/>
            <w:noWrap/>
            <w:vAlign w:val="center"/>
            <w:hideMark/>
          </w:tcPr>
          <w:p w14:paraId="268DD934"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20.633.448,30 </w:t>
            </w:r>
          </w:p>
        </w:tc>
        <w:tc>
          <w:tcPr>
            <w:tcW w:w="2922" w:type="dxa"/>
            <w:tcBorders>
              <w:top w:val="nil"/>
              <w:left w:val="nil"/>
              <w:bottom w:val="double" w:sz="6" w:space="0" w:color="1F497D"/>
              <w:right w:val="double" w:sz="6" w:space="0" w:color="1F497D"/>
            </w:tcBorders>
            <w:shd w:val="clear" w:color="000000" w:fill="DCE6F1"/>
            <w:noWrap/>
            <w:vAlign w:val="center"/>
            <w:hideMark/>
          </w:tcPr>
          <w:p w14:paraId="2AD2588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339.837.272,61 </w:t>
            </w:r>
          </w:p>
        </w:tc>
        <w:tc>
          <w:tcPr>
            <w:tcW w:w="2205" w:type="dxa"/>
            <w:tcBorders>
              <w:top w:val="nil"/>
              <w:left w:val="nil"/>
              <w:bottom w:val="double" w:sz="6" w:space="0" w:color="1F497D"/>
              <w:right w:val="double" w:sz="6" w:space="0" w:color="1F497D"/>
            </w:tcBorders>
            <w:shd w:val="clear" w:color="000000" w:fill="DCE6F1"/>
            <w:noWrap/>
            <w:vAlign w:val="center"/>
            <w:hideMark/>
          </w:tcPr>
          <w:p w14:paraId="629B65E5"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460.470.720,91 </w:t>
            </w:r>
          </w:p>
        </w:tc>
      </w:tr>
    </w:tbl>
    <w:p w14:paraId="2ED7C35C" w14:textId="2F13EF59" w:rsidR="00F26D6A" w:rsidRPr="0085251D" w:rsidRDefault="00F26D6A" w:rsidP="00F26D6A">
      <w:pPr>
        <w:ind w:left="-1560"/>
        <w:rPr>
          <w:b/>
          <w:i/>
          <w:sz w:val="18"/>
        </w:rPr>
      </w:pPr>
      <w:r w:rsidRPr="0085251D">
        <w:rPr>
          <w:b/>
          <w:i/>
          <w:sz w:val="18"/>
        </w:rPr>
        <w:t>Fuente: Subproceso de Modernización Institucional, Dirección de Planificación, datos suministrados por la Dirección Ejecutiva y Dirección Tecnología, según programa presupuestario 2020.</w:t>
      </w:r>
    </w:p>
    <w:p w14:paraId="266E5B8B" w14:textId="754CC505" w:rsidR="00F26D6A" w:rsidRPr="0085251D" w:rsidRDefault="00F26D6A" w:rsidP="00F26D6A">
      <w:pPr>
        <w:ind w:left="-1560"/>
        <w:rPr>
          <w:b/>
          <w:i/>
          <w:sz w:val="18"/>
        </w:rPr>
      </w:pPr>
      <w:r w:rsidRPr="0085251D">
        <w:rPr>
          <w:b/>
          <w:i/>
          <w:sz w:val="18"/>
        </w:rPr>
        <w:t>Nota: Para el presupuesto del año 202</w:t>
      </w:r>
      <w:r w:rsidR="00155B3A">
        <w:rPr>
          <w:b/>
          <w:i/>
          <w:sz w:val="18"/>
        </w:rPr>
        <w:t>2</w:t>
      </w:r>
      <w:r w:rsidRPr="0085251D">
        <w:rPr>
          <w:b/>
          <w:i/>
          <w:sz w:val="18"/>
        </w:rPr>
        <w:t xml:space="preserve"> se utiliza un tipo de cambio de ¢643.47 por US$1,00.</w:t>
      </w:r>
    </w:p>
    <w:p w14:paraId="28021B4C" w14:textId="264CB09A" w:rsidR="00155B3A" w:rsidRDefault="00155B3A" w:rsidP="00155B3A">
      <w:pPr>
        <w:rPr>
          <w:b/>
          <w:bCs/>
          <w:sz w:val="24"/>
          <w:szCs w:val="24"/>
          <w:u w:val="single"/>
        </w:rPr>
      </w:pPr>
      <w:r w:rsidRPr="004F76FE">
        <w:rPr>
          <w:b/>
          <w:bCs/>
          <w:sz w:val="24"/>
          <w:szCs w:val="24"/>
          <w:u w:val="single"/>
        </w:rPr>
        <w:t xml:space="preserve">El costo total de esta propuesta es de </w:t>
      </w:r>
      <w:r w:rsidRPr="004F76FE">
        <w:rPr>
          <w:rFonts w:ascii="Times New Roman" w:hAnsi="Times New Roman"/>
          <w:b/>
          <w:bCs/>
          <w:sz w:val="24"/>
          <w:szCs w:val="24"/>
          <w:u w:val="single"/>
        </w:rPr>
        <w:t>₡</w:t>
      </w:r>
      <w:r w:rsidR="008A5979" w:rsidRPr="008A5979">
        <w:rPr>
          <w:b/>
          <w:bCs/>
          <w:sz w:val="24"/>
          <w:szCs w:val="24"/>
          <w:u w:val="single"/>
        </w:rPr>
        <w:t xml:space="preserve">460.470.720,91 </w:t>
      </w:r>
      <w:r w:rsidRPr="004F76FE">
        <w:rPr>
          <w:b/>
          <w:bCs/>
          <w:sz w:val="24"/>
          <w:szCs w:val="24"/>
          <w:u w:val="single"/>
        </w:rPr>
        <w:t>colones.</w:t>
      </w:r>
      <w:r>
        <w:rPr>
          <w:b/>
          <w:bCs/>
          <w:sz w:val="24"/>
          <w:szCs w:val="24"/>
          <w:u w:val="single"/>
        </w:rPr>
        <w:t xml:space="preserve"> </w:t>
      </w:r>
    </w:p>
    <w:p w14:paraId="6BC2B762" w14:textId="77777777" w:rsidR="00155B3A" w:rsidRDefault="00155B3A" w:rsidP="00F26D6A">
      <w:pPr>
        <w:ind w:left="-1560"/>
        <w:rPr>
          <w:b/>
          <w:i/>
          <w:sz w:val="18"/>
        </w:rPr>
      </w:pPr>
    </w:p>
    <w:p w14:paraId="37F6E496" w14:textId="1BAB425E" w:rsidR="00155B3A" w:rsidRDefault="00155B3A" w:rsidP="008472C2">
      <w:r w:rsidRPr="00681EFA">
        <w:t>En sesión</w:t>
      </w:r>
      <w:r>
        <w:t xml:space="preserve"> extraordinaria (presupuesto) del Consejo Superior celebrada el 30 de abril del 2021, se </w:t>
      </w:r>
      <w:r w:rsidR="008A5979">
        <w:t xml:space="preserve">aprueban </w:t>
      </w:r>
      <w:r w:rsidR="008A5979" w:rsidRPr="008A5979">
        <w:rPr>
          <w:rFonts w:ascii="Times New Roman" w:hAnsi="Times New Roman"/>
        </w:rPr>
        <w:t>₡</w:t>
      </w:r>
      <w:r w:rsidRPr="00155B3A">
        <w:t>156.976.758,00</w:t>
      </w:r>
      <w:r>
        <w:t xml:space="preserve"> para la compra de vehículos y costos asociados, para </w:t>
      </w:r>
      <w:r w:rsidR="008A5979">
        <w:t>las Administraciones Regionales</w:t>
      </w:r>
      <w:r>
        <w:t xml:space="preserve"> de San Ramón, Cartago, </w:t>
      </w:r>
      <w:r w:rsidR="00681EFA">
        <w:t>S</w:t>
      </w:r>
      <w:r>
        <w:t xml:space="preserve">egundo Circuito Judicial de San José, Puntarenas y Primer Circuito Judicial de Alajuela. </w:t>
      </w:r>
    </w:p>
    <w:p w14:paraId="1EBC015B" w14:textId="77777777" w:rsidR="008A5979" w:rsidRPr="00384041" w:rsidRDefault="008A5979" w:rsidP="008A5979">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Pr>
          <w:rFonts w:eastAsia="Times New Roman" w:cs="Arial"/>
          <w:iCs/>
          <w:noProof/>
          <w:spacing w:val="0"/>
          <w:szCs w:val="28"/>
          <w:lang w:val="es-CR" w:eastAsia="es-ES"/>
        </w:rPr>
        <w:t>19</w:t>
      </w:r>
      <w:r w:rsidRPr="002A0CB5">
        <w:rPr>
          <w:rFonts w:eastAsia="Times New Roman" w:cs="Arial"/>
          <w:iCs/>
          <w:spacing w:val="0"/>
          <w:szCs w:val="28"/>
          <w:lang w:val="es-CR" w:eastAsia="es-ES"/>
        </w:rPr>
        <w:fldChar w:fldCharType="end"/>
      </w:r>
    </w:p>
    <w:p w14:paraId="2D8CD1A8" w14:textId="07AEB54D" w:rsidR="008A5979" w:rsidRPr="00384041" w:rsidRDefault="008A5979" w:rsidP="008A5979">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osto total </w:t>
      </w:r>
      <w:r>
        <w:rPr>
          <w:rFonts w:eastAsia="Times New Roman" w:cs="Arial"/>
          <w:iCs/>
          <w:spacing w:val="0"/>
          <w:szCs w:val="28"/>
          <w:lang w:val="es-CR" w:eastAsia="es-ES"/>
        </w:rPr>
        <w:t>Aprobado por el Consejo Superior para la Compra de Vehículos y Costos Asociados</w:t>
      </w:r>
    </w:p>
    <w:tbl>
      <w:tblPr>
        <w:tblW w:w="11380" w:type="dxa"/>
        <w:tblInd w:w="-1299" w:type="dxa"/>
        <w:tblLayout w:type="fixed"/>
        <w:tblCellMar>
          <w:left w:w="70" w:type="dxa"/>
          <w:right w:w="70" w:type="dxa"/>
        </w:tblCellMar>
        <w:tblLook w:val="04A0" w:firstRow="1" w:lastRow="0" w:firstColumn="1" w:lastColumn="0" w:noHBand="0" w:noVBand="1"/>
      </w:tblPr>
      <w:tblGrid>
        <w:gridCol w:w="1688"/>
        <w:gridCol w:w="1597"/>
        <w:gridCol w:w="1597"/>
        <w:gridCol w:w="1597"/>
        <w:gridCol w:w="1597"/>
        <w:gridCol w:w="1597"/>
        <w:gridCol w:w="1707"/>
      </w:tblGrid>
      <w:tr w:rsidR="00E431C1" w:rsidRPr="00E431C1" w14:paraId="3915950D" w14:textId="77777777" w:rsidTr="00681EFA">
        <w:trPr>
          <w:trHeight w:val="1169"/>
          <w:tblHeader/>
        </w:trPr>
        <w:tc>
          <w:tcPr>
            <w:tcW w:w="1688" w:type="dxa"/>
            <w:tcBorders>
              <w:top w:val="double" w:sz="6" w:space="0" w:color="366092"/>
              <w:left w:val="double" w:sz="6" w:space="0" w:color="366092"/>
              <w:bottom w:val="double" w:sz="6" w:space="0" w:color="366092"/>
              <w:right w:val="nil"/>
            </w:tcBorders>
            <w:shd w:val="clear" w:color="000000" w:fill="0673A5"/>
            <w:vAlign w:val="center"/>
            <w:hideMark/>
          </w:tcPr>
          <w:p w14:paraId="3D70BEDC"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Requerimiento</w:t>
            </w:r>
          </w:p>
        </w:tc>
        <w:tc>
          <w:tcPr>
            <w:tcW w:w="1597"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2956C2DC"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905 </w:t>
            </w:r>
            <w:r w:rsidRPr="00E431C1">
              <w:rPr>
                <w:b/>
                <w:bCs/>
                <w:color w:val="FFFFFF"/>
                <w:szCs w:val="22"/>
                <w:lang w:eastAsia="es-CR"/>
              </w:rPr>
              <w:br/>
              <w:t xml:space="preserve">San Ramón </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007E2999" w14:textId="3E251FB0"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791 Cartago </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030E847D"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904 </w:t>
            </w:r>
            <w:r w:rsidRPr="00E431C1">
              <w:rPr>
                <w:b/>
                <w:bCs/>
                <w:color w:val="FFFFFF"/>
                <w:szCs w:val="22"/>
                <w:lang w:eastAsia="es-CR"/>
              </w:rPr>
              <w:br/>
              <w:t>Goicoechea</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5EFD61D6"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864 </w:t>
            </w:r>
            <w:r w:rsidRPr="00E431C1">
              <w:rPr>
                <w:b/>
                <w:bCs/>
                <w:color w:val="FFFFFF"/>
                <w:szCs w:val="22"/>
                <w:lang w:eastAsia="es-CR"/>
              </w:rPr>
              <w:br/>
              <w:t xml:space="preserve">Puntarenas </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399F3D72"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862 </w:t>
            </w:r>
            <w:r w:rsidRPr="00E431C1">
              <w:rPr>
                <w:b/>
                <w:bCs/>
                <w:color w:val="FFFFFF"/>
                <w:szCs w:val="22"/>
                <w:lang w:eastAsia="es-CR"/>
              </w:rPr>
              <w:br/>
              <w:t>Alajuela</w:t>
            </w:r>
          </w:p>
        </w:tc>
        <w:tc>
          <w:tcPr>
            <w:tcW w:w="1707" w:type="dxa"/>
            <w:tcBorders>
              <w:top w:val="double" w:sz="6" w:space="0" w:color="366092"/>
              <w:left w:val="nil"/>
              <w:bottom w:val="double" w:sz="6" w:space="0" w:color="366092"/>
              <w:right w:val="double" w:sz="6" w:space="0" w:color="366092"/>
            </w:tcBorders>
            <w:shd w:val="clear" w:color="000000" w:fill="0673A5"/>
            <w:vAlign w:val="center"/>
            <w:hideMark/>
          </w:tcPr>
          <w:p w14:paraId="2D0522D2"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Total</w:t>
            </w:r>
          </w:p>
        </w:tc>
      </w:tr>
      <w:tr w:rsidR="00E431C1" w:rsidRPr="00E431C1" w14:paraId="249C6373"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0C03E77F"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Vehículo Pick Up</w:t>
            </w:r>
          </w:p>
        </w:tc>
        <w:tc>
          <w:tcPr>
            <w:tcW w:w="1597" w:type="dxa"/>
            <w:tcBorders>
              <w:top w:val="nil"/>
              <w:left w:val="nil"/>
              <w:bottom w:val="double" w:sz="6" w:space="0" w:color="1F497D"/>
              <w:right w:val="double" w:sz="6" w:space="0" w:color="1F497D"/>
            </w:tcBorders>
            <w:shd w:val="clear" w:color="auto" w:fill="auto"/>
            <w:noWrap/>
            <w:vAlign w:val="center"/>
            <w:hideMark/>
          </w:tcPr>
          <w:p w14:paraId="0CD4A97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5575E1C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663FEFE"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653A0C5F"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7EF977E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707" w:type="dxa"/>
            <w:tcBorders>
              <w:top w:val="nil"/>
              <w:left w:val="nil"/>
              <w:bottom w:val="double" w:sz="6" w:space="0" w:color="1F497D"/>
              <w:right w:val="double" w:sz="6" w:space="0" w:color="1F497D"/>
            </w:tcBorders>
            <w:shd w:val="clear" w:color="auto" w:fill="auto"/>
            <w:noWrap/>
            <w:vAlign w:val="center"/>
            <w:hideMark/>
          </w:tcPr>
          <w:p w14:paraId="43796ECC"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139.190.000,00 </w:t>
            </w:r>
          </w:p>
        </w:tc>
      </w:tr>
      <w:tr w:rsidR="00E431C1" w:rsidRPr="00E431C1" w14:paraId="25532E23"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1E9FF65D"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Lona</w:t>
            </w:r>
          </w:p>
        </w:tc>
        <w:tc>
          <w:tcPr>
            <w:tcW w:w="1597" w:type="dxa"/>
            <w:tcBorders>
              <w:top w:val="nil"/>
              <w:left w:val="nil"/>
              <w:bottom w:val="double" w:sz="6" w:space="0" w:color="1F497D"/>
              <w:right w:val="double" w:sz="6" w:space="0" w:color="1F497D"/>
            </w:tcBorders>
            <w:shd w:val="clear" w:color="auto" w:fill="auto"/>
            <w:noWrap/>
            <w:vAlign w:val="center"/>
            <w:hideMark/>
          </w:tcPr>
          <w:p w14:paraId="79BB217A"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1B00416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73D9DE7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0838511A"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738C0C3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707" w:type="dxa"/>
            <w:tcBorders>
              <w:top w:val="nil"/>
              <w:left w:val="nil"/>
              <w:bottom w:val="double" w:sz="6" w:space="0" w:color="1F497D"/>
              <w:right w:val="double" w:sz="6" w:space="0" w:color="1F497D"/>
            </w:tcBorders>
            <w:shd w:val="clear" w:color="auto" w:fill="auto"/>
            <w:noWrap/>
            <w:vAlign w:val="center"/>
            <w:hideMark/>
          </w:tcPr>
          <w:p w14:paraId="5EBD758B"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994.400,00 </w:t>
            </w:r>
          </w:p>
        </w:tc>
      </w:tr>
      <w:tr w:rsidR="00E431C1" w:rsidRPr="00E431C1" w14:paraId="63460E87"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031DC9FD" w14:textId="77777777" w:rsidR="00E431C1" w:rsidRPr="00E431C1" w:rsidRDefault="00E431C1" w:rsidP="00E431C1">
            <w:pPr>
              <w:spacing w:before="0" w:after="0"/>
              <w:jc w:val="left"/>
              <w:rPr>
                <w:color w:val="000000"/>
                <w:szCs w:val="22"/>
                <w:lang w:eastAsia="es-CR"/>
              </w:rPr>
            </w:pPr>
            <w:proofErr w:type="spellStart"/>
            <w:r w:rsidRPr="00E431C1">
              <w:rPr>
                <w:color w:val="000000"/>
                <w:szCs w:val="22"/>
                <w:lang w:eastAsia="es-CR"/>
              </w:rPr>
              <w:t>Winch</w:t>
            </w:r>
            <w:proofErr w:type="spellEnd"/>
          </w:p>
        </w:tc>
        <w:tc>
          <w:tcPr>
            <w:tcW w:w="1597" w:type="dxa"/>
            <w:tcBorders>
              <w:top w:val="nil"/>
              <w:left w:val="nil"/>
              <w:bottom w:val="double" w:sz="6" w:space="0" w:color="1F497D"/>
              <w:right w:val="double" w:sz="6" w:space="0" w:color="1F497D"/>
            </w:tcBorders>
            <w:shd w:val="clear" w:color="auto" w:fill="auto"/>
            <w:noWrap/>
            <w:vAlign w:val="center"/>
            <w:hideMark/>
          </w:tcPr>
          <w:p w14:paraId="28DA972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64E5550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4CFC2F0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01A4396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143B819C"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707" w:type="dxa"/>
            <w:tcBorders>
              <w:top w:val="nil"/>
              <w:left w:val="nil"/>
              <w:bottom w:val="double" w:sz="6" w:space="0" w:color="1F497D"/>
              <w:right w:val="double" w:sz="6" w:space="0" w:color="1F497D"/>
            </w:tcBorders>
            <w:shd w:val="clear" w:color="auto" w:fill="auto"/>
            <w:noWrap/>
            <w:vAlign w:val="center"/>
            <w:hideMark/>
          </w:tcPr>
          <w:p w14:paraId="49E7F8F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4.463.500,00 </w:t>
            </w:r>
          </w:p>
        </w:tc>
      </w:tr>
      <w:tr w:rsidR="00E431C1" w:rsidRPr="00E431C1" w14:paraId="7F6857EA"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11A83274"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 xml:space="preserve">Instalación del </w:t>
            </w:r>
            <w:proofErr w:type="spellStart"/>
            <w:r w:rsidRPr="00E431C1">
              <w:rPr>
                <w:color w:val="000000"/>
                <w:szCs w:val="22"/>
                <w:lang w:eastAsia="es-CR"/>
              </w:rPr>
              <w:t>winch</w:t>
            </w:r>
            <w:proofErr w:type="spellEnd"/>
          </w:p>
        </w:tc>
        <w:tc>
          <w:tcPr>
            <w:tcW w:w="1597" w:type="dxa"/>
            <w:tcBorders>
              <w:top w:val="nil"/>
              <w:left w:val="nil"/>
              <w:bottom w:val="double" w:sz="6" w:space="0" w:color="1F497D"/>
              <w:right w:val="double" w:sz="6" w:space="0" w:color="1F497D"/>
            </w:tcBorders>
            <w:shd w:val="clear" w:color="auto" w:fill="auto"/>
            <w:noWrap/>
            <w:vAlign w:val="center"/>
            <w:hideMark/>
          </w:tcPr>
          <w:p w14:paraId="7CA444B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44ECD94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4D5846A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4E9AF73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A0AD99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707" w:type="dxa"/>
            <w:tcBorders>
              <w:top w:val="nil"/>
              <w:left w:val="nil"/>
              <w:bottom w:val="double" w:sz="6" w:space="0" w:color="1F497D"/>
              <w:right w:val="double" w:sz="6" w:space="0" w:color="1F497D"/>
            </w:tcBorders>
            <w:shd w:val="clear" w:color="auto" w:fill="auto"/>
            <w:noWrap/>
            <w:vAlign w:val="center"/>
            <w:hideMark/>
          </w:tcPr>
          <w:p w14:paraId="7D49485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1.695.000,00 </w:t>
            </w:r>
          </w:p>
        </w:tc>
      </w:tr>
      <w:tr w:rsidR="00E431C1" w:rsidRPr="00E431C1" w14:paraId="3A12D09A"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61019C06"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Cadenas para las llantas de vehículos</w:t>
            </w:r>
          </w:p>
        </w:tc>
        <w:tc>
          <w:tcPr>
            <w:tcW w:w="1597" w:type="dxa"/>
            <w:tcBorders>
              <w:top w:val="nil"/>
              <w:left w:val="nil"/>
              <w:bottom w:val="double" w:sz="6" w:space="0" w:color="1F497D"/>
              <w:right w:val="double" w:sz="6" w:space="0" w:color="1F497D"/>
            </w:tcBorders>
            <w:shd w:val="clear" w:color="auto" w:fill="auto"/>
            <w:noWrap/>
            <w:vAlign w:val="center"/>
            <w:hideMark/>
          </w:tcPr>
          <w:p w14:paraId="15CB814D"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3B2C28C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87.924,00 </w:t>
            </w:r>
          </w:p>
        </w:tc>
        <w:tc>
          <w:tcPr>
            <w:tcW w:w="1597" w:type="dxa"/>
            <w:tcBorders>
              <w:top w:val="nil"/>
              <w:left w:val="nil"/>
              <w:bottom w:val="double" w:sz="6" w:space="0" w:color="1F497D"/>
              <w:right w:val="double" w:sz="6" w:space="0" w:color="1F497D"/>
            </w:tcBorders>
            <w:shd w:val="clear" w:color="auto" w:fill="auto"/>
            <w:noWrap/>
            <w:vAlign w:val="center"/>
            <w:hideMark/>
          </w:tcPr>
          <w:p w14:paraId="282486C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1C52394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196C6E9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6FDADB0F"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287.924,00 </w:t>
            </w:r>
          </w:p>
        </w:tc>
      </w:tr>
      <w:tr w:rsidR="00E431C1" w:rsidRPr="00E431C1" w14:paraId="2E6A7E7D"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7ED96B0C"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Combustible (Diesel Flota 2.0) (a)</w:t>
            </w:r>
          </w:p>
        </w:tc>
        <w:tc>
          <w:tcPr>
            <w:tcW w:w="1597" w:type="dxa"/>
            <w:tcBorders>
              <w:top w:val="nil"/>
              <w:left w:val="nil"/>
              <w:bottom w:val="double" w:sz="6" w:space="0" w:color="1F497D"/>
              <w:right w:val="double" w:sz="6" w:space="0" w:color="1F497D"/>
            </w:tcBorders>
            <w:shd w:val="clear" w:color="auto" w:fill="auto"/>
            <w:noWrap/>
            <w:vAlign w:val="center"/>
            <w:hideMark/>
          </w:tcPr>
          <w:p w14:paraId="75ECBA0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356.000,00 </w:t>
            </w:r>
          </w:p>
        </w:tc>
        <w:tc>
          <w:tcPr>
            <w:tcW w:w="1597" w:type="dxa"/>
            <w:tcBorders>
              <w:top w:val="nil"/>
              <w:left w:val="nil"/>
              <w:bottom w:val="double" w:sz="6" w:space="0" w:color="1F497D"/>
              <w:right w:val="double" w:sz="6" w:space="0" w:color="1F497D"/>
            </w:tcBorders>
            <w:shd w:val="clear" w:color="auto" w:fill="auto"/>
            <w:noWrap/>
            <w:vAlign w:val="center"/>
            <w:hideMark/>
          </w:tcPr>
          <w:p w14:paraId="15A94C0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89.875,00 </w:t>
            </w:r>
          </w:p>
        </w:tc>
        <w:tc>
          <w:tcPr>
            <w:tcW w:w="1597" w:type="dxa"/>
            <w:tcBorders>
              <w:top w:val="nil"/>
              <w:left w:val="nil"/>
              <w:bottom w:val="double" w:sz="6" w:space="0" w:color="1F497D"/>
              <w:right w:val="double" w:sz="6" w:space="0" w:color="1F497D"/>
            </w:tcBorders>
            <w:shd w:val="clear" w:color="auto" w:fill="auto"/>
            <w:noWrap/>
            <w:vAlign w:val="center"/>
            <w:hideMark/>
          </w:tcPr>
          <w:p w14:paraId="1AD665E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E106C6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51.274,00 </w:t>
            </w:r>
          </w:p>
        </w:tc>
        <w:tc>
          <w:tcPr>
            <w:tcW w:w="1597" w:type="dxa"/>
            <w:tcBorders>
              <w:top w:val="nil"/>
              <w:left w:val="nil"/>
              <w:bottom w:val="double" w:sz="6" w:space="0" w:color="1F497D"/>
              <w:right w:val="double" w:sz="6" w:space="0" w:color="1F497D"/>
            </w:tcBorders>
            <w:shd w:val="clear" w:color="auto" w:fill="auto"/>
            <w:noWrap/>
            <w:vAlign w:val="center"/>
            <w:hideMark/>
          </w:tcPr>
          <w:p w14:paraId="471C175E"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485.950,00 </w:t>
            </w:r>
          </w:p>
        </w:tc>
        <w:tc>
          <w:tcPr>
            <w:tcW w:w="1707" w:type="dxa"/>
            <w:tcBorders>
              <w:top w:val="nil"/>
              <w:left w:val="nil"/>
              <w:bottom w:val="double" w:sz="6" w:space="0" w:color="1F497D"/>
              <w:right w:val="double" w:sz="6" w:space="0" w:color="1F497D"/>
            </w:tcBorders>
            <w:shd w:val="clear" w:color="auto" w:fill="auto"/>
            <w:noWrap/>
            <w:vAlign w:val="center"/>
            <w:hideMark/>
          </w:tcPr>
          <w:p w14:paraId="1BB94A77"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7.743.099,00 </w:t>
            </w:r>
          </w:p>
        </w:tc>
      </w:tr>
      <w:tr w:rsidR="00E431C1" w:rsidRPr="00E431C1" w14:paraId="0CBA92E3"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46835149"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Linga</w:t>
            </w:r>
          </w:p>
        </w:tc>
        <w:tc>
          <w:tcPr>
            <w:tcW w:w="1597" w:type="dxa"/>
            <w:tcBorders>
              <w:top w:val="nil"/>
              <w:left w:val="nil"/>
              <w:bottom w:val="double" w:sz="6" w:space="0" w:color="1F497D"/>
              <w:right w:val="double" w:sz="6" w:space="0" w:color="1F497D"/>
            </w:tcBorders>
            <w:shd w:val="clear" w:color="auto" w:fill="auto"/>
            <w:noWrap/>
            <w:vAlign w:val="center"/>
            <w:hideMark/>
          </w:tcPr>
          <w:p w14:paraId="36D2292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37806EA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552258E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21B8A9E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4459ACB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707" w:type="dxa"/>
            <w:tcBorders>
              <w:top w:val="nil"/>
              <w:left w:val="nil"/>
              <w:bottom w:val="double" w:sz="6" w:space="0" w:color="1F497D"/>
              <w:right w:val="double" w:sz="6" w:space="0" w:color="1F497D"/>
            </w:tcBorders>
            <w:shd w:val="clear" w:color="auto" w:fill="auto"/>
            <w:noWrap/>
            <w:vAlign w:val="center"/>
            <w:hideMark/>
          </w:tcPr>
          <w:p w14:paraId="3F431CF4"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85.315,00 </w:t>
            </w:r>
          </w:p>
        </w:tc>
      </w:tr>
      <w:tr w:rsidR="00E431C1" w:rsidRPr="00E431C1" w14:paraId="395FC648"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6CA1C490"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Servicio de Monitoreo por GPS</w:t>
            </w:r>
          </w:p>
        </w:tc>
        <w:tc>
          <w:tcPr>
            <w:tcW w:w="1597" w:type="dxa"/>
            <w:tcBorders>
              <w:top w:val="nil"/>
              <w:left w:val="nil"/>
              <w:bottom w:val="double" w:sz="6" w:space="0" w:color="1F497D"/>
              <w:right w:val="double" w:sz="6" w:space="0" w:color="1F497D"/>
            </w:tcBorders>
            <w:shd w:val="clear" w:color="auto" w:fill="auto"/>
            <w:noWrap/>
            <w:vAlign w:val="center"/>
            <w:hideMark/>
          </w:tcPr>
          <w:p w14:paraId="14FEA7B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08743A5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6DEF244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0A4F774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59EF31F"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707" w:type="dxa"/>
            <w:tcBorders>
              <w:top w:val="nil"/>
              <w:left w:val="nil"/>
              <w:bottom w:val="double" w:sz="6" w:space="0" w:color="1F497D"/>
              <w:right w:val="double" w:sz="6" w:space="0" w:color="1F497D"/>
            </w:tcBorders>
            <w:shd w:val="clear" w:color="auto" w:fill="auto"/>
            <w:noWrap/>
            <w:vAlign w:val="center"/>
            <w:hideMark/>
          </w:tcPr>
          <w:p w14:paraId="5DE1C56D"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900.000,00 </w:t>
            </w:r>
          </w:p>
        </w:tc>
      </w:tr>
      <w:tr w:rsidR="00E431C1" w:rsidRPr="00E431C1" w14:paraId="3E20FDD5"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2A469046"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 xml:space="preserve">Dispositivo de Peaje Electrónico (Quick </w:t>
            </w:r>
            <w:proofErr w:type="spellStart"/>
            <w:r w:rsidRPr="00E431C1">
              <w:rPr>
                <w:color w:val="000000"/>
                <w:szCs w:val="22"/>
                <w:lang w:eastAsia="es-CR"/>
              </w:rPr>
              <w:t>pass</w:t>
            </w:r>
            <w:proofErr w:type="spellEnd"/>
            <w:r w:rsidRPr="00E431C1">
              <w:rPr>
                <w:color w:val="000000"/>
                <w:szCs w:val="22"/>
                <w:lang w:eastAsia="es-CR"/>
              </w:rPr>
              <w:t>)</w:t>
            </w:r>
          </w:p>
        </w:tc>
        <w:tc>
          <w:tcPr>
            <w:tcW w:w="1597" w:type="dxa"/>
            <w:tcBorders>
              <w:top w:val="nil"/>
              <w:left w:val="nil"/>
              <w:bottom w:val="double" w:sz="6" w:space="0" w:color="1F497D"/>
              <w:right w:val="double" w:sz="6" w:space="0" w:color="1F497D"/>
            </w:tcBorders>
            <w:shd w:val="clear" w:color="auto" w:fill="auto"/>
            <w:noWrap/>
            <w:vAlign w:val="center"/>
            <w:hideMark/>
          </w:tcPr>
          <w:p w14:paraId="70199848"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 </w:t>
            </w:r>
          </w:p>
        </w:tc>
        <w:tc>
          <w:tcPr>
            <w:tcW w:w="1597" w:type="dxa"/>
            <w:tcBorders>
              <w:top w:val="nil"/>
              <w:left w:val="nil"/>
              <w:bottom w:val="double" w:sz="6" w:space="0" w:color="1F497D"/>
              <w:right w:val="double" w:sz="6" w:space="0" w:color="1F497D"/>
            </w:tcBorders>
            <w:shd w:val="clear" w:color="auto" w:fill="auto"/>
            <w:noWrap/>
            <w:vAlign w:val="center"/>
            <w:hideMark/>
          </w:tcPr>
          <w:p w14:paraId="20F3ED9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48EF191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 </w:t>
            </w:r>
          </w:p>
        </w:tc>
        <w:tc>
          <w:tcPr>
            <w:tcW w:w="1597" w:type="dxa"/>
            <w:tcBorders>
              <w:top w:val="nil"/>
              <w:left w:val="nil"/>
              <w:bottom w:val="double" w:sz="6" w:space="0" w:color="1F497D"/>
              <w:right w:val="double" w:sz="6" w:space="0" w:color="1F497D"/>
            </w:tcBorders>
            <w:shd w:val="clear" w:color="auto" w:fill="auto"/>
            <w:noWrap/>
            <w:vAlign w:val="center"/>
            <w:hideMark/>
          </w:tcPr>
          <w:p w14:paraId="17A17F2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 </w:t>
            </w:r>
          </w:p>
        </w:tc>
        <w:tc>
          <w:tcPr>
            <w:tcW w:w="1597" w:type="dxa"/>
            <w:tcBorders>
              <w:top w:val="nil"/>
              <w:left w:val="nil"/>
              <w:bottom w:val="double" w:sz="6" w:space="0" w:color="1F497D"/>
              <w:right w:val="double" w:sz="6" w:space="0" w:color="1F497D"/>
            </w:tcBorders>
            <w:shd w:val="clear" w:color="auto" w:fill="auto"/>
            <w:noWrap/>
            <w:vAlign w:val="center"/>
            <w:hideMark/>
          </w:tcPr>
          <w:p w14:paraId="2997330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288CD70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67.800,00 </w:t>
            </w:r>
          </w:p>
        </w:tc>
      </w:tr>
      <w:tr w:rsidR="00E431C1" w:rsidRPr="00E431C1" w14:paraId="57290DA0" w14:textId="77777777" w:rsidTr="00681EFA">
        <w:trPr>
          <w:trHeight w:val="892"/>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12B69E43"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Mantenimiento Dispositivo para Peaje Automático (Quick Pass) (b)</w:t>
            </w:r>
          </w:p>
        </w:tc>
        <w:tc>
          <w:tcPr>
            <w:tcW w:w="1597" w:type="dxa"/>
            <w:tcBorders>
              <w:top w:val="nil"/>
              <w:left w:val="nil"/>
              <w:bottom w:val="double" w:sz="6" w:space="0" w:color="1F497D"/>
              <w:right w:val="double" w:sz="6" w:space="0" w:color="1F497D"/>
            </w:tcBorders>
            <w:shd w:val="clear" w:color="auto" w:fill="auto"/>
            <w:noWrap/>
            <w:vAlign w:val="center"/>
            <w:hideMark/>
          </w:tcPr>
          <w:p w14:paraId="02E2279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7.320,00 </w:t>
            </w:r>
          </w:p>
        </w:tc>
        <w:tc>
          <w:tcPr>
            <w:tcW w:w="1597" w:type="dxa"/>
            <w:tcBorders>
              <w:top w:val="nil"/>
              <w:left w:val="nil"/>
              <w:bottom w:val="double" w:sz="6" w:space="0" w:color="1F497D"/>
              <w:right w:val="double" w:sz="6" w:space="0" w:color="1F497D"/>
            </w:tcBorders>
            <w:shd w:val="clear" w:color="auto" w:fill="auto"/>
            <w:noWrap/>
            <w:vAlign w:val="center"/>
            <w:hideMark/>
          </w:tcPr>
          <w:p w14:paraId="3914942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6583A78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7.320,00 </w:t>
            </w:r>
          </w:p>
        </w:tc>
        <w:tc>
          <w:tcPr>
            <w:tcW w:w="1597" w:type="dxa"/>
            <w:tcBorders>
              <w:top w:val="nil"/>
              <w:left w:val="nil"/>
              <w:bottom w:val="double" w:sz="6" w:space="0" w:color="1F497D"/>
              <w:right w:val="double" w:sz="6" w:space="0" w:color="1F497D"/>
            </w:tcBorders>
            <w:shd w:val="clear" w:color="auto" w:fill="auto"/>
            <w:noWrap/>
            <w:vAlign w:val="center"/>
            <w:hideMark/>
          </w:tcPr>
          <w:p w14:paraId="06BDF7D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7.320,00 </w:t>
            </w:r>
          </w:p>
        </w:tc>
        <w:tc>
          <w:tcPr>
            <w:tcW w:w="1597" w:type="dxa"/>
            <w:tcBorders>
              <w:top w:val="nil"/>
              <w:left w:val="nil"/>
              <w:bottom w:val="double" w:sz="6" w:space="0" w:color="1F497D"/>
              <w:right w:val="double" w:sz="6" w:space="0" w:color="1F497D"/>
            </w:tcBorders>
            <w:shd w:val="clear" w:color="auto" w:fill="auto"/>
            <w:noWrap/>
            <w:vAlign w:val="center"/>
            <w:hideMark/>
          </w:tcPr>
          <w:p w14:paraId="40D92C1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667CA73F"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21.960,00 </w:t>
            </w:r>
          </w:p>
        </w:tc>
      </w:tr>
      <w:tr w:rsidR="00E431C1" w:rsidRPr="00E431C1" w14:paraId="1D8E97E9"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5CFCA8FC"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Transporte Dentro del País</w:t>
            </w:r>
          </w:p>
        </w:tc>
        <w:tc>
          <w:tcPr>
            <w:tcW w:w="1597" w:type="dxa"/>
            <w:tcBorders>
              <w:top w:val="nil"/>
              <w:left w:val="nil"/>
              <w:bottom w:val="double" w:sz="6" w:space="0" w:color="1F497D"/>
              <w:right w:val="double" w:sz="6" w:space="0" w:color="1F497D"/>
            </w:tcBorders>
            <w:shd w:val="clear" w:color="auto" w:fill="auto"/>
            <w:noWrap/>
            <w:vAlign w:val="center"/>
            <w:hideMark/>
          </w:tcPr>
          <w:p w14:paraId="63EBC108"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35.600,00 </w:t>
            </w:r>
          </w:p>
        </w:tc>
        <w:tc>
          <w:tcPr>
            <w:tcW w:w="1597" w:type="dxa"/>
            <w:tcBorders>
              <w:top w:val="nil"/>
              <w:left w:val="nil"/>
              <w:bottom w:val="double" w:sz="6" w:space="0" w:color="1F497D"/>
              <w:right w:val="double" w:sz="6" w:space="0" w:color="1F497D"/>
            </w:tcBorders>
            <w:shd w:val="clear" w:color="auto" w:fill="auto"/>
            <w:noWrap/>
            <w:vAlign w:val="center"/>
            <w:hideMark/>
          </w:tcPr>
          <w:p w14:paraId="665948EA"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0A4F204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13.000,00 </w:t>
            </w:r>
          </w:p>
        </w:tc>
        <w:tc>
          <w:tcPr>
            <w:tcW w:w="1597" w:type="dxa"/>
            <w:tcBorders>
              <w:top w:val="nil"/>
              <w:left w:val="nil"/>
              <w:bottom w:val="double" w:sz="6" w:space="0" w:color="1F497D"/>
              <w:right w:val="double" w:sz="6" w:space="0" w:color="1F497D"/>
            </w:tcBorders>
            <w:shd w:val="clear" w:color="auto" w:fill="auto"/>
            <w:noWrap/>
            <w:vAlign w:val="center"/>
            <w:hideMark/>
          </w:tcPr>
          <w:p w14:paraId="1895695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16.960,00 </w:t>
            </w:r>
          </w:p>
        </w:tc>
        <w:tc>
          <w:tcPr>
            <w:tcW w:w="1597" w:type="dxa"/>
            <w:tcBorders>
              <w:top w:val="nil"/>
              <w:left w:val="nil"/>
              <w:bottom w:val="double" w:sz="6" w:space="0" w:color="1F497D"/>
              <w:right w:val="double" w:sz="6" w:space="0" w:color="1F497D"/>
            </w:tcBorders>
            <w:shd w:val="clear" w:color="auto" w:fill="auto"/>
            <w:noWrap/>
            <w:vAlign w:val="center"/>
            <w:hideMark/>
          </w:tcPr>
          <w:p w14:paraId="36F798AF"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53A93622"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465.560,00 </w:t>
            </w:r>
          </w:p>
        </w:tc>
      </w:tr>
      <w:tr w:rsidR="00E431C1" w:rsidRPr="00E431C1" w14:paraId="1EA89DB4"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02668C28"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Cubre asientos para automóvil</w:t>
            </w:r>
          </w:p>
        </w:tc>
        <w:tc>
          <w:tcPr>
            <w:tcW w:w="1597" w:type="dxa"/>
            <w:tcBorders>
              <w:top w:val="nil"/>
              <w:left w:val="nil"/>
              <w:bottom w:val="double" w:sz="6" w:space="0" w:color="1F497D"/>
              <w:right w:val="double" w:sz="6" w:space="0" w:color="1F497D"/>
            </w:tcBorders>
            <w:shd w:val="clear" w:color="auto" w:fill="auto"/>
            <w:noWrap/>
            <w:vAlign w:val="center"/>
            <w:hideMark/>
          </w:tcPr>
          <w:p w14:paraId="331B8B1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42B3997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7F127BB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0320D208"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1D26396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707" w:type="dxa"/>
            <w:tcBorders>
              <w:top w:val="nil"/>
              <w:left w:val="nil"/>
              <w:bottom w:val="double" w:sz="6" w:space="0" w:color="1F497D"/>
              <w:right w:val="double" w:sz="6" w:space="0" w:color="1F497D"/>
            </w:tcBorders>
            <w:shd w:val="clear" w:color="auto" w:fill="auto"/>
            <w:noWrap/>
            <w:vAlign w:val="center"/>
            <w:hideMark/>
          </w:tcPr>
          <w:p w14:paraId="5E73E1C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452.000,00 </w:t>
            </w:r>
          </w:p>
        </w:tc>
      </w:tr>
      <w:tr w:rsidR="00E431C1" w:rsidRPr="00E431C1" w14:paraId="5F2CBF76"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45B6CE25"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Servicio de parqueo</w:t>
            </w:r>
          </w:p>
        </w:tc>
        <w:tc>
          <w:tcPr>
            <w:tcW w:w="1597" w:type="dxa"/>
            <w:tcBorders>
              <w:top w:val="nil"/>
              <w:left w:val="nil"/>
              <w:bottom w:val="double" w:sz="6" w:space="0" w:color="1F497D"/>
              <w:right w:val="double" w:sz="6" w:space="0" w:color="1F497D"/>
            </w:tcBorders>
            <w:shd w:val="clear" w:color="auto" w:fill="auto"/>
            <w:noWrap/>
            <w:vAlign w:val="center"/>
            <w:hideMark/>
          </w:tcPr>
          <w:p w14:paraId="110F2D6C"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0E4E42C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6B63BAA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6BFBAE7E"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610.200,00 </w:t>
            </w:r>
          </w:p>
        </w:tc>
        <w:tc>
          <w:tcPr>
            <w:tcW w:w="1597" w:type="dxa"/>
            <w:tcBorders>
              <w:top w:val="nil"/>
              <w:left w:val="nil"/>
              <w:bottom w:val="double" w:sz="6" w:space="0" w:color="1F497D"/>
              <w:right w:val="double" w:sz="6" w:space="0" w:color="1F497D"/>
            </w:tcBorders>
            <w:shd w:val="clear" w:color="auto" w:fill="auto"/>
            <w:noWrap/>
            <w:vAlign w:val="center"/>
            <w:hideMark/>
          </w:tcPr>
          <w:p w14:paraId="3162094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190B3CEB"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610.200,00 </w:t>
            </w:r>
          </w:p>
        </w:tc>
      </w:tr>
      <w:tr w:rsidR="00E431C1" w:rsidRPr="00E431C1" w14:paraId="427C1FF2" w14:textId="77777777" w:rsidTr="00681EFA">
        <w:trPr>
          <w:trHeight w:val="313"/>
        </w:trPr>
        <w:tc>
          <w:tcPr>
            <w:tcW w:w="1688"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52BA05A1" w14:textId="77777777" w:rsidR="00E431C1" w:rsidRPr="00E431C1" w:rsidRDefault="00E431C1" w:rsidP="00E431C1">
            <w:pPr>
              <w:spacing w:before="0" w:after="0"/>
              <w:jc w:val="right"/>
              <w:rPr>
                <w:b/>
                <w:bCs/>
                <w:color w:val="000000"/>
                <w:szCs w:val="22"/>
                <w:lang w:eastAsia="es-CR"/>
              </w:rPr>
            </w:pPr>
            <w:proofErr w:type="spellStart"/>
            <w:r w:rsidRPr="00E431C1">
              <w:rPr>
                <w:b/>
                <w:bCs/>
                <w:color w:val="000000"/>
                <w:szCs w:val="22"/>
                <w:lang w:eastAsia="es-CR"/>
              </w:rPr>
              <w:t>Sub-total</w:t>
            </w:r>
            <w:proofErr w:type="spellEnd"/>
          </w:p>
        </w:tc>
        <w:tc>
          <w:tcPr>
            <w:tcW w:w="1597" w:type="dxa"/>
            <w:tcBorders>
              <w:top w:val="nil"/>
              <w:left w:val="nil"/>
              <w:bottom w:val="double" w:sz="6" w:space="0" w:color="1F497D"/>
              <w:right w:val="double" w:sz="6" w:space="0" w:color="1F497D"/>
            </w:tcBorders>
            <w:shd w:val="clear" w:color="000000" w:fill="DCE6F1"/>
            <w:noWrap/>
            <w:vAlign w:val="center"/>
            <w:hideMark/>
          </w:tcPr>
          <w:p w14:paraId="4576E3AE"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1.077.563,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7D095D27"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0.733.842,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6B47A44A"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1.958.963,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3676A64A"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2.164.397,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00D64505"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1.041.993,00 </w:t>
            </w:r>
          </w:p>
        </w:tc>
        <w:tc>
          <w:tcPr>
            <w:tcW w:w="1707" w:type="dxa"/>
            <w:tcBorders>
              <w:top w:val="nil"/>
              <w:left w:val="nil"/>
              <w:bottom w:val="double" w:sz="6" w:space="0" w:color="1F497D"/>
              <w:right w:val="double" w:sz="6" w:space="0" w:color="1F497D"/>
            </w:tcBorders>
            <w:shd w:val="clear" w:color="000000" w:fill="DCE6F1"/>
            <w:noWrap/>
            <w:vAlign w:val="center"/>
            <w:hideMark/>
          </w:tcPr>
          <w:p w14:paraId="37228604"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156.976.758,00 </w:t>
            </w:r>
          </w:p>
        </w:tc>
      </w:tr>
    </w:tbl>
    <w:p w14:paraId="072706FB" w14:textId="5F299D80" w:rsidR="00155B3A" w:rsidRPr="00681EFA" w:rsidRDefault="00E431C1" w:rsidP="00681EFA">
      <w:pPr>
        <w:ind w:left="-1276"/>
        <w:rPr>
          <w:b/>
          <w:i/>
          <w:sz w:val="18"/>
        </w:rPr>
      </w:pPr>
      <w:r>
        <w:rPr>
          <w:b/>
          <w:i/>
          <w:sz w:val="18"/>
        </w:rPr>
        <w:t xml:space="preserve">Fuente: </w:t>
      </w:r>
      <w:r w:rsidRPr="00681EFA">
        <w:rPr>
          <w:b/>
          <w:i/>
          <w:sz w:val="18"/>
        </w:rPr>
        <w:t>Costos por Administración Regional según detalle del Catálogo de Bienes y Servicios</w:t>
      </w:r>
    </w:p>
    <w:p w14:paraId="3F8376CE" w14:textId="0D4B1365" w:rsidR="00D8361A" w:rsidRDefault="00D8361A" w:rsidP="00D8361A">
      <w:pPr>
        <w:pStyle w:val="Ttulo2"/>
      </w:pPr>
      <w:bookmarkStart w:id="221" w:name="_Toc68688585"/>
      <w:r>
        <w:t>Otras Recomendaciones</w:t>
      </w:r>
      <w:bookmarkEnd w:id="221"/>
      <w:r>
        <w:t xml:space="preserve"> </w:t>
      </w:r>
    </w:p>
    <w:p w14:paraId="6794C6C1" w14:textId="17C99C89" w:rsidR="00D8361A" w:rsidRPr="001C0ACD" w:rsidRDefault="00D8361A" w:rsidP="00D8361A">
      <w:pPr>
        <w:pStyle w:val="Prrafodelista"/>
        <w:numPr>
          <w:ilvl w:val="0"/>
          <w:numId w:val="42"/>
        </w:numPr>
        <w:ind w:left="714" w:hanging="357"/>
        <w:contextualSpacing w:val="0"/>
      </w:pPr>
      <w:r w:rsidRPr="001C0ACD">
        <w:t>Se recomienda a la Comisión de la Jurisdicción Agraria, redactar el Reglamento para el Fondo de Financiamiento de la Jurisdicción Agraria, el cual debe remitirlo en aprobación a Corte Plena</w:t>
      </w:r>
      <w:r w:rsidR="00165E7B">
        <w:t>, cuando se implemente la ley, según el apartado 3.3.7</w:t>
      </w:r>
      <w:r w:rsidRPr="001C0ACD">
        <w:t>.</w:t>
      </w:r>
      <w:r w:rsidR="00737C75">
        <w:t xml:space="preserve"> </w:t>
      </w:r>
    </w:p>
    <w:p w14:paraId="5199C110" w14:textId="485EF680" w:rsidR="00D8361A" w:rsidRDefault="00D8361A" w:rsidP="00D8361A">
      <w:pPr>
        <w:pStyle w:val="Prrafodelista"/>
        <w:numPr>
          <w:ilvl w:val="0"/>
          <w:numId w:val="42"/>
        </w:numPr>
        <w:ind w:left="714" w:hanging="357"/>
        <w:contextualSpacing w:val="0"/>
      </w:pPr>
      <w:r w:rsidRPr="001C0ACD">
        <w:t>Se recomienda a la Defensa Pública, redactar el Reglamento para el Fondo de fortalecimiento de la Defensa Pública, el cual debe remitirlo en aprobación a Corte Plena.</w:t>
      </w:r>
    </w:p>
    <w:p w14:paraId="601047B7" w14:textId="5C2AEE3D" w:rsidR="0002307A" w:rsidRDefault="0002307A" w:rsidP="0002307A">
      <w:pPr>
        <w:pStyle w:val="Prrafodelista"/>
        <w:numPr>
          <w:ilvl w:val="0"/>
          <w:numId w:val="42"/>
        </w:numPr>
      </w:pPr>
      <w:r w:rsidRPr="0002307A">
        <w:t xml:space="preserve">En Centro de Apoyo, Coordinación y Mejoramiento a la Función Jurisdiccional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w:t>
      </w:r>
      <w:r w:rsidR="001E3E4F">
        <w:t xml:space="preserve">se encargará el Subproceso de Estadística de la Dirección de Planificación, quienes por su parte los estarán subiendo a la página oficial </w:t>
      </w:r>
      <w:r w:rsidR="001E3E4F" w:rsidRPr="00921A27">
        <w:rPr>
          <w:i/>
          <w:iCs/>
        </w:rPr>
        <w:t>https://planificacion.poder-judicial.go.cr/index.php/estadisticas-e-indicadores/indicadores-de-gestion-por-oficina</w:t>
      </w:r>
      <w:r w:rsidRPr="0002307A">
        <w:t>.</w:t>
      </w:r>
      <w:r w:rsidR="00737328">
        <w:t xml:space="preserve"> </w:t>
      </w:r>
    </w:p>
    <w:p w14:paraId="4F58DD72" w14:textId="326768B5" w:rsidR="00C92EDD" w:rsidRPr="0002307A" w:rsidRDefault="00C92EDD" w:rsidP="007B5EBA">
      <w:pPr>
        <w:pStyle w:val="Prrafodelista"/>
      </w:pPr>
    </w:p>
    <w:p w14:paraId="7E2358B3" w14:textId="1AB75C16" w:rsidR="00D8361A" w:rsidRPr="001C0ACD" w:rsidRDefault="0002307A" w:rsidP="0002307A">
      <w:pPr>
        <w:pStyle w:val="Ttulo1"/>
      </w:pPr>
      <w:bookmarkStart w:id="222" w:name="_Toc68688586"/>
      <w:r>
        <w:t>Anexos</w:t>
      </w:r>
      <w:bookmarkEnd w:id="222"/>
      <w:r>
        <w:t xml:space="preserve"> </w:t>
      </w:r>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0002307A" w:rsidRPr="0085251D" w14:paraId="2E01B6C9" w14:textId="77777777" w:rsidTr="00A34FFD">
        <w:trPr>
          <w:trHeight w:val="335"/>
          <w:tblHeader/>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588CC963"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Anexo</w:t>
            </w:r>
          </w:p>
        </w:tc>
        <w:tc>
          <w:tcPr>
            <w:tcW w:w="3893" w:type="dxa"/>
            <w:tcBorders>
              <w:top w:val="double" w:sz="6" w:space="0" w:color="44546A"/>
              <w:left w:val="nil"/>
              <w:bottom w:val="double" w:sz="6" w:space="0" w:color="44546A"/>
              <w:right w:val="double" w:sz="6" w:space="0" w:color="44546A"/>
            </w:tcBorders>
            <w:shd w:val="clear" w:color="000000" w:fill="0673A5"/>
            <w:noWrap/>
            <w:vAlign w:val="center"/>
            <w:hideMark/>
          </w:tcPr>
          <w:p w14:paraId="2C16CEBB"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0205A7C4"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Documento</w:t>
            </w:r>
          </w:p>
        </w:tc>
      </w:tr>
      <w:tr w:rsidR="0002307A" w:rsidRPr="0085251D" w14:paraId="1C74C23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2CE19C9" w14:textId="77777777" w:rsidR="0002307A" w:rsidRPr="004545AA" w:rsidRDefault="0002307A" w:rsidP="00A34FFD">
            <w:pPr>
              <w:spacing w:before="0" w:after="0"/>
              <w:jc w:val="center"/>
              <w:rPr>
                <w:b/>
                <w:bCs/>
                <w:i/>
                <w:iCs/>
                <w:szCs w:val="22"/>
                <w:lang w:eastAsia="es-CR"/>
              </w:rPr>
            </w:pPr>
            <w:r w:rsidRPr="004545AA">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hideMark/>
          </w:tcPr>
          <w:p w14:paraId="07BFF98F" w14:textId="77777777" w:rsidR="0002307A" w:rsidRPr="004545AA" w:rsidRDefault="0002307A" w:rsidP="00A34FFD">
            <w:pPr>
              <w:spacing w:before="0" w:after="0"/>
              <w:jc w:val="center"/>
              <w:rPr>
                <w:szCs w:val="22"/>
                <w:lang w:eastAsia="es-CR"/>
              </w:rPr>
            </w:pPr>
            <w:r w:rsidRPr="004545AA">
              <w:rPr>
                <w:szCs w:val="22"/>
                <w:lang w:eastAsia="es-CR"/>
              </w:rPr>
              <w:t>Correo de la Administración de la Defensa Pública  </w:t>
            </w:r>
          </w:p>
        </w:tc>
        <w:bookmarkStart w:id="223" w:name="RANGE!F6"/>
        <w:tc>
          <w:tcPr>
            <w:tcW w:w="3119" w:type="dxa"/>
            <w:tcBorders>
              <w:top w:val="nil"/>
              <w:left w:val="nil"/>
              <w:bottom w:val="double" w:sz="6" w:space="0" w:color="44546A"/>
              <w:right w:val="double" w:sz="6" w:space="0" w:color="44546A"/>
            </w:tcBorders>
            <w:shd w:val="clear" w:color="auto" w:fill="auto"/>
            <w:noWrap/>
            <w:vAlign w:val="center"/>
            <w:hideMark/>
          </w:tcPr>
          <w:p w14:paraId="6AD585A4" w14:textId="3EBD7FDF" w:rsidR="0002307A" w:rsidRPr="004545AA" w:rsidRDefault="0002307A" w:rsidP="00A34FFD">
            <w:pPr>
              <w:spacing w:before="0" w:after="0"/>
              <w:jc w:val="center"/>
              <w:rPr>
                <w:szCs w:val="22"/>
                <w:lang w:eastAsia="es-CR"/>
              </w:rPr>
            </w:pPr>
            <w:r w:rsidRPr="00100FCC">
              <w:rPr>
                <w:szCs w:val="22"/>
                <w:lang w:eastAsia="es-CR"/>
              </w:rPr>
              <w:object w:dxaOrig="2520" w:dyaOrig="1640" w14:anchorId="1F0F8FDE">
                <v:shape id="_x0000_i1026" type="#_x0000_t75" style="width:126pt;height:84pt" o:ole="">
                  <v:imagedata r:id="rId47" o:title=""/>
                </v:shape>
                <o:OLEObject Type="Embed" ProgID="Package" ShapeID="_x0000_i1026" DrawAspect="Icon" ObjectID="_1682340237" r:id="rId48"/>
              </w:object>
            </w:r>
            <w:r w:rsidRPr="004545AA">
              <w:rPr>
                <w:szCs w:val="22"/>
                <w:lang w:eastAsia="es-CR"/>
              </w:rPr>
              <w:t> </w:t>
            </w:r>
            <w:bookmarkEnd w:id="223"/>
          </w:p>
        </w:tc>
      </w:tr>
      <w:tr w:rsidR="0002307A" w:rsidRPr="0085251D" w14:paraId="37C4595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64C7A19" w14:textId="77777777" w:rsidR="0002307A" w:rsidRPr="004545AA" w:rsidRDefault="0002307A" w:rsidP="00A34FFD">
            <w:pPr>
              <w:spacing w:before="0" w:after="0"/>
              <w:jc w:val="center"/>
              <w:rPr>
                <w:b/>
                <w:bCs/>
                <w:i/>
                <w:iCs/>
                <w:szCs w:val="22"/>
                <w:lang w:eastAsia="es-CR"/>
              </w:rPr>
            </w:pPr>
            <w:r w:rsidRPr="004545AA">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hideMark/>
          </w:tcPr>
          <w:p w14:paraId="7EF4E60C" w14:textId="77777777" w:rsidR="0002307A" w:rsidRPr="004545AA" w:rsidRDefault="0002307A" w:rsidP="00A34FFD">
            <w:pPr>
              <w:spacing w:before="0" w:after="0"/>
              <w:jc w:val="center"/>
              <w:rPr>
                <w:szCs w:val="22"/>
                <w:lang w:eastAsia="es-CR"/>
              </w:rPr>
            </w:pPr>
            <w:r w:rsidRPr="004545AA">
              <w:rPr>
                <w:szCs w:val="22"/>
                <w:lang w:eastAsia="es-CR"/>
              </w:rPr>
              <w:t xml:space="preserve">Correo del Lic. Frank Alvarez, </w:t>
            </w:r>
            <w:r w:rsidRPr="00A96179">
              <w:rPr>
                <w:rFonts w:cs="Arial"/>
                <w:szCs w:val="22"/>
                <w:lang w:val="es-ES" w:eastAsia="zh-CN"/>
              </w:rPr>
              <w:t xml:space="preserve">Coordinador de la Unidad de Defensa </w:t>
            </w:r>
            <w:r w:rsidRPr="00131C1A">
              <w:rPr>
                <w:rFonts w:cs="Arial"/>
                <w:szCs w:val="22"/>
                <w:lang w:val="es-ES" w:eastAsia="zh-CN"/>
              </w:rPr>
              <w:t>Pública Agraria</w:t>
            </w:r>
            <w:r w:rsidRPr="004545AA">
              <w:rPr>
                <w:szCs w:val="22"/>
                <w:lang w:eastAsia="es-CR"/>
              </w:rPr>
              <w:t> </w:t>
            </w:r>
          </w:p>
        </w:tc>
        <w:bookmarkStart w:id="224" w:name="RANGE!F7"/>
        <w:tc>
          <w:tcPr>
            <w:tcW w:w="3119" w:type="dxa"/>
            <w:tcBorders>
              <w:top w:val="nil"/>
              <w:left w:val="nil"/>
              <w:bottom w:val="double" w:sz="6" w:space="0" w:color="44546A"/>
              <w:right w:val="double" w:sz="6" w:space="0" w:color="44546A"/>
            </w:tcBorders>
            <w:shd w:val="clear" w:color="auto" w:fill="auto"/>
            <w:noWrap/>
            <w:vAlign w:val="center"/>
            <w:hideMark/>
          </w:tcPr>
          <w:p w14:paraId="142A59D1" w14:textId="0EEEB8CF" w:rsidR="0002307A" w:rsidRPr="004545AA" w:rsidRDefault="0002307A" w:rsidP="00A34FFD">
            <w:pPr>
              <w:spacing w:before="0" w:after="0"/>
              <w:jc w:val="center"/>
              <w:rPr>
                <w:szCs w:val="22"/>
                <w:lang w:eastAsia="es-CR"/>
              </w:rPr>
            </w:pPr>
            <w:r w:rsidRPr="00A26BBB">
              <w:rPr>
                <w:szCs w:val="22"/>
                <w:lang w:eastAsia="es-CR"/>
              </w:rPr>
              <w:object w:dxaOrig="2520" w:dyaOrig="1640" w14:anchorId="330F0BDE">
                <v:shape id="_x0000_i1027" type="#_x0000_t75" style="width:126pt;height:84pt" o:ole="">
                  <v:imagedata r:id="rId49" o:title=""/>
                </v:shape>
                <o:OLEObject Type="Embed" ProgID="Package" ShapeID="_x0000_i1027" DrawAspect="Icon" ObjectID="_1682340238" r:id="rId50"/>
              </w:object>
            </w:r>
            <w:r w:rsidRPr="004545AA">
              <w:rPr>
                <w:szCs w:val="22"/>
                <w:lang w:eastAsia="es-CR"/>
              </w:rPr>
              <w:t> </w:t>
            </w:r>
            <w:bookmarkEnd w:id="224"/>
          </w:p>
        </w:tc>
      </w:tr>
      <w:tr w:rsidR="0002307A" w:rsidRPr="0085251D" w14:paraId="54398D9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763BE1B" w14:textId="670AB090" w:rsidR="0002307A" w:rsidRPr="004545AA" w:rsidRDefault="00604730" w:rsidP="00A34FFD">
            <w:pPr>
              <w:spacing w:before="0" w:after="0"/>
              <w:jc w:val="center"/>
              <w:rPr>
                <w:b/>
                <w:bCs/>
                <w:i/>
                <w:iCs/>
                <w:szCs w:val="22"/>
                <w:lang w:eastAsia="es-CR"/>
              </w:rPr>
            </w:pPr>
            <w:r>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hideMark/>
          </w:tcPr>
          <w:p w14:paraId="2880E535" w14:textId="77777777" w:rsidR="0002307A" w:rsidRPr="004545AA" w:rsidRDefault="0002307A" w:rsidP="00A34FFD">
            <w:pPr>
              <w:spacing w:before="0" w:after="0"/>
              <w:jc w:val="center"/>
              <w:rPr>
                <w:szCs w:val="22"/>
                <w:lang w:eastAsia="es-CR"/>
              </w:rPr>
            </w:pPr>
            <w:r w:rsidRPr="00A96179">
              <w:rPr>
                <w:szCs w:val="22"/>
              </w:rPr>
              <w:t>Minuta de primera sesión de seguimiento Implementación Reforma Procesal Agraria</w:t>
            </w:r>
            <w:r w:rsidRPr="004545AA">
              <w:rPr>
                <w:szCs w:val="22"/>
                <w:lang w:eastAsia="es-CR"/>
              </w:rPr>
              <w:t> </w:t>
            </w:r>
          </w:p>
        </w:tc>
        <w:bookmarkStart w:id="225" w:name="_MON_1614689562"/>
        <w:bookmarkEnd w:id="225"/>
        <w:tc>
          <w:tcPr>
            <w:tcW w:w="3119" w:type="dxa"/>
            <w:tcBorders>
              <w:top w:val="nil"/>
              <w:left w:val="nil"/>
              <w:bottom w:val="double" w:sz="6" w:space="0" w:color="44546A"/>
              <w:right w:val="double" w:sz="6" w:space="0" w:color="44546A"/>
            </w:tcBorders>
            <w:shd w:val="clear" w:color="auto" w:fill="auto"/>
            <w:noWrap/>
            <w:vAlign w:val="center"/>
            <w:hideMark/>
          </w:tcPr>
          <w:p w14:paraId="73E5DC19" w14:textId="77777777" w:rsidR="0002307A" w:rsidRPr="004545AA" w:rsidRDefault="0002307A" w:rsidP="00A34FFD">
            <w:pPr>
              <w:spacing w:before="0" w:after="0"/>
              <w:jc w:val="center"/>
              <w:rPr>
                <w:szCs w:val="22"/>
                <w:lang w:eastAsia="es-CR"/>
              </w:rPr>
            </w:pPr>
            <w:r w:rsidRPr="00131C1A">
              <w:rPr>
                <w:szCs w:val="22"/>
              </w:rPr>
              <w:object w:dxaOrig="1513" w:dyaOrig="984" w14:anchorId="3B348B38">
                <v:shape id="_x0000_i1028" type="#_x0000_t75" style="width:78pt;height:48pt" o:ole="">
                  <v:imagedata r:id="rId51" o:title=""/>
                </v:shape>
                <o:OLEObject Type="Embed" ProgID="Word.Document.12" ShapeID="_x0000_i1028" DrawAspect="Icon" ObjectID="_1682340239" r:id="rId52">
                  <o:FieldCodes>\s</o:FieldCodes>
                </o:OLEObject>
              </w:object>
            </w:r>
            <w:r w:rsidRPr="004545AA">
              <w:rPr>
                <w:szCs w:val="22"/>
                <w:lang w:eastAsia="es-CR"/>
              </w:rPr>
              <w:t> </w:t>
            </w:r>
          </w:p>
        </w:tc>
      </w:tr>
      <w:tr w:rsidR="0002307A" w:rsidRPr="0085251D" w14:paraId="3F72AE60"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EFA947B" w14:textId="432DD9E5" w:rsidR="0002307A" w:rsidRPr="004545AA" w:rsidRDefault="00604730" w:rsidP="00A34FFD">
            <w:pPr>
              <w:spacing w:before="0" w:after="0"/>
              <w:jc w:val="center"/>
              <w:rPr>
                <w:b/>
                <w:bCs/>
                <w:i/>
                <w:iCs/>
                <w:szCs w:val="22"/>
                <w:lang w:eastAsia="es-CR"/>
              </w:rPr>
            </w:pPr>
            <w:r>
              <w:rPr>
                <w:b/>
                <w:bCs/>
                <w:i/>
                <w:iCs/>
                <w:szCs w:val="22"/>
                <w:lang w:eastAsia="es-CR"/>
              </w:rPr>
              <w:t>4</w:t>
            </w:r>
          </w:p>
        </w:tc>
        <w:tc>
          <w:tcPr>
            <w:tcW w:w="3893" w:type="dxa"/>
            <w:tcBorders>
              <w:top w:val="nil"/>
              <w:left w:val="nil"/>
              <w:bottom w:val="double" w:sz="6" w:space="0" w:color="44546A"/>
              <w:right w:val="double" w:sz="6" w:space="0" w:color="44546A"/>
            </w:tcBorders>
            <w:shd w:val="clear" w:color="auto" w:fill="auto"/>
            <w:vAlign w:val="center"/>
            <w:hideMark/>
          </w:tcPr>
          <w:p w14:paraId="2E1F015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7683F59E" w14:textId="6D7AC5CB" w:rsidR="0002307A" w:rsidRPr="004545AA" w:rsidRDefault="00092B5B" w:rsidP="00A34FFD">
            <w:pPr>
              <w:spacing w:before="0" w:after="0"/>
              <w:jc w:val="center"/>
              <w:rPr>
                <w:szCs w:val="22"/>
                <w:lang w:eastAsia="es-CR"/>
              </w:rPr>
            </w:pPr>
            <w:r w:rsidRPr="00131C1A">
              <w:rPr>
                <w:szCs w:val="22"/>
              </w:rPr>
              <w:object w:dxaOrig="1513" w:dyaOrig="984" w14:anchorId="69CDBBD5">
                <v:shape id="_x0000_i1029" type="#_x0000_t75" style="width:78pt;height:48pt" o:ole="">
                  <v:imagedata r:id="rId53" o:title=""/>
                </v:shape>
                <o:OLEObject Type="Embed" ProgID="Package" ShapeID="_x0000_i1029" DrawAspect="Icon" ObjectID="_1682340240" r:id="rId54"/>
              </w:object>
            </w:r>
            <w:r w:rsidR="0002307A" w:rsidRPr="004545AA">
              <w:rPr>
                <w:szCs w:val="22"/>
                <w:lang w:eastAsia="es-CR"/>
              </w:rPr>
              <w:t> </w:t>
            </w:r>
          </w:p>
        </w:tc>
      </w:tr>
      <w:tr w:rsidR="0002307A" w:rsidRPr="0085251D" w14:paraId="0D924A5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D987C02" w14:textId="43BBECD0" w:rsidR="0002307A" w:rsidRPr="004545AA" w:rsidRDefault="00A34FFD" w:rsidP="00A34FFD">
            <w:pPr>
              <w:spacing w:before="0" w:after="0"/>
              <w:jc w:val="center"/>
              <w:rPr>
                <w:b/>
                <w:bCs/>
                <w:i/>
                <w:iCs/>
                <w:szCs w:val="22"/>
                <w:lang w:eastAsia="es-CR"/>
              </w:rPr>
            </w:pPr>
            <w:r>
              <w:rPr>
                <w:b/>
                <w:bCs/>
                <w:i/>
                <w:iCs/>
                <w:szCs w:val="22"/>
                <w:lang w:eastAsia="es-CR"/>
              </w:rPr>
              <w:t>5</w:t>
            </w:r>
          </w:p>
        </w:tc>
        <w:tc>
          <w:tcPr>
            <w:tcW w:w="3893" w:type="dxa"/>
            <w:tcBorders>
              <w:top w:val="nil"/>
              <w:left w:val="nil"/>
              <w:bottom w:val="double" w:sz="6" w:space="0" w:color="44546A"/>
              <w:right w:val="double" w:sz="6" w:space="0" w:color="44546A"/>
            </w:tcBorders>
            <w:shd w:val="clear" w:color="auto" w:fill="auto"/>
            <w:vAlign w:val="center"/>
            <w:hideMark/>
          </w:tcPr>
          <w:p w14:paraId="4DDA181E" w14:textId="77777777" w:rsidR="0002307A" w:rsidRPr="004545AA" w:rsidRDefault="0002307A" w:rsidP="00A34FFD">
            <w:pPr>
              <w:spacing w:before="0" w:after="0"/>
              <w:jc w:val="center"/>
              <w:rPr>
                <w:szCs w:val="22"/>
                <w:lang w:eastAsia="es-CR"/>
              </w:rPr>
            </w:pPr>
            <w:r w:rsidRPr="00A96179">
              <w:rPr>
                <w:szCs w:val="22"/>
              </w:rPr>
              <w:t>Participación de personas juzgadoras conciliadoras en el Taller Medidas Cautelares</w:t>
            </w:r>
            <w:r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42DC0400" w14:textId="03E80CDD" w:rsidR="0002307A" w:rsidRPr="004545AA" w:rsidRDefault="0002307A" w:rsidP="00A34FFD">
            <w:pPr>
              <w:spacing w:before="0" w:after="0"/>
              <w:jc w:val="center"/>
              <w:rPr>
                <w:szCs w:val="22"/>
                <w:lang w:eastAsia="es-CR"/>
              </w:rPr>
            </w:pPr>
            <w:r w:rsidRPr="004545AA">
              <w:rPr>
                <w:szCs w:val="22"/>
                <w:lang w:eastAsia="es-CR"/>
              </w:rPr>
              <w:t> </w:t>
            </w:r>
            <w:r w:rsidR="00776916" w:rsidRPr="00131C1A">
              <w:rPr>
                <w:szCs w:val="22"/>
              </w:rPr>
              <w:object w:dxaOrig="1513" w:dyaOrig="984" w14:anchorId="14ABC814">
                <v:shape id="_x0000_i1030" type="#_x0000_t75" style="width:60pt;height:42pt" o:ole="">
                  <v:imagedata r:id="rId55" o:title=""/>
                </v:shape>
                <o:OLEObject Type="Embed" ProgID="Package" ShapeID="_x0000_i1030" DrawAspect="Icon" ObjectID="_1682340241" r:id="rId56"/>
              </w:object>
            </w:r>
          </w:p>
        </w:tc>
      </w:tr>
      <w:tr w:rsidR="0002307A" w:rsidRPr="0085251D" w14:paraId="28EFD1E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039E8DB" w14:textId="016CCBEF" w:rsidR="0002307A" w:rsidRPr="004545AA" w:rsidRDefault="00A34FFD" w:rsidP="00A34FFD">
            <w:pPr>
              <w:spacing w:before="0" w:after="0"/>
              <w:jc w:val="center"/>
              <w:rPr>
                <w:b/>
                <w:bCs/>
                <w:i/>
                <w:iCs/>
                <w:szCs w:val="22"/>
                <w:lang w:eastAsia="es-CR"/>
              </w:rPr>
            </w:pPr>
            <w:r>
              <w:rPr>
                <w:b/>
                <w:bCs/>
                <w:i/>
                <w:iCs/>
                <w:szCs w:val="22"/>
                <w:lang w:eastAsia="es-CR"/>
              </w:rPr>
              <w:t>6</w:t>
            </w:r>
          </w:p>
        </w:tc>
        <w:tc>
          <w:tcPr>
            <w:tcW w:w="3893" w:type="dxa"/>
            <w:tcBorders>
              <w:top w:val="nil"/>
              <w:left w:val="nil"/>
              <w:bottom w:val="double" w:sz="6" w:space="0" w:color="44546A"/>
              <w:right w:val="double" w:sz="6" w:space="0" w:color="44546A"/>
            </w:tcBorders>
            <w:shd w:val="clear" w:color="auto" w:fill="auto"/>
            <w:vAlign w:val="center"/>
            <w:hideMark/>
          </w:tcPr>
          <w:p w14:paraId="08A6F4D3"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080AFF46" w14:textId="77777777" w:rsidR="0002307A" w:rsidRPr="004545AA" w:rsidRDefault="0002307A" w:rsidP="00A34FFD">
            <w:pPr>
              <w:spacing w:before="0" w:after="0"/>
              <w:jc w:val="center"/>
              <w:rPr>
                <w:szCs w:val="22"/>
                <w:lang w:eastAsia="es-CR"/>
              </w:rPr>
            </w:pPr>
            <w:r w:rsidRPr="004545AA">
              <w:rPr>
                <w:szCs w:val="22"/>
                <w:lang w:eastAsia="es-CR"/>
              </w:rPr>
              <w:t> </w:t>
            </w:r>
            <w:r w:rsidRPr="00131C1A">
              <w:rPr>
                <w:szCs w:val="22"/>
              </w:rPr>
              <w:object w:dxaOrig="1513" w:dyaOrig="984" w14:anchorId="1D2757BF">
                <v:shape id="_x0000_i1031" type="#_x0000_t75" style="width:54pt;height:36pt" o:ole="">
                  <v:imagedata r:id="rId57" o:title=""/>
                </v:shape>
                <o:OLEObject Type="Embed" ProgID="Package" ShapeID="_x0000_i1031" DrawAspect="Icon" ObjectID="_1682340242" r:id="rId58"/>
              </w:object>
            </w:r>
          </w:p>
        </w:tc>
      </w:tr>
      <w:tr w:rsidR="0002307A" w:rsidRPr="0085251D" w14:paraId="086BF025"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353A073" w14:textId="2A157C1C" w:rsidR="0002307A" w:rsidRPr="004545AA" w:rsidRDefault="00A34FFD" w:rsidP="00A34FFD">
            <w:pPr>
              <w:spacing w:before="0" w:after="0"/>
              <w:jc w:val="center"/>
              <w:rPr>
                <w:b/>
                <w:bCs/>
                <w:i/>
                <w:iCs/>
                <w:szCs w:val="22"/>
                <w:lang w:eastAsia="es-CR"/>
              </w:rPr>
            </w:pPr>
            <w:r>
              <w:rPr>
                <w:b/>
                <w:bCs/>
                <w:i/>
                <w:iCs/>
                <w:szCs w:val="22"/>
                <w:lang w:eastAsia="es-CR"/>
              </w:rPr>
              <w:t>7</w:t>
            </w:r>
          </w:p>
        </w:tc>
        <w:tc>
          <w:tcPr>
            <w:tcW w:w="3893" w:type="dxa"/>
            <w:tcBorders>
              <w:top w:val="nil"/>
              <w:left w:val="nil"/>
              <w:bottom w:val="double" w:sz="6" w:space="0" w:color="44546A"/>
              <w:right w:val="double" w:sz="6" w:space="0" w:color="44546A"/>
            </w:tcBorders>
            <w:shd w:val="clear" w:color="auto" w:fill="auto"/>
            <w:vAlign w:val="center"/>
            <w:hideMark/>
          </w:tcPr>
          <w:p w14:paraId="0A3F0AF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2F9529A8" w14:textId="77777777" w:rsidR="0002307A" w:rsidRPr="004545AA" w:rsidRDefault="0002307A" w:rsidP="00A34FFD">
            <w:pPr>
              <w:spacing w:before="0" w:after="0"/>
              <w:jc w:val="center"/>
              <w:rPr>
                <w:szCs w:val="22"/>
                <w:lang w:eastAsia="es-CR"/>
              </w:rPr>
            </w:pPr>
            <w:r w:rsidRPr="004545AA">
              <w:rPr>
                <w:szCs w:val="22"/>
                <w:lang w:eastAsia="es-CR"/>
              </w:rPr>
              <w:t> </w:t>
            </w:r>
            <w:r w:rsidRPr="00131C1A">
              <w:rPr>
                <w:szCs w:val="22"/>
              </w:rPr>
              <w:object w:dxaOrig="1513" w:dyaOrig="984" w14:anchorId="095E01DF">
                <v:shape id="_x0000_i1032" type="#_x0000_t75" style="width:60pt;height:42pt" o:ole="">
                  <v:imagedata r:id="rId59" o:title=""/>
                </v:shape>
                <o:OLEObject Type="Embed" ProgID="Package" ShapeID="_x0000_i1032" DrawAspect="Icon" ObjectID="_1682340243" r:id="rId60"/>
              </w:object>
            </w:r>
          </w:p>
        </w:tc>
      </w:tr>
      <w:tr w:rsidR="0002307A" w:rsidRPr="0085251D" w14:paraId="39868CC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FE87450" w14:textId="5EDC3186" w:rsidR="0002307A" w:rsidRPr="004545AA" w:rsidRDefault="00A34FFD" w:rsidP="00A34FFD">
            <w:pPr>
              <w:spacing w:before="0" w:after="0"/>
              <w:jc w:val="center"/>
              <w:rPr>
                <w:b/>
                <w:bCs/>
                <w:i/>
                <w:iCs/>
                <w:szCs w:val="22"/>
                <w:lang w:eastAsia="es-CR"/>
              </w:rPr>
            </w:pPr>
            <w:r>
              <w:rPr>
                <w:b/>
                <w:bCs/>
                <w:i/>
                <w:iCs/>
                <w:szCs w:val="22"/>
                <w:lang w:eastAsia="es-CR"/>
              </w:rPr>
              <w:t>8</w:t>
            </w:r>
          </w:p>
        </w:tc>
        <w:tc>
          <w:tcPr>
            <w:tcW w:w="3893" w:type="dxa"/>
            <w:tcBorders>
              <w:top w:val="nil"/>
              <w:left w:val="nil"/>
              <w:bottom w:val="double" w:sz="6" w:space="0" w:color="44546A"/>
              <w:right w:val="double" w:sz="6" w:space="0" w:color="44546A"/>
            </w:tcBorders>
            <w:shd w:val="clear" w:color="auto" w:fill="auto"/>
            <w:vAlign w:val="center"/>
            <w:hideMark/>
          </w:tcPr>
          <w:p w14:paraId="03C2F5BC" w14:textId="77777777" w:rsidR="0002307A" w:rsidRPr="004545AA" w:rsidRDefault="0002307A" w:rsidP="00A34FFD">
            <w:pPr>
              <w:spacing w:before="0" w:after="0"/>
              <w:jc w:val="center"/>
              <w:rPr>
                <w:szCs w:val="22"/>
                <w:lang w:eastAsia="es-CR"/>
              </w:rPr>
            </w:pPr>
            <w:r w:rsidRPr="004545AA">
              <w:rPr>
                <w:szCs w:val="22"/>
                <w:lang w:eastAsia="es-CR"/>
              </w:rPr>
              <w:t> Oficio 102-CPS-2019 Plazas Ordinarias y Extraordinarias</w:t>
            </w:r>
          </w:p>
        </w:tc>
        <w:bookmarkStart w:id="226" w:name="_MON_1641974253"/>
        <w:bookmarkEnd w:id="226"/>
        <w:tc>
          <w:tcPr>
            <w:tcW w:w="3119" w:type="dxa"/>
            <w:tcBorders>
              <w:top w:val="nil"/>
              <w:left w:val="nil"/>
              <w:bottom w:val="double" w:sz="6" w:space="0" w:color="44546A"/>
              <w:right w:val="double" w:sz="6" w:space="0" w:color="44546A"/>
            </w:tcBorders>
            <w:shd w:val="clear" w:color="auto" w:fill="auto"/>
            <w:noWrap/>
            <w:vAlign w:val="center"/>
            <w:hideMark/>
          </w:tcPr>
          <w:p w14:paraId="6959EA83" w14:textId="77777777" w:rsidR="0002307A" w:rsidRPr="004545AA" w:rsidRDefault="0002307A" w:rsidP="00A34FFD">
            <w:pPr>
              <w:spacing w:before="0" w:after="0"/>
              <w:jc w:val="center"/>
              <w:rPr>
                <w:szCs w:val="22"/>
                <w:lang w:eastAsia="es-CR"/>
              </w:rPr>
            </w:pPr>
            <w:r w:rsidRPr="000260B6">
              <w:rPr>
                <w:szCs w:val="22"/>
                <w:lang w:eastAsia="es-CR"/>
              </w:rPr>
              <w:object w:dxaOrig="1513" w:dyaOrig="984" w14:anchorId="767A866D">
                <v:shape id="_x0000_i1033" type="#_x0000_t75" style="width:78pt;height:48pt" o:ole="">
                  <v:imagedata r:id="rId61" o:title=""/>
                </v:shape>
                <o:OLEObject Type="Embed" ProgID="Word.Document.8" ShapeID="_x0000_i1033" DrawAspect="Icon" ObjectID="_1682340244" r:id="rId62">
                  <o:FieldCodes>\s</o:FieldCodes>
                </o:OLEObject>
              </w:object>
            </w:r>
            <w:r w:rsidRPr="004545AA">
              <w:rPr>
                <w:szCs w:val="22"/>
                <w:lang w:eastAsia="es-CR"/>
              </w:rPr>
              <w:t> </w:t>
            </w:r>
          </w:p>
        </w:tc>
      </w:tr>
      <w:tr w:rsidR="0002307A" w:rsidRPr="0085251D" w14:paraId="372A2DE4"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9D3FC1E" w14:textId="0D04294D" w:rsidR="0002307A" w:rsidRPr="004545AA" w:rsidRDefault="00C652F8" w:rsidP="00A34FFD">
            <w:pPr>
              <w:spacing w:before="0" w:after="0"/>
              <w:jc w:val="center"/>
              <w:rPr>
                <w:b/>
                <w:bCs/>
                <w:i/>
                <w:iCs/>
                <w:szCs w:val="22"/>
                <w:lang w:eastAsia="es-CR"/>
              </w:rPr>
            </w:pPr>
            <w:r>
              <w:rPr>
                <w:b/>
                <w:bCs/>
                <w:i/>
                <w:iCs/>
                <w:szCs w:val="22"/>
                <w:lang w:eastAsia="es-CR"/>
              </w:rPr>
              <w:t>9</w:t>
            </w:r>
          </w:p>
        </w:tc>
        <w:tc>
          <w:tcPr>
            <w:tcW w:w="3893" w:type="dxa"/>
            <w:tcBorders>
              <w:top w:val="nil"/>
              <w:left w:val="nil"/>
              <w:bottom w:val="double" w:sz="6" w:space="0" w:color="44546A"/>
              <w:right w:val="double" w:sz="6" w:space="0" w:color="44546A"/>
            </w:tcBorders>
            <w:shd w:val="clear" w:color="auto" w:fill="auto"/>
            <w:vAlign w:val="center"/>
            <w:hideMark/>
          </w:tcPr>
          <w:p w14:paraId="547C09D3" w14:textId="77777777" w:rsidR="0002307A" w:rsidRPr="004545AA" w:rsidRDefault="0002307A" w:rsidP="00A34FFD">
            <w:pPr>
              <w:spacing w:before="0" w:after="0"/>
              <w:jc w:val="center"/>
              <w:rPr>
                <w:szCs w:val="22"/>
                <w:lang w:eastAsia="es-CR"/>
              </w:rPr>
            </w:pPr>
            <w:r w:rsidRPr="004545AA">
              <w:rPr>
                <w:szCs w:val="22"/>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3591D877" w14:textId="1723DF04" w:rsidR="0002307A" w:rsidRPr="004545AA" w:rsidRDefault="0002307A" w:rsidP="00A34FFD">
            <w:pPr>
              <w:spacing w:before="0" w:after="0"/>
              <w:jc w:val="center"/>
              <w:rPr>
                <w:szCs w:val="22"/>
                <w:lang w:eastAsia="es-CR"/>
              </w:rPr>
            </w:pPr>
            <w:r w:rsidRPr="004545AA">
              <w:rPr>
                <w:szCs w:val="22"/>
                <w:lang w:eastAsia="es-CR"/>
              </w:rPr>
              <w:t> </w:t>
            </w:r>
            <w:r w:rsidR="003D1922" w:rsidRPr="000260B6">
              <w:rPr>
                <w:szCs w:val="22"/>
                <w:lang w:eastAsia="es-CR"/>
              </w:rPr>
              <w:object w:dxaOrig="1513" w:dyaOrig="984" w14:anchorId="5583E933">
                <v:shape id="_x0000_i1034" type="#_x0000_t75" style="width:78pt;height:48pt" o:ole="">
                  <v:imagedata r:id="rId63" o:title=""/>
                </v:shape>
                <o:OLEObject Type="Embed" ProgID="Package" ShapeID="_x0000_i1034" DrawAspect="Icon" ObjectID="_1682340245" r:id="rId64"/>
              </w:object>
            </w:r>
          </w:p>
        </w:tc>
      </w:tr>
      <w:tr w:rsidR="0002307A" w:rsidRPr="0085251D" w14:paraId="236D0DB8"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0AC0107" w14:textId="6F8BB00A" w:rsidR="0002307A" w:rsidRPr="004545AA" w:rsidRDefault="0002307A" w:rsidP="00A34FFD">
            <w:pPr>
              <w:spacing w:before="0" w:after="0"/>
              <w:jc w:val="center"/>
              <w:rPr>
                <w:b/>
                <w:bCs/>
                <w:i/>
                <w:iCs/>
                <w:szCs w:val="22"/>
                <w:lang w:eastAsia="es-CR"/>
              </w:rPr>
            </w:pPr>
            <w:r w:rsidRPr="004545AA">
              <w:rPr>
                <w:b/>
                <w:bCs/>
                <w:i/>
                <w:iCs/>
                <w:szCs w:val="22"/>
                <w:lang w:eastAsia="es-CR"/>
              </w:rPr>
              <w:t>1</w:t>
            </w:r>
            <w:r w:rsidR="00C652F8">
              <w:rPr>
                <w:b/>
                <w:bCs/>
                <w:i/>
                <w:iCs/>
                <w:szCs w:val="22"/>
                <w:lang w:eastAsia="es-CR"/>
              </w:rPr>
              <w:t>0</w:t>
            </w:r>
          </w:p>
        </w:tc>
        <w:tc>
          <w:tcPr>
            <w:tcW w:w="3893" w:type="dxa"/>
            <w:tcBorders>
              <w:top w:val="nil"/>
              <w:left w:val="nil"/>
              <w:bottom w:val="double" w:sz="6" w:space="0" w:color="44546A"/>
              <w:right w:val="double" w:sz="6" w:space="0" w:color="44546A"/>
            </w:tcBorders>
            <w:shd w:val="clear" w:color="auto" w:fill="auto"/>
            <w:vAlign w:val="center"/>
          </w:tcPr>
          <w:p w14:paraId="21B030F4" w14:textId="773A72BD" w:rsidR="0002307A" w:rsidRPr="004545AA" w:rsidRDefault="0002307A" w:rsidP="00A34FFD">
            <w:pPr>
              <w:spacing w:before="0" w:after="0"/>
              <w:jc w:val="center"/>
              <w:rPr>
                <w:szCs w:val="22"/>
                <w:lang w:eastAsia="es-CR"/>
              </w:rPr>
            </w:pPr>
            <w:r w:rsidRPr="004545AA">
              <w:rPr>
                <w:szCs w:val="22"/>
                <w:lang w:eastAsia="es-CR"/>
              </w:rPr>
              <w:t xml:space="preserve">Oficio </w:t>
            </w:r>
            <w:r w:rsidR="001D1871" w:rsidRPr="004545AA">
              <w:rPr>
                <w:szCs w:val="22"/>
                <w:lang w:eastAsia="es-CR"/>
              </w:rPr>
              <w:t>N°</w:t>
            </w:r>
            <w:r w:rsidRPr="004545AA">
              <w:rPr>
                <w:szCs w:val="22"/>
                <w:lang w:eastAsia="es-CR"/>
              </w:rPr>
              <w:t xml:space="preserve">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7F52B816" w14:textId="45BF6A1C" w:rsidR="0002307A" w:rsidRPr="004545AA" w:rsidRDefault="0002307A" w:rsidP="00A34FFD">
            <w:pPr>
              <w:spacing w:before="0" w:after="0"/>
              <w:jc w:val="center"/>
              <w:rPr>
                <w:szCs w:val="22"/>
                <w:lang w:eastAsia="es-CR"/>
              </w:rPr>
            </w:pPr>
            <w:r w:rsidRPr="004545AA">
              <w:rPr>
                <w:szCs w:val="22"/>
                <w:lang w:eastAsia="es-CR"/>
              </w:rPr>
              <w:t> </w:t>
            </w:r>
            <w:r w:rsidR="007B5EBA" w:rsidRPr="00131C1A">
              <w:rPr>
                <w:szCs w:val="22"/>
              </w:rPr>
              <w:object w:dxaOrig="2520" w:dyaOrig="1640" w14:anchorId="5C980AA5">
                <v:shape id="_x0000_i1035" type="#_x0000_t75" style="width:78pt;height:48pt" o:ole="">
                  <v:imagedata r:id="rId65" o:title=""/>
                </v:shape>
                <o:OLEObject Type="Embed" ProgID="AcroExch.Document.DC" ShapeID="_x0000_i1035" DrawAspect="Icon" ObjectID="_1682340246" r:id="rId66"/>
              </w:object>
            </w:r>
          </w:p>
        </w:tc>
      </w:tr>
      <w:tr w:rsidR="0002307A" w:rsidRPr="0085251D" w14:paraId="040EE71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9B40AB6" w14:textId="4CAF55A1" w:rsidR="0002307A" w:rsidRPr="004545AA" w:rsidRDefault="0002307A" w:rsidP="00A34FFD">
            <w:pPr>
              <w:spacing w:before="0" w:after="0"/>
              <w:jc w:val="center"/>
              <w:rPr>
                <w:b/>
                <w:bCs/>
                <w:i/>
                <w:iCs/>
                <w:szCs w:val="22"/>
                <w:lang w:eastAsia="es-CR"/>
              </w:rPr>
            </w:pPr>
            <w:r w:rsidRPr="004545AA">
              <w:rPr>
                <w:b/>
                <w:bCs/>
                <w:i/>
                <w:iCs/>
                <w:szCs w:val="22"/>
                <w:lang w:eastAsia="es-CR"/>
              </w:rPr>
              <w:t>1</w:t>
            </w:r>
            <w:r w:rsidR="00C652F8">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tcPr>
          <w:p w14:paraId="7B0BAACD" w14:textId="77777777" w:rsidR="0002307A" w:rsidRPr="004545AA" w:rsidRDefault="0002307A" w:rsidP="00A34FFD">
            <w:pPr>
              <w:spacing w:before="0" w:after="0"/>
              <w:jc w:val="center"/>
              <w:rPr>
                <w:szCs w:val="22"/>
                <w:lang w:eastAsia="es-CR"/>
              </w:rPr>
            </w:pPr>
            <w:r w:rsidRPr="004545AA">
              <w:rPr>
                <w:szCs w:val="22"/>
                <w:lang w:eastAsia="es-CR"/>
              </w:rPr>
              <w:t>Correo remitido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09A46DA4" w14:textId="77777777" w:rsidR="0002307A" w:rsidRPr="004545AA" w:rsidRDefault="0002307A" w:rsidP="00A34FFD">
            <w:pPr>
              <w:spacing w:before="0" w:after="0"/>
              <w:jc w:val="center"/>
              <w:rPr>
                <w:szCs w:val="22"/>
                <w:lang w:eastAsia="es-CR"/>
              </w:rPr>
            </w:pPr>
            <w:r w:rsidRPr="00131C1A">
              <w:rPr>
                <w:szCs w:val="22"/>
              </w:rPr>
              <w:object w:dxaOrig="1376" w:dyaOrig="893" w14:anchorId="4FDD3E9F">
                <v:shape id="_x0000_i1036" type="#_x0000_t75" style="width:66pt;height:42pt" o:ole="">
                  <v:imagedata r:id="rId67" o:title=""/>
                </v:shape>
                <o:OLEObject Type="Embed" ProgID="Package" ShapeID="_x0000_i1036" DrawAspect="Icon" ObjectID="_1682340247" r:id="rId68"/>
              </w:object>
            </w:r>
          </w:p>
        </w:tc>
      </w:tr>
      <w:tr w:rsidR="0002307A" w:rsidRPr="0085251D" w14:paraId="346DF0F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C47E9A" w14:textId="61A3608B" w:rsidR="0002307A" w:rsidRPr="004545AA" w:rsidRDefault="0002307A" w:rsidP="00A34FFD">
            <w:pPr>
              <w:spacing w:before="0" w:after="0"/>
              <w:jc w:val="center"/>
              <w:rPr>
                <w:b/>
                <w:bCs/>
                <w:i/>
                <w:iCs/>
                <w:szCs w:val="22"/>
                <w:lang w:eastAsia="es-CR"/>
              </w:rPr>
            </w:pPr>
            <w:r w:rsidRPr="004545AA">
              <w:rPr>
                <w:b/>
                <w:bCs/>
                <w:i/>
                <w:iCs/>
                <w:szCs w:val="22"/>
                <w:lang w:eastAsia="es-CR"/>
              </w:rPr>
              <w:t>1</w:t>
            </w:r>
            <w:r w:rsidR="00C652F8">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tcPr>
          <w:p w14:paraId="6F39AF96" w14:textId="77777777" w:rsidR="0002307A" w:rsidRPr="004545AA" w:rsidRDefault="0002307A" w:rsidP="00A34FFD">
            <w:pPr>
              <w:spacing w:before="0" w:after="0"/>
              <w:jc w:val="center"/>
              <w:rPr>
                <w:szCs w:val="22"/>
                <w:lang w:eastAsia="es-CR"/>
              </w:rPr>
            </w:pPr>
            <w:r w:rsidRPr="004545AA">
              <w:rPr>
                <w:szCs w:val="22"/>
                <w:lang w:eastAsia="es-CR"/>
              </w:rPr>
              <w:t>Presupuesto actualizado J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1311FEF0" w14:textId="60324607" w:rsidR="0002307A" w:rsidRPr="004545AA" w:rsidRDefault="00C652F8" w:rsidP="00A34FFD">
            <w:pPr>
              <w:spacing w:before="0" w:after="0"/>
              <w:jc w:val="center"/>
              <w:rPr>
                <w:szCs w:val="22"/>
                <w:lang w:eastAsia="es-CR"/>
              </w:rPr>
            </w:pPr>
            <w:r w:rsidRPr="000260B6">
              <w:rPr>
                <w:szCs w:val="22"/>
                <w:lang w:eastAsia="es-CR"/>
              </w:rPr>
              <w:object w:dxaOrig="1513" w:dyaOrig="984" w14:anchorId="75B83C11">
                <v:shape id="_x0000_i1037" type="#_x0000_t75" style="width:78pt;height:48pt" o:ole="">
                  <v:imagedata r:id="rId69" o:title=""/>
                </v:shape>
                <o:OLEObject Type="Embed" ProgID="Package" ShapeID="_x0000_i1037" DrawAspect="Icon" ObjectID="_1682340248" r:id="rId70"/>
              </w:object>
            </w:r>
          </w:p>
        </w:tc>
      </w:tr>
      <w:tr w:rsidR="0002307A" w:rsidRPr="0085251D" w14:paraId="1EB06CD6"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8C1FAE9" w14:textId="66A4215C" w:rsidR="0002307A" w:rsidRPr="004545AA" w:rsidRDefault="0002307A" w:rsidP="00A34FFD">
            <w:pPr>
              <w:spacing w:before="0" w:after="0"/>
              <w:jc w:val="center"/>
              <w:rPr>
                <w:b/>
                <w:bCs/>
                <w:i/>
                <w:iCs/>
                <w:szCs w:val="22"/>
                <w:lang w:eastAsia="es-CR"/>
              </w:rPr>
            </w:pPr>
            <w:r w:rsidRPr="004545AA">
              <w:rPr>
                <w:b/>
                <w:bCs/>
                <w:i/>
                <w:iCs/>
                <w:szCs w:val="22"/>
                <w:lang w:eastAsia="es-CR"/>
              </w:rPr>
              <w:t>1</w:t>
            </w:r>
            <w:r w:rsidR="00C652F8">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tcPr>
          <w:p w14:paraId="44C3ABEA" w14:textId="77777777" w:rsidR="0002307A" w:rsidRPr="004545AA" w:rsidRDefault="0002307A" w:rsidP="00A34FFD">
            <w:pPr>
              <w:spacing w:before="0" w:after="0"/>
              <w:jc w:val="center"/>
              <w:rPr>
                <w:szCs w:val="22"/>
                <w:lang w:eastAsia="es-CR"/>
              </w:rPr>
            </w:pPr>
            <w:r w:rsidRPr="004545AA">
              <w:rPr>
                <w:szCs w:val="22"/>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21A6FFCF" w14:textId="2B4F8F8C" w:rsidR="0002307A" w:rsidRPr="004545AA" w:rsidRDefault="00C652F8" w:rsidP="00A34FFD">
            <w:pPr>
              <w:spacing w:before="0" w:after="0"/>
              <w:jc w:val="center"/>
              <w:rPr>
                <w:szCs w:val="22"/>
                <w:lang w:eastAsia="es-CR"/>
              </w:rPr>
            </w:pPr>
            <w:r w:rsidRPr="000260B6">
              <w:rPr>
                <w:szCs w:val="22"/>
                <w:lang w:eastAsia="es-CR"/>
              </w:rPr>
              <w:object w:dxaOrig="1513" w:dyaOrig="984" w14:anchorId="37E53E01">
                <v:shape id="_x0000_i1038" type="#_x0000_t75" style="width:78pt;height:48pt" o:ole="">
                  <v:imagedata r:id="rId71" o:title=""/>
                </v:shape>
                <o:OLEObject Type="Embed" ProgID="Package" ShapeID="_x0000_i1038" DrawAspect="Icon" ObjectID="_1682340249" r:id="rId72"/>
              </w:object>
            </w:r>
          </w:p>
        </w:tc>
      </w:tr>
      <w:tr w:rsidR="0002307A" w:rsidRPr="0085251D" w14:paraId="3B1866F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55F5CF" w14:textId="7FDBDB2A" w:rsidR="0002307A" w:rsidRPr="004545AA" w:rsidRDefault="00592EEE" w:rsidP="00A34FFD">
            <w:pPr>
              <w:spacing w:before="0" w:after="0"/>
              <w:jc w:val="center"/>
              <w:rPr>
                <w:b/>
                <w:i/>
                <w:szCs w:val="22"/>
              </w:rPr>
            </w:pPr>
            <w:r>
              <w:rPr>
                <w:b/>
                <w:i/>
                <w:szCs w:val="22"/>
              </w:rPr>
              <w:t>1</w:t>
            </w:r>
            <w:r w:rsidR="006E2618">
              <w:rPr>
                <w:b/>
                <w:i/>
                <w:szCs w:val="22"/>
              </w:rPr>
              <w:t>4</w:t>
            </w:r>
          </w:p>
        </w:tc>
        <w:tc>
          <w:tcPr>
            <w:tcW w:w="3893" w:type="dxa"/>
            <w:tcBorders>
              <w:top w:val="nil"/>
              <w:left w:val="nil"/>
              <w:bottom w:val="double" w:sz="6" w:space="0" w:color="44546A"/>
              <w:right w:val="double" w:sz="6" w:space="0" w:color="44546A"/>
            </w:tcBorders>
            <w:shd w:val="clear" w:color="auto" w:fill="auto"/>
            <w:vAlign w:val="center"/>
          </w:tcPr>
          <w:p w14:paraId="5EC3EAD4" w14:textId="77777777" w:rsidR="0002307A" w:rsidRPr="00A96179" w:rsidRDefault="0002307A" w:rsidP="00A34FFD">
            <w:pPr>
              <w:spacing w:before="0" w:after="0"/>
              <w:jc w:val="center"/>
              <w:rPr>
                <w:szCs w:val="22"/>
              </w:rPr>
            </w:pPr>
            <w:r w:rsidRPr="004545AA">
              <w:rPr>
                <w:szCs w:val="22"/>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1D149EAF" w14:textId="77777777" w:rsidR="0002307A" w:rsidRPr="00A96179" w:rsidRDefault="0002307A" w:rsidP="00A34FFD">
            <w:pPr>
              <w:spacing w:before="0" w:after="0"/>
              <w:jc w:val="center"/>
              <w:rPr>
                <w:szCs w:val="22"/>
              </w:rPr>
            </w:pPr>
            <w:r w:rsidRPr="000260B6">
              <w:rPr>
                <w:szCs w:val="22"/>
                <w:lang w:eastAsia="es-CR"/>
              </w:rPr>
              <w:object w:dxaOrig="1513" w:dyaOrig="984" w14:anchorId="41E326A9">
                <v:shape id="_x0000_i1039" type="#_x0000_t75" style="width:78pt;height:48pt" o:ole="">
                  <v:imagedata r:id="rId73" o:title=""/>
                </v:shape>
                <o:OLEObject Type="Embed" ProgID="Package" ShapeID="_x0000_i1039" DrawAspect="Icon" ObjectID="_1682340250" r:id="rId74"/>
              </w:object>
            </w:r>
          </w:p>
        </w:tc>
      </w:tr>
      <w:tr w:rsidR="0002307A" w:rsidRPr="0085251D" w14:paraId="79F184E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4704D8A" w14:textId="690C218A" w:rsidR="0002307A" w:rsidRPr="00C64FA9" w:rsidRDefault="00592EEE" w:rsidP="00A34FFD">
            <w:pPr>
              <w:spacing w:before="0" w:after="0"/>
              <w:jc w:val="center"/>
              <w:rPr>
                <w:b/>
                <w:i/>
                <w:szCs w:val="22"/>
              </w:rPr>
            </w:pPr>
            <w:r>
              <w:rPr>
                <w:b/>
                <w:i/>
                <w:szCs w:val="22"/>
              </w:rPr>
              <w:t>1</w:t>
            </w:r>
            <w:r w:rsidR="006E2618">
              <w:rPr>
                <w:b/>
                <w:i/>
                <w:szCs w:val="22"/>
              </w:rPr>
              <w:t>5</w:t>
            </w:r>
          </w:p>
        </w:tc>
        <w:tc>
          <w:tcPr>
            <w:tcW w:w="3893" w:type="dxa"/>
            <w:tcBorders>
              <w:top w:val="nil"/>
              <w:left w:val="nil"/>
              <w:bottom w:val="double" w:sz="6" w:space="0" w:color="44546A"/>
              <w:right w:val="double" w:sz="6" w:space="0" w:color="44546A"/>
            </w:tcBorders>
            <w:shd w:val="clear" w:color="auto" w:fill="auto"/>
            <w:vAlign w:val="center"/>
          </w:tcPr>
          <w:p w14:paraId="335B5AE9" w14:textId="77777777" w:rsidR="0002307A" w:rsidRPr="00A96179" w:rsidRDefault="0002307A" w:rsidP="00A34FFD">
            <w:pPr>
              <w:spacing w:before="0" w:after="0"/>
              <w:jc w:val="center"/>
              <w:rPr>
                <w:szCs w:val="22"/>
              </w:rPr>
            </w:pPr>
            <w:r>
              <w:rPr>
                <w:szCs w:val="22"/>
              </w:rPr>
              <w:t>I</w:t>
            </w:r>
            <w:r w:rsidRPr="00B046DF">
              <w:rPr>
                <w:szCs w:val="22"/>
              </w:rPr>
              <w:t xml:space="preserve">nforme de </w:t>
            </w:r>
            <w:r>
              <w:rPr>
                <w:szCs w:val="22"/>
              </w:rPr>
              <w:t>F</w:t>
            </w:r>
            <w:r w:rsidRPr="00B046DF">
              <w:rPr>
                <w:szCs w:val="22"/>
              </w:rPr>
              <w:t xml:space="preserve">in de </w:t>
            </w:r>
            <w:r>
              <w:rPr>
                <w:szCs w:val="22"/>
              </w:rPr>
              <w:t>G</w:t>
            </w:r>
            <w:r w:rsidRPr="00B046DF">
              <w:rPr>
                <w:szCs w:val="22"/>
              </w:rPr>
              <w:t>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52BB63D3" w14:textId="1200C045" w:rsidR="0002307A" w:rsidRPr="00131C1A" w:rsidRDefault="001D1871" w:rsidP="00A34FFD">
            <w:pPr>
              <w:spacing w:before="0" w:after="0"/>
              <w:jc w:val="center"/>
              <w:rPr>
                <w:szCs w:val="22"/>
              </w:rPr>
            </w:pPr>
            <w:r>
              <w:rPr>
                <w:szCs w:val="22"/>
              </w:rPr>
              <w:object w:dxaOrig="2520" w:dyaOrig="1640" w14:anchorId="13CC52CE">
                <v:shape id="_x0000_i1040" type="#_x0000_t75" style="width:132pt;height:78pt" o:ole="">
                  <v:imagedata r:id="rId75" o:title=""/>
                </v:shape>
                <o:OLEObject Type="Embed" ProgID="Package" ShapeID="_x0000_i1040" DrawAspect="Icon" ObjectID="_1682340251" r:id="rId76"/>
              </w:object>
            </w:r>
          </w:p>
        </w:tc>
      </w:tr>
      <w:tr w:rsidR="0002307A" w:rsidRPr="0085251D" w14:paraId="38BCA2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1852175" w14:textId="03FE7491" w:rsidR="0002307A" w:rsidRPr="00C64FA9" w:rsidRDefault="00D15F96" w:rsidP="00A34FFD">
            <w:pPr>
              <w:spacing w:before="0" w:after="0"/>
              <w:jc w:val="center"/>
              <w:rPr>
                <w:b/>
                <w:i/>
                <w:szCs w:val="22"/>
              </w:rPr>
            </w:pPr>
            <w:r>
              <w:rPr>
                <w:b/>
                <w:i/>
                <w:szCs w:val="22"/>
              </w:rPr>
              <w:t>1</w:t>
            </w:r>
            <w:r w:rsidR="006E2618">
              <w:rPr>
                <w:b/>
                <w:i/>
                <w:szCs w:val="22"/>
              </w:rPr>
              <w:t>6</w:t>
            </w:r>
          </w:p>
        </w:tc>
        <w:tc>
          <w:tcPr>
            <w:tcW w:w="3893" w:type="dxa"/>
            <w:tcBorders>
              <w:top w:val="nil"/>
              <w:left w:val="nil"/>
              <w:bottom w:val="double" w:sz="6" w:space="0" w:color="44546A"/>
              <w:right w:val="double" w:sz="6" w:space="0" w:color="44546A"/>
            </w:tcBorders>
            <w:shd w:val="clear" w:color="auto" w:fill="auto"/>
            <w:vAlign w:val="center"/>
          </w:tcPr>
          <w:p w14:paraId="2B616989" w14:textId="77777777" w:rsidR="0002307A" w:rsidRPr="00A96179" w:rsidRDefault="0002307A" w:rsidP="00A34FFD">
            <w:pPr>
              <w:spacing w:before="0" w:after="0"/>
              <w:jc w:val="center"/>
              <w:rPr>
                <w:szCs w:val="22"/>
              </w:rPr>
            </w:pPr>
            <w:r w:rsidRPr="009540F5">
              <w:rPr>
                <w:szCs w:val="22"/>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531A730D" w14:textId="77777777" w:rsidR="0002307A" w:rsidRPr="00131C1A" w:rsidRDefault="0002307A" w:rsidP="00A34FFD">
            <w:pPr>
              <w:spacing w:before="0" w:after="0"/>
              <w:jc w:val="center"/>
              <w:rPr>
                <w:szCs w:val="22"/>
              </w:rPr>
            </w:pPr>
            <w:r>
              <w:rPr>
                <w:szCs w:val="22"/>
              </w:rPr>
              <w:object w:dxaOrig="1513" w:dyaOrig="984" w14:anchorId="209161DC">
                <v:shape id="_x0000_i1041" type="#_x0000_t75" style="width:78pt;height:48pt" o:ole="">
                  <v:imagedata r:id="rId77" o:title=""/>
                </v:shape>
                <o:OLEObject Type="Embed" ProgID="Package" ShapeID="_x0000_i1041" DrawAspect="Icon" ObjectID="_1682340252" r:id="rId78"/>
              </w:object>
            </w:r>
          </w:p>
        </w:tc>
      </w:tr>
      <w:tr w:rsidR="0002307A" w:rsidRPr="0085251D" w14:paraId="118AECD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7A373E5" w14:textId="1A9B3345" w:rsidR="0002307A" w:rsidRPr="00C64FA9" w:rsidRDefault="00D15F96" w:rsidP="00A34FFD">
            <w:pPr>
              <w:spacing w:before="0" w:after="0"/>
              <w:jc w:val="center"/>
              <w:rPr>
                <w:b/>
                <w:i/>
                <w:szCs w:val="22"/>
              </w:rPr>
            </w:pPr>
            <w:r>
              <w:rPr>
                <w:b/>
                <w:i/>
                <w:szCs w:val="22"/>
              </w:rPr>
              <w:t>1</w:t>
            </w:r>
            <w:r w:rsidR="006E2618">
              <w:rPr>
                <w:b/>
                <w:i/>
                <w:szCs w:val="22"/>
              </w:rPr>
              <w:t>7</w:t>
            </w:r>
          </w:p>
        </w:tc>
        <w:tc>
          <w:tcPr>
            <w:tcW w:w="3893" w:type="dxa"/>
            <w:tcBorders>
              <w:top w:val="nil"/>
              <w:left w:val="nil"/>
              <w:bottom w:val="double" w:sz="6" w:space="0" w:color="44546A"/>
              <w:right w:val="double" w:sz="6" w:space="0" w:color="44546A"/>
            </w:tcBorders>
            <w:shd w:val="clear" w:color="auto" w:fill="auto"/>
            <w:vAlign w:val="center"/>
          </w:tcPr>
          <w:p w14:paraId="14A1F7BA" w14:textId="77777777" w:rsidR="0002307A" w:rsidRPr="00A96179" w:rsidRDefault="0002307A" w:rsidP="00A34FFD">
            <w:pPr>
              <w:spacing w:before="0" w:after="0"/>
              <w:jc w:val="center"/>
              <w:rPr>
                <w:szCs w:val="22"/>
              </w:rPr>
            </w:pPr>
            <w:r w:rsidRPr="00653146">
              <w:rPr>
                <w:szCs w:val="22"/>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24A964C0" w14:textId="76AAEDA9" w:rsidR="0002307A" w:rsidRPr="00131C1A" w:rsidRDefault="001D1871" w:rsidP="00A34FFD">
            <w:pPr>
              <w:spacing w:before="0" w:after="0"/>
              <w:jc w:val="center"/>
              <w:rPr>
                <w:szCs w:val="22"/>
              </w:rPr>
            </w:pPr>
            <w:r>
              <w:rPr>
                <w:szCs w:val="22"/>
              </w:rPr>
              <w:object w:dxaOrig="2520" w:dyaOrig="1640" w14:anchorId="0463F12B">
                <v:shape id="_x0000_i1042" type="#_x0000_t75" style="width:132pt;height:78pt" o:ole="">
                  <v:imagedata r:id="rId79" o:title=""/>
                </v:shape>
                <o:OLEObject Type="Embed" ProgID="Package" ShapeID="_x0000_i1042" DrawAspect="Icon" ObjectID="_1682340253" r:id="rId80"/>
              </w:object>
            </w:r>
          </w:p>
        </w:tc>
      </w:tr>
      <w:tr w:rsidR="0002307A" w:rsidRPr="0085251D" w14:paraId="6C9B36C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AD052B" w14:textId="64056D16" w:rsidR="0002307A" w:rsidRDefault="00D15F96" w:rsidP="00A34FFD">
            <w:pPr>
              <w:spacing w:before="0" w:after="0"/>
              <w:jc w:val="center"/>
              <w:rPr>
                <w:b/>
                <w:i/>
                <w:szCs w:val="22"/>
              </w:rPr>
            </w:pPr>
            <w:r>
              <w:rPr>
                <w:b/>
                <w:i/>
                <w:szCs w:val="22"/>
              </w:rPr>
              <w:t>1</w:t>
            </w:r>
            <w:r w:rsidR="006E2618">
              <w:rPr>
                <w:b/>
                <w:i/>
                <w:szCs w:val="22"/>
              </w:rPr>
              <w:t>8</w:t>
            </w:r>
          </w:p>
        </w:tc>
        <w:tc>
          <w:tcPr>
            <w:tcW w:w="3893" w:type="dxa"/>
            <w:tcBorders>
              <w:top w:val="nil"/>
              <w:left w:val="nil"/>
              <w:bottom w:val="double" w:sz="6" w:space="0" w:color="44546A"/>
              <w:right w:val="double" w:sz="6" w:space="0" w:color="44546A"/>
            </w:tcBorders>
            <w:shd w:val="clear" w:color="auto" w:fill="auto"/>
            <w:vAlign w:val="center"/>
          </w:tcPr>
          <w:p w14:paraId="1DAC0F46" w14:textId="79703431" w:rsidR="0002307A" w:rsidRPr="00653146" w:rsidRDefault="0002307A" w:rsidP="00A34FFD">
            <w:pPr>
              <w:spacing w:before="0" w:after="0"/>
              <w:jc w:val="center"/>
              <w:rPr>
                <w:szCs w:val="22"/>
              </w:rPr>
            </w:pPr>
            <w:bookmarkStart w:id="227" w:name="_Hlk36123031"/>
            <w:r w:rsidRPr="00173B38">
              <w:rPr>
                <w:szCs w:val="22"/>
              </w:rPr>
              <w:t>Oficio 151-PLA-MI-2019, relacionados a los acuerdos tomados en la reunión del 20 de noviembre del año 2019 realizada con el Equipo Gestor en Materia Agraria</w:t>
            </w:r>
            <w:bookmarkEnd w:id="227"/>
          </w:p>
        </w:tc>
        <w:bookmarkStart w:id="228" w:name="_MON_1646735590"/>
        <w:bookmarkEnd w:id="228"/>
        <w:tc>
          <w:tcPr>
            <w:tcW w:w="3119" w:type="dxa"/>
            <w:tcBorders>
              <w:top w:val="nil"/>
              <w:left w:val="nil"/>
              <w:bottom w:val="double" w:sz="6" w:space="0" w:color="44546A"/>
              <w:right w:val="double" w:sz="6" w:space="0" w:color="44546A"/>
            </w:tcBorders>
            <w:shd w:val="clear" w:color="auto" w:fill="auto"/>
            <w:noWrap/>
            <w:vAlign w:val="center"/>
          </w:tcPr>
          <w:p w14:paraId="6CD2C34C" w14:textId="1D79E0A2" w:rsidR="0002307A" w:rsidRDefault="007B5EBA" w:rsidP="00A34FFD">
            <w:pPr>
              <w:spacing w:before="0" w:after="0"/>
              <w:jc w:val="center"/>
              <w:rPr>
                <w:szCs w:val="22"/>
              </w:rPr>
            </w:pPr>
            <w:r>
              <w:rPr>
                <w:szCs w:val="22"/>
              </w:rPr>
              <w:object w:dxaOrig="2520" w:dyaOrig="1640" w14:anchorId="0927B399">
                <v:shape id="_x0000_i1043" type="#_x0000_t75" style="width:126pt;height:84pt" o:ole="">
                  <v:imagedata r:id="rId81" o:title=""/>
                </v:shape>
                <o:OLEObject Type="Embed" ProgID="Word.Document.12" ShapeID="_x0000_i1043" DrawAspect="Icon" ObjectID="_1682340254" r:id="rId82">
                  <o:FieldCodes>\s</o:FieldCodes>
                </o:OLEObject>
              </w:object>
            </w:r>
          </w:p>
        </w:tc>
      </w:tr>
      <w:tr w:rsidR="0002307A" w:rsidRPr="0085251D" w14:paraId="0D5E4EA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90D64C" w14:textId="4F470F4A" w:rsidR="0002307A" w:rsidRDefault="006E2618" w:rsidP="00A34FFD">
            <w:pPr>
              <w:spacing w:before="0" w:after="0"/>
              <w:jc w:val="center"/>
              <w:rPr>
                <w:b/>
                <w:i/>
                <w:szCs w:val="22"/>
              </w:rPr>
            </w:pPr>
            <w:r>
              <w:rPr>
                <w:b/>
                <w:i/>
                <w:szCs w:val="22"/>
              </w:rPr>
              <w:t>19</w:t>
            </w:r>
          </w:p>
        </w:tc>
        <w:tc>
          <w:tcPr>
            <w:tcW w:w="3893" w:type="dxa"/>
            <w:tcBorders>
              <w:top w:val="nil"/>
              <w:left w:val="nil"/>
              <w:bottom w:val="double" w:sz="6" w:space="0" w:color="44546A"/>
              <w:right w:val="double" w:sz="6" w:space="0" w:color="44546A"/>
            </w:tcBorders>
            <w:shd w:val="clear" w:color="auto" w:fill="auto"/>
            <w:vAlign w:val="center"/>
          </w:tcPr>
          <w:p w14:paraId="6479D409" w14:textId="0C724433" w:rsidR="0002307A" w:rsidRPr="00653146" w:rsidRDefault="0002307A" w:rsidP="00A34FFD">
            <w:pPr>
              <w:spacing w:before="0" w:after="0"/>
              <w:jc w:val="center"/>
              <w:rPr>
                <w:szCs w:val="22"/>
              </w:rPr>
            </w:pPr>
            <w:bookmarkStart w:id="229" w:name="_Hlk36123107"/>
            <w:r w:rsidRPr="00173B38">
              <w:rPr>
                <w:szCs w:val="22"/>
              </w:rPr>
              <w:t xml:space="preserve">Acuerdo de la Comisión de la Jurisdicción Civil </w:t>
            </w:r>
            <w:r>
              <w:rPr>
                <w:szCs w:val="22"/>
              </w:rPr>
              <w:t>–</w:t>
            </w:r>
            <w:r w:rsidRPr="00173B38">
              <w:rPr>
                <w:szCs w:val="22"/>
              </w:rPr>
              <w:t xml:space="preserve"> oficio 0006-CJC-2020</w:t>
            </w:r>
            <w:bookmarkEnd w:id="229"/>
          </w:p>
        </w:tc>
        <w:bookmarkStart w:id="230" w:name="_MON_1646735909"/>
        <w:bookmarkEnd w:id="230"/>
        <w:tc>
          <w:tcPr>
            <w:tcW w:w="3119" w:type="dxa"/>
            <w:tcBorders>
              <w:top w:val="nil"/>
              <w:left w:val="nil"/>
              <w:bottom w:val="double" w:sz="6" w:space="0" w:color="44546A"/>
              <w:right w:val="double" w:sz="6" w:space="0" w:color="44546A"/>
            </w:tcBorders>
            <w:shd w:val="clear" w:color="auto" w:fill="auto"/>
            <w:noWrap/>
            <w:vAlign w:val="center"/>
          </w:tcPr>
          <w:p w14:paraId="30C8407A" w14:textId="77777777" w:rsidR="0002307A" w:rsidRDefault="0002307A" w:rsidP="00A34FFD">
            <w:pPr>
              <w:spacing w:before="0" w:after="0"/>
              <w:jc w:val="center"/>
              <w:rPr>
                <w:szCs w:val="22"/>
              </w:rPr>
            </w:pPr>
            <w:r>
              <w:rPr>
                <w:szCs w:val="22"/>
              </w:rPr>
              <w:object w:dxaOrig="1513" w:dyaOrig="984" w14:anchorId="5321B82B">
                <v:shape id="_x0000_i1044" type="#_x0000_t75" style="width:78pt;height:48pt" o:ole="">
                  <v:imagedata r:id="rId83" o:title=""/>
                </v:shape>
                <o:OLEObject Type="Embed" ProgID="Word.Document.12" ShapeID="_x0000_i1044" DrawAspect="Icon" ObjectID="_1682340255" r:id="rId84">
                  <o:FieldCodes>\s</o:FieldCodes>
                </o:OLEObject>
              </w:object>
            </w:r>
          </w:p>
        </w:tc>
      </w:tr>
      <w:tr w:rsidR="0002307A" w:rsidRPr="0085251D" w14:paraId="7A2915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5FD3230" w14:textId="6918C231" w:rsidR="0002307A" w:rsidRDefault="0002307A" w:rsidP="00A34FFD">
            <w:pPr>
              <w:spacing w:before="0" w:after="0"/>
              <w:jc w:val="center"/>
              <w:rPr>
                <w:b/>
                <w:i/>
                <w:szCs w:val="22"/>
              </w:rPr>
            </w:pPr>
            <w:r>
              <w:rPr>
                <w:b/>
                <w:i/>
                <w:szCs w:val="22"/>
              </w:rPr>
              <w:t>2</w:t>
            </w:r>
            <w:r w:rsidR="006E2618">
              <w:rPr>
                <w:b/>
                <w:i/>
                <w:szCs w:val="22"/>
              </w:rPr>
              <w:t>0</w:t>
            </w:r>
          </w:p>
        </w:tc>
        <w:tc>
          <w:tcPr>
            <w:tcW w:w="3893" w:type="dxa"/>
            <w:tcBorders>
              <w:top w:val="nil"/>
              <w:left w:val="nil"/>
              <w:bottom w:val="double" w:sz="6" w:space="0" w:color="44546A"/>
              <w:right w:val="double" w:sz="6" w:space="0" w:color="44546A"/>
            </w:tcBorders>
            <w:shd w:val="clear" w:color="auto" w:fill="auto"/>
            <w:vAlign w:val="center"/>
          </w:tcPr>
          <w:p w14:paraId="0D7B587F" w14:textId="77777777" w:rsidR="0002307A" w:rsidRPr="00173B38" w:rsidRDefault="0002307A" w:rsidP="00A34FFD">
            <w:pPr>
              <w:spacing w:before="0" w:after="0"/>
              <w:jc w:val="center"/>
              <w:rPr>
                <w:szCs w:val="22"/>
              </w:rPr>
            </w:pPr>
            <w:r>
              <w:t>Oficio 471-PLA-MI-2020</w:t>
            </w:r>
          </w:p>
        </w:tc>
        <w:bookmarkStart w:id="231" w:name="_MON_1646736532"/>
        <w:bookmarkEnd w:id="231"/>
        <w:tc>
          <w:tcPr>
            <w:tcW w:w="3119" w:type="dxa"/>
            <w:tcBorders>
              <w:top w:val="nil"/>
              <w:left w:val="nil"/>
              <w:bottom w:val="double" w:sz="6" w:space="0" w:color="44546A"/>
              <w:right w:val="double" w:sz="6" w:space="0" w:color="44546A"/>
            </w:tcBorders>
            <w:shd w:val="clear" w:color="auto" w:fill="auto"/>
            <w:noWrap/>
            <w:vAlign w:val="center"/>
          </w:tcPr>
          <w:p w14:paraId="4FFEB9C2" w14:textId="77777777" w:rsidR="0002307A" w:rsidRDefault="0002307A" w:rsidP="00A34FFD">
            <w:pPr>
              <w:spacing w:before="0" w:after="0"/>
              <w:jc w:val="center"/>
              <w:rPr>
                <w:szCs w:val="22"/>
              </w:rPr>
            </w:pPr>
            <w:r>
              <w:rPr>
                <w:szCs w:val="22"/>
              </w:rPr>
              <w:object w:dxaOrig="1513" w:dyaOrig="984" w14:anchorId="4FA31D51">
                <v:shape id="_x0000_i1045" type="#_x0000_t75" style="width:78pt;height:48pt" o:ole="">
                  <v:imagedata r:id="rId85" o:title=""/>
                </v:shape>
                <o:OLEObject Type="Embed" ProgID="Word.Document.8" ShapeID="_x0000_i1045" DrawAspect="Icon" ObjectID="_1682340256" r:id="rId86">
                  <o:FieldCodes>\s</o:FieldCodes>
                </o:OLEObject>
              </w:object>
            </w:r>
          </w:p>
        </w:tc>
      </w:tr>
      <w:tr w:rsidR="00D15F96" w:rsidRPr="0085251D" w14:paraId="3D65F5C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FCC5C8D" w14:textId="7E4857C2" w:rsidR="00D15F96" w:rsidRDefault="006716C6" w:rsidP="00A34FFD">
            <w:pPr>
              <w:spacing w:before="0" w:after="0"/>
              <w:jc w:val="center"/>
              <w:rPr>
                <w:b/>
                <w:i/>
                <w:szCs w:val="22"/>
              </w:rPr>
            </w:pPr>
            <w:r>
              <w:rPr>
                <w:b/>
                <w:i/>
                <w:szCs w:val="22"/>
              </w:rPr>
              <w:t>2</w:t>
            </w:r>
            <w:r w:rsidR="006E2618">
              <w:rPr>
                <w:b/>
                <w:i/>
                <w:szCs w:val="22"/>
              </w:rPr>
              <w:t>1</w:t>
            </w:r>
          </w:p>
        </w:tc>
        <w:tc>
          <w:tcPr>
            <w:tcW w:w="3893" w:type="dxa"/>
            <w:tcBorders>
              <w:top w:val="nil"/>
              <w:left w:val="nil"/>
              <w:bottom w:val="double" w:sz="6" w:space="0" w:color="44546A"/>
              <w:right w:val="double" w:sz="6" w:space="0" w:color="44546A"/>
            </w:tcBorders>
            <w:shd w:val="clear" w:color="auto" w:fill="auto"/>
            <w:vAlign w:val="center"/>
          </w:tcPr>
          <w:p w14:paraId="3E076CFB" w14:textId="4E43AC9D" w:rsidR="00D15F96" w:rsidRDefault="006716C6" w:rsidP="00A34FFD">
            <w:pPr>
              <w:spacing w:before="0" w:after="0"/>
              <w:jc w:val="center"/>
            </w:pPr>
            <w:r>
              <w:t xml:space="preserve">Oficio </w:t>
            </w:r>
            <w:r w:rsidRPr="006716C6">
              <w:t>816-PLA-MI-2020</w:t>
            </w:r>
          </w:p>
        </w:tc>
        <w:bookmarkStart w:id="232" w:name="_MON_1674923053"/>
        <w:bookmarkEnd w:id="232"/>
        <w:tc>
          <w:tcPr>
            <w:tcW w:w="3119" w:type="dxa"/>
            <w:tcBorders>
              <w:top w:val="nil"/>
              <w:left w:val="nil"/>
              <w:bottom w:val="double" w:sz="6" w:space="0" w:color="44546A"/>
              <w:right w:val="double" w:sz="6" w:space="0" w:color="44546A"/>
            </w:tcBorders>
            <w:shd w:val="clear" w:color="auto" w:fill="auto"/>
            <w:noWrap/>
            <w:vAlign w:val="center"/>
          </w:tcPr>
          <w:p w14:paraId="3DECB845" w14:textId="640B68C9" w:rsidR="00D15F96" w:rsidRDefault="00D15F96" w:rsidP="00A34FFD">
            <w:pPr>
              <w:spacing w:before="0" w:after="0"/>
              <w:jc w:val="center"/>
              <w:rPr>
                <w:szCs w:val="22"/>
              </w:rPr>
            </w:pPr>
            <w:r>
              <w:rPr>
                <w:szCs w:val="22"/>
              </w:rPr>
              <w:object w:dxaOrig="1513" w:dyaOrig="984" w14:anchorId="24BFE3B4">
                <v:shape id="_x0000_i1046" type="#_x0000_t75" style="width:78pt;height:48pt" o:ole="">
                  <v:imagedata r:id="rId87" o:title=""/>
                </v:shape>
                <o:OLEObject Type="Embed" ProgID="Word.Document.12" ShapeID="_x0000_i1046" DrawAspect="Icon" ObjectID="_1682340257" r:id="rId88">
                  <o:FieldCodes>\s</o:FieldCodes>
                </o:OLEObject>
              </w:object>
            </w:r>
          </w:p>
        </w:tc>
      </w:tr>
      <w:tr w:rsidR="006716C6" w:rsidRPr="0085251D" w14:paraId="4504094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E60ED3D" w14:textId="305C3B5F" w:rsidR="006716C6" w:rsidRDefault="006716C6" w:rsidP="00A34FFD">
            <w:pPr>
              <w:spacing w:before="0" w:after="0"/>
              <w:jc w:val="center"/>
              <w:rPr>
                <w:b/>
                <w:i/>
                <w:szCs w:val="22"/>
              </w:rPr>
            </w:pPr>
            <w:r>
              <w:rPr>
                <w:b/>
                <w:i/>
                <w:szCs w:val="22"/>
              </w:rPr>
              <w:t>2</w:t>
            </w:r>
            <w:r w:rsidR="006E2618">
              <w:rPr>
                <w:b/>
                <w:i/>
                <w:szCs w:val="22"/>
              </w:rPr>
              <w:t>2</w:t>
            </w:r>
          </w:p>
        </w:tc>
        <w:tc>
          <w:tcPr>
            <w:tcW w:w="3893" w:type="dxa"/>
            <w:tcBorders>
              <w:top w:val="nil"/>
              <w:left w:val="nil"/>
              <w:bottom w:val="double" w:sz="6" w:space="0" w:color="44546A"/>
              <w:right w:val="double" w:sz="6" w:space="0" w:color="44546A"/>
            </w:tcBorders>
            <w:shd w:val="clear" w:color="auto" w:fill="auto"/>
            <w:vAlign w:val="center"/>
          </w:tcPr>
          <w:p w14:paraId="577A108E" w14:textId="3C3C17B3" w:rsidR="006716C6" w:rsidRDefault="006716C6" w:rsidP="00A34FFD">
            <w:pPr>
              <w:spacing w:before="0" w:after="0"/>
              <w:jc w:val="center"/>
            </w:pPr>
            <w:r>
              <w:t xml:space="preserve">Informe </w:t>
            </w:r>
            <w:r w:rsidRPr="00F55BD7">
              <w:rPr>
                <w:lang w:eastAsia="en-US"/>
              </w:rPr>
              <w:t>104-PLA-ES-MI-2021</w:t>
            </w:r>
          </w:p>
        </w:tc>
        <w:bookmarkStart w:id="233" w:name="_MON_1674923202"/>
        <w:bookmarkEnd w:id="233"/>
        <w:tc>
          <w:tcPr>
            <w:tcW w:w="3119" w:type="dxa"/>
            <w:tcBorders>
              <w:top w:val="nil"/>
              <w:left w:val="nil"/>
              <w:bottom w:val="double" w:sz="6" w:space="0" w:color="44546A"/>
              <w:right w:val="double" w:sz="6" w:space="0" w:color="44546A"/>
            </w:tcBorders>
            <w:shd w:val="clear" w:color="auto" w:fill="auto"/>
            <w:noWrap/>
            <w:vAlign w:val="center"/>
          </w:tcPr>
          <w:p w14:paraId="00D9F7CC" w14:textId="1BFBF4B4" w:rsidR="006716C6" w:rsidRDefault="006716C6" w:rsidP="00A34FFD">
            <w:pPr>
              <w:spacing w:before="0" w:after="0"/>
              <w:jc w:val="center"/>
              <w:rPr>
                <w:szCs w:val="22"/>
              </w:rPr>
            </w:pPr>
            <w:r>
              <w:rPr>
                <w:szCs w:val="22"/>
              </w:rPr>
              <w:object w:dxaOrig="1513" w:dyaOrig="984" w14:anchorId="2BE76865">
                <v:shape id="_x0000_i1047" type="#_x0000_t75" style="width:78pt;height:48pt" o:ole="">
                  <v:imagedata r:id="rId89" o:title=""/>
                </v:shape>
                <o:OLEObject Type="Embed" ProgID="Word.Document.8" ShapeID="_x0000_i1047" DrawAspect="Icon" ObjectID="_1682340258" r:id="rId90">
                  <o:FieldCodes>\s</o:FieldCodes>
                </o:OLEObject>
              </w:object>
            </w:r>
          </w:p>
        </w:tc>
      </w:tr>
      <w:tr w:rsidR="006716C6" w:rsidRPr="0085251D" w14:paraId="17C2766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CF82F88" w14:textId="0E4E3DF3" w:rsidR="006716C6" w:rsidRDefault="00174E47" w:rsidP="00A34FFD">
            <w:pPr>
              <w:spacing w:before="0" w:after="0"/>
              <w:jc w:val="center"/>
              <w:rPr>
                <w:b/>
                <w:i/>
                <w:szCs w:val="22"/>
              </w:rPr>
            </w:pPr>
            <w:r>
              <w:rPr>
                <w:b/>
                <w:i/>
                <w:szCs w:val="22"/>
              </w:rPr>
              <w:t>2</w:t>
            </w:r>
            <w:r w:rsidR="006E2618">
              <w:rPr>
                <w:b/>
                <w:i/>
                <w:szCs w:val="22"/>
              </w:rPr>
              <w:t>3</w:t>
            </w:r>
          </w:p>
        </w:tc>
        <w:tc>
          <w:tcPr>
            <w:tcW w:w="3893" w:type="dxa"/>
            <w:tcBorders>
              <w:top w:val="nil"/>
              <w:left w:val="nil"/>
              <w:bottom w:val="double" w:sz="6" w:space="0" w:color="44546A"/>
              <w:right w:val="double" w:sz="6" w:space="0" w:color="44546A"/>
            </w:tcBorders>
            <w:shd w:val="clear" w:color="auto" w:fill="auto"/>
            <w:vAlign w:val="center"/>
          </w:tcPr>
          <w:p w14:paraId="084464BA" w14:textId="34E1484E" w:rsidR="006716C6" w:rsidRDefault="0088455F" w:rsidP="00A34FFD">
            <w:pPr>
              <w:spacing w:before="0" w:after="0"/>
              <w:jc w:val="center"/>
            </w:pPr>
            <w:r>
              <w:t>Oficio 8400-2020</w:t>
            </w:r>
          </w:p>
        </w:tc>
        <w:bookmarkStart w:id="234" w:name="_MON_1674966784"/>
        <w:bookmarkEnd w:id="234"/>
        <w:tc>
          <w:tcPr>
            <w:tcW w:w="3119" w:type="dxa"/>
            <w:tcBorders>
              <w:top w:val="nil"/>
              <w:left w:val="nil"/>
              <w:bottom w:val="double" w:sz="6" w:space="0" w:color="44546A"/>
              <w:right w:val="double" w:sz="6" w:space="0" w:color="44546A"/>
            </w:tcBorders>
            <w:shd w:val="clear" w:color="auto" w:fill="auto"/>
            <w:noWrap/>
            <w:vAlign w:val="center"/>
          </w:tcPr>
          <w:p w14:paraId="42D8F1D6" w14:textId="1D9758F8" w:rsidR="006716C6" w:rsidRDefault="00174E47" w:rsidP="00A34FFD">
            <w:pPr>
              <w:spacing w:before="0" w:after="0"/>
              <w:jc w:val="center"/>
              <w:rPr>
                <w:szCs w:val="22"/>
              </w:rPr>
            </w:pPr>
            <w:r>
              <w:rPr>
                <w:szCs w:val="22"/>
              </w:rPr>
              <w:object w:dxaOrig="1513" w:dyaOrig="984" w14:anchorId="523CDAE3">
                <v:shape id="_x0000_i1048" type="#_x0000_t75" style="width:78pt;height:48pt" o:ole="">
                  <v:imagedata r:id="rId91" o:title=""/>
                </v:shape>
                <o:OLEObject Type="Embed" ProgID="Word.Document.12" ShapeID="_x0000_i1048" DrawAspect="Icon" ObjectID="_1682340259" r:id="rId92">
                  <o:FieldCodes>\s</o:FieldCodes>
                </o:OLEObject>
              </w:object>
            </w:r>
          </w:p>
        </w:tc>
      </w:tr>
      <w:tr w:rsidR="006716C6" w:rsidRPr="0085251D" w14:paraId="0C76122F"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A83D36A" w14:textId="46A99897" w:rsidR="006716C6" w:rsidRDefault="0088455F" w:rsidP="00A34FFD">
            <w:pPr>
              <w:spacing w:before="0" w:after="0"/>
              <w:jc w:val="center"/>
              <w:rPr>
                <w:b/>
                <w:i/>
                <w:szCs w:val="22"/>
              </w:rPr>
            </w:pPr>
            <w:r>
              <w:rPr>
                <w:b/>
                <w:i/>
                <w:szCs w:val="22"/>
              </w:rPr>
              <w:t>2</w:t>
            </w:r>
            <w:r w:rsidR="006E2618">
              <w:rPr>
                <w:b/>
                <w:i/>
                <w:szCs w:val="22"/>
              </w:rPr>
              <w:t>4</w:t>
            </w:r>
          </w:p>
        </w:tc>
        <w:tc>
          <w:tcPr>
            <w:tcW w:w="3893" w:type="dxa"/>
            <w:tcBorders>
              <w:top w:val="nil"/>
              <w:left w:val="nil"/>
              <w:bottom w:val="double" w:sz="6" w:space="0" w:color="44546A"/>
              <w:right w:val="double" w:sz="6" w:space="0" w:color="44546A"/>
            </w:tcBorders>
            <w:shd w:val="clear" w:color="auto" w:fill="auto"/>
            <w:vAlign w:val="center"/>
          </w:tcPr>
          <w:p w14:paraId="2E529241" w14:textId="0FFF29D3" w:rsidR="006716C6" w:rsidRDefault="0088455F" w:rsidP="00A34FFD">
            <w:pPr>
              <w:spacing w:before="0" w:after="0"/>
              <w:jc w:val="center"/>
            </w:pPr>
            <w:r>
              <w:rPr>
                <w:lang w:val="es-MX"/>
              </w:rPr>
              <w:t>O</w:t>
            </w:r>
            <w:r w:rsidRPr="0044734E">
              <w:rPr>
                <w:lang w:val="es-MX"/>
              </w:rPr>
              <w:t>ficio 98-CACMFJ-ACM-2020-B</w:t>
            </w:r>
          </w:p>
        </w:tc>
        <w:bookmarkStart w:id="235" w:name="_MON_1674967026"/>
        <w:bookmarkEnd w:id="235"/>
        <w:tc>
          <w:tcPr>
            <w:tcW w:w="3119" w:type="dxa"/>
            <w:tcBorders>
              <w:top w:val="nil"/>
              <w:left w:val="nil"/>
              <w:bottom w:val="double" w:sz="6" w:space="0" w:color="44546A"/>
              <w:right w:val="double" w:sz="6" w:space="0" w:color="44546A"/>
            </w:tcBorders>
            <w:shd w:val="clear" w:color="auto" w:fill="auto"/>
            <w:noWrap/>
            <w:vAlign w:val="center"/>
          </w:tcPr>
          <w:p w14:paraId="30C18E1F" w14:textId="511E57D8" w:rsidR="006716C6" w:rsidRDefault="0088455F" w:rsidP="00A34FFD">
            <w:pPr>
              <w:spacing w:before="0" w:after="0"/>
              <w:jc w:val="center"/>
              <w:rPr>
                <w:szCs w:val="22"/>
              </w:rPr>
            </w:pPr>
            <w:r>
              <w:rPr>
                <w:szCs w:val="22"/>
              </w:rPr>
              <w:object w:dxaOrig="1513" w:dyaOrig="984" w14:anchorId="141CC85F">
                <v:shape id="_x0000_i1049" type="#_x0000_t75" style="width:78pt;height:48pt" o:ole="">
                  <v:imagedata r:id="rId93" o:title=""/>
                </v:shape>
                <o:OLEObject Type="Embed" ProgID="Word.Document.12" ShapeID="_x0000_i1049" DrawAspect="Icon" ObjectID="_1682340260" r:id="rId94">
                  <o:FieldCodes>\s</o:FieldCodes>
                </o:OLEObject>
              </w:object>
            </w:r>
          </w:p>
        </w:tc>
      </w:tr>
      <w:tr w:rsidR="0002307A" w:rsidRPr="0085251D" w14:paraId="08CD619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51B672E" w14:textId="515C614C" w:rsidR="0002307A" w:rsidRDefault="0088455F" w:rsidP="00A34FFD">
            <w:pPr>
              <w:spacing w:before="0" w:after="0"/>
              <w:jc w:val="center"/>
              <w:rPr>
                <w:b/>
                <w:i/>
                <w:szCs w:val="22"/>
              </w:rPr>
            </w:pPr>
            <w:r>
              <w:rPr>
                <w:b/>
                <w:i/>
                <w:szCs w:val="22"/>
              </w:rPr>
              <w:t>2</w:t>
            </w:r>
            <w:r w:rsidR="006E2618">
              <w:rPr>
                <w:b/>
                <w:i/>
                <w:szCs w:val="22"/>
              </w:rPr>
              <w:t>5</w:t>
            </w:r>
          </w:p>
        </w:tc>
        <w:tc>
          <w:tcPr>
            <w:tcW w:w="3893" w:type="dxa"/>
            <w:tcBorders>
              <w:top w:val="nil"/>
              <w:left w:val="nil"/>
              <w:bottom w:val="double" w:sz="6" w:space="0" w:color="44546A"/>
              <w:right w:val="double" w:sz="6" w:space="0" w:color="44546A"/>
            </w:tcBorders>
            <w:shd w:val="clear" w:color="auto" w:fill="auto"/>
            <w:vAlign w:val="center"/>
          </w:tcPr>
          <w:p w14:paraId="5752165E" w14:textId="77777777" w:rsidR="0002307A" w:rsidRPr="00173B38" w:rsidRDefault="0002307A" w:rsidP="00A34FFD">
            <w:pPr>
              <w:spacing w:before="0" w:after="0"/>
              <w:jc w:val="center"/>
              <w:rPr>
                <w:szCs w:val="22"/>
              </w:rPr>
            </w:pPr>
            <w:r w:rsidRPr="002E6CE7">
              <w:rPr>
                <w:szCs w:val="22"/>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0330F902" w14:textId="2CD59652" w:rsidR="0002307A" w:rsidRDefault="001D1871" w:rsidP="00A34FFD">
            <w:pPr>
              <w:spacing w:before="0" w:after="0"/>
              <w:jc w:val="center"/>
              <w:rPr>
                <w:szCs w:val="22"/>
              </w:rPr>
            </w:pPr>
            <w:r>
              <w:object w:dxaOrig="2520" w:dyaOrig="1640" w14:anchorId="3FA88225">
                <v:shape id="_x0000_i1050" type="#_x0000_t75" style="width:132pt;height:78pt" o:ole="">
                  <v:imagedata r:id="rId95" o:title=""/>
                </v:shape>
                <o:OLEObject Type="Embed" ProgID="Package" ShapeID="_x0000_i1050" DrawAspect="Icon" ObjectID="_1682340261" r:id="rId96"/>
              </w:object>
            </w:r>
          </w:p>
        </w:tc>
      </w:tr>
      <w:tr w:rsidR="00AB68EB" w:rsidRPr="0085251D" w14:paraId="6EB631A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05FC98A4" w14:textId="7E8731CF" w:rsidR="00AB68EB" w:rsidRDefault="00AB68EB" w:rsidP="00A34FFD">
            <w:pPr>
              <w:spacing w:before="0" w:after="0"/>
              <w:jc w:val="center"/>
              <w:rPr>
                <w:b/>
                <w:i/>
                <w:szCs w:val="22"/>
              </w:rPr>
            </w:pPr>
            <w:r>
              <w:rPr>
                <w:b/>
                <w:i/>
                <w:szCs w:val="22"/>
              </w:rPr>
              <w:t>2</w:t>
            </w:r>
            <w:r w:rsidR="006E2618">
              <w:rPr>
                <w:b/>
                <w:i/>
                <w:szCs w:val="22"/>
              </w:rPr>
              <w:t>6</w:t>
            </w:r>
          </w:p>
        </w:tc>
        <w:tc>
          <w:tcPr>
            <w:tcW w:w="3893" w:type="dxa"/>
            <w:tcBorders>
              <w:top w:val="nil"/>
              <w:left w:val="nil"/>
              <w:bottom w:val="double" w:sz="6" w:space="0" w:color="44546A"/>
              <w:right w:val="double" w:sz="6" w:space="0" w:color="44546A"/>
            </w:tcBorders>
            <w:shd w:val="clear" w:color="auto" w:fill="auto"/>
            <w:vAlign w:val="center"/>
          </w:tcPr>
          <w:p w14:paraId="46787FE1" w14:textId="3EA3BEE5" w:rsidR="00AB68EB" w:rsidRPr="002E6CE7" w:rsidRDefault="00AB68EB" w:rsidP="00A34FFD">
            <w:pPr>
              <w:spacing w:before="0" w:after="0"/>
              <w:jc w:val="center"/>
              <w:rPr>
                <w:szCs w:val="22"/>
              </w:rPr>
            </w:pPr>
            <w:r>
              <w:rPr>
                <w:szCs w:val="22"/>
              </w:rPr>
              <w:t>O</w:t>
            </w:r>
            <w:r w:rsidRPr="00AB68EB">
              <w:rPr>
                <w:szCs w:val="22"/>
              </w:rPr>
              <w:t>ficio PJ-DGH-RS-008-2021</w:t>
            </w:r>
            <w:r>
              <w:rPr>
                <w:szCs w:val="22"/>
              </w:rPr>
              <w:t xml:space="preserve"> sobre el Juzgado Agrario </w:t>
            </w:r>
            <w:r w:rsidR="003067DB">
              <w:rPr>
                <w:szCs w:val="22"/>
              </w:rPr>
              <w:t>de Puntarenas, sede</w:t>
            </w:r>
            <w:r>
              <w:rPr>
                <w:szCs w:val="22"/>
              </w:rPr>
              <w:t xml:space="preserve"> Jicaral </w:t>
            </w:r>
          </w:p>
        </w:tc>
        <w:bookmarkStart w:id="236" w:name="_MON_1674968503"/>
        <w:bookmarkEnd w:id="236"/>
        <w:tc>
          <w:tcPr>
            <w:tcW w:w="3119" w:type="dxa"/>
            <w:tcBorders>
              <w:top w:val="nil"/>
              <w:left w:val="nil"/>
              <w:bottom w:val="double" w:sz="6" w:space="0" w:color="44546A"/>
              <w:right w:val="double" w:sz="6" w:space="0" w:color="44546A"/>
            </w:tcBorders>
            <w:shd w:val="clear" w:color="auto" w:fill="auto"/>
            <w:noWrap/>
            <w:vAlign w:val="center"/>
          </w:tcPr>
          <w:p w14:paraId="17CEAC57" w14:textId="596FCCF7" w:rsidR="00AB68EB" w:rsidRDefault="00AB68EB" w:rsidP="00A34FFD">
            <w:pPr>
              <w:spacing w:before="0" w:after="0"/>
              <w:jc w:val="center"/>
            </w:pPr>
            <w:r>
              <w:object w:dxaOrig="1513" w:dyaOrig="984" w14:anchorId="3116FC45">
                <v:shape id="_x0000_i1051" type="#_x0000_t75" style="width:78pt;height:48pt" o:ole="">
                  <v:imagedata r:id="rId97" o:title=""/>
                </v:shape>
                <o:OLEObject Type="Embed" ProgID="Word.Document.12" ShapeID="_x0000_i1051" DrawAspect="Icon" ObjectID="_1682340262" r:id="rId98">
                  <o:FieldCodes>\s</o:FieldCodes>
                </o:OLEObject>
              </w:object>
            </w:r>
          </w:p>
        </w:tc>
      </w:tr>
      <w:tr w:rsidR="0002307A" w:rsidRPr="0085251D" w14:paraId="68702E66" w14:textId="77777777" w:rsidTr="00DF1AA5">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1F2628E" w14:textId="3A8EFB21" w:rsidR="0002307A" w:rsidRDefault="00AB68EB" w:rsidP="00A34FFD">
            <w:pPr>
              <w:spacing w:before="0" w:after="0"/>
              <w:jc w:val="center"/>
              <w:rPr>
                <w:b/>
                <w:i/>
                <w:szCs w:val="22"/>
              </w:rPr>
            </w:pPr>
            <w:r>
              <w:rPr>
                <w:b/>
                <w:i/>
                <w:szCs w:val="22"/>
              </w:rPr>
              <w:t>2</w:t>
            </w:r>
            <w:r w:rsidR="006E2618">
              <w:rPr>
                <w:b/>
                <w:i/>
                <w:szCs w:val="22"/>
              </w:rPr>
              <w:t>7</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5ABBCBE8" w14:textId="0CBE023F" w:rsidR="0002307A" w:rsidRDefault="00AB68EB" w:rsidP="00A34FFD">
            <w:pPr>
              <w:spacing w:before="0" w:after="0"/>
              <w:jc w:val="center"/>
              <w:rPr>
                <w:szCs w:val="22"/>
              </w:rPr>
            </w:pPr>
            <w:r>
              <w:rPr>
                <w:szCs w:val="22"/>
              </w:rPr>
              <w:t>O</w:t>
            </w:r>
            <w:r w:rsidRPr="00AB68EB">
              <w:rPr>
                <w:szCs w:val="22"/>
              </w:rPr>
              <w:t>ficio 159-PLA-MI-2020</w:t>
            </w:r>
          </w:p>
        </w:tc>
        <w:bookmarkStart w:id="237" w:name="_MON_1674968612"/>
        <w:bookmarkEnd w:id="237"/>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718A79D1" w14:textId="5F0CA7E0" w:rsidR="0002307A" w:rsidRDefault="00AB68EB" w:rsidP="00A34FFD">
            <w:pPr>
              <w:spacing w:before="0" w:after="0"/>
              <w:jc w:val="center"/>
              <w:rPr>
                <w:szCs w:val="22"/>
              </w:rPr>
            </w:pPr>
            <w:r>
              <w:rPr>
                <w:szCs w:val="22"/>
              </w:rPr>
              <w:object w:dxaOrig="1513" w:dyaOrig="984" w14:anchorId="039138AF">
                <v:shape id="_x0000_i1052" type="#_x0000_t75" style="width:78pt;height:48pt" o:ole="">
                  <v:imagedata r:id="rId99" o:title=""/>
                </v:shape>
                <o:OLEObject Type="Embed" ProgID="Word.Document.8" ShapeID="_x0000_i1052" DrawAspect="Icon" ObjectID="_1682340263" r:id="rId100">
                  <o:FieldCodes>\s</o:FieldCodes>
                </o:OLEObject>
              </w:object>
            </w:r>
          </w:p>
        </w:tc>
      </w:tr>
      <w:tr w:rsidR="00DF1AA5" w:rsidRPr="0085251D" w14:paraId="69102640" w14:textId="77777777" w:rsidTr="00921A27">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00BDB2E9" w14:textId="627A12A5" w:rsidR="00DF1AA5" w:rsidRDefault="00DF1AA5" w:rsidP="00A34FFD">
            <w:pPr>
              <w:spacing w:before="0" w:after="0"/>
              <w:jc w:val="center"/>
              <w:rPr>
                <w:b/>
                <w:i/>
                <w:szCs w:val="22"/>
              </w:rPr>
            </w:pPr>
            <w:r>
              <w:rPr>
                <w:b/>
                <w:i/>
                <w:szCs w:val="22"/>
              </w:rPr>
              <w:t>2</w:t>
            </w:r>
            <w:r w:rsidR="006E2618">
              <w:rPr>
                <w:b/>
                <w:i/>
                <w:szCs w:val="22"/>
              </w:rPr>
              <w:t>8</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08853491" w14:textId="2390A270" w:rsidR="00DF1AA5" w:rsidRDefault="00DF1AA5" w:rsidP="00A34FFD">
            <w:pPr>
              <w:spacing w:before="0" w:after="0"/>
              <w:jc w:val="center"/>
              <w:rPr>
                <w:szCs w:val="22"/>
              </w:rPr>
            </w:pPr>
            <w:r>
              <w:rPr>
                <w:szCs w:val="22"/>
              </w:rPr>
              <w:t>Correo sobre consulta de Espacio Físico en Upala</w:t>
            </w:r>
          </w:p>
        </w:tc>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793E60B0" w14:textId="0A119FC4" w:rsidR="00DF1AA5" w:rsidRDefault="00DF1AA5" w:rsidP="00A34FFD">
            <w:pPr>
              <w:spacing w:before="0" w:after="0"/>
              <w:jc w:val="center"/>
              <w:rPr>
                <w:szCs w:val="22"/>
              </w:rPr>
            </w:pPr>
            <w:r>
              <w:rPr>
                <w:szCs w:val="22"/>
              </w:rPr>
              <w:object w:dxaOrig="1513" w:dyaOrig="984" w14:anchorId="612AD8D3">
                <v:shape id="_x0000_i1053" type="#_x0000_t75" style="width:1in;height:48pt" o:ole="">
                  <v:imagedata r:id="rId101" o:title=""/>
                </v:shape>
                <o:OLEObject Type="Embed" ProgID="Package" ShapeID="_x0000_i1053" DrawAspect="Icon" ObjectID="_1682340264" r:id="rId102"/>
              </w:object>
            </w:r>
          </w:p>
        </w:tc>
      </w:tr>
      <w:tr w:rsidR="00CE6DE9" w:rsidRPr="0085251D" w14:paraId="071CEB40" w14:textId="77777777" w:rsidTr="00A34FFD">
        <w:trPr>
          <w:trHeight w:val="335"/>
          <w:jc w:val="center"/>
        </w:trPr>
        <w:tc>
          <w:tcPr>
            <w:tcW w:w="0" w:type="auto"/>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524F41F0" w14:textId="02EA5358" w:rsidR="00CE6DE9" w:rsidRDefault="00CE6DE9" w:rsidP="00A34FFD">
            <w:pPr>
              <w:spacing w:before="0" w:after="0"/>
              <w:jc w:val="center"/>
              <w:rPr>
                <w:b/>
                <w:i/>
                <w:szCs w:val="22"/>
              </w:rPr>
            </w:pPr>
            <w:r>
              <w:rPr>
                <w:b/>
                <w:i/>
                <w:szCs w:val="22"/>
              </w:rPr>
              <w:t>29</w:t>
            </w:r>
          </w:p>
        </w:tc>
        <w:tc>
          <w:tcPr>
            <w:tcW w:w="3893"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45A18092" w14:textId="7D1B4EC5" w:rsidR="00CE6DE9" w:rsidRDefault="00CE6DE9" w:rsidP="00A34FFD">
            <w:pPr>
              <w:spacing w:before="0" w:after="0"/>
              <w:jc w:val="center"/>
              <w:rPr>
                <w:szCs w:val="22"/>
              </w:rPr>
            </w:pPr>
            <w:r>
              <w:rPr>
                <w:szCs w:val="22"/>
              </w:rPr>
              <w:t>I</w:t>
            </w:r>
            <w:r w:rsidRPr="00CE6DE9">
              <w:rPr>
                <w:szCs w:val="22"/>
              </w:rPr>
              <w:t>nforme de Avance del Proyecto del 18 de diciembre del 2020</w:t>
            </w:r>
            <w:r>
              <w:rPr>
                <w:szCs w:val="22"/>
              </w:rPr>
              <w:t xml:space="preserve">, Comisión Agraria </w:t>
            </w:r>
          </w:p>
        </w:tc>
        <w:bookmarkStart w:id="238" w:name="_MON_1679335756"/>
        <w:bookmarkEnd w:id="238"/>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5FCE443E" w14:textId="58F5C2DB" w:rsidR="00CE6DE9" w:rsidRDefault="00513B14" w:rsidP="00A34FFD">
            <w:pPr>
              <w:spacing w:before="0" w:after="0"/>
              <w:jc w:val="center"/>
              <w:rPr>
                <w:szCs w:val="22"/>
              </w:rPr>
            </w:pPr>
            <w:r>
              <w:rPr>
                <w:szCs w:val="22"/>
              </w:rPr>
              <w:object w:dxaOrig="1513" w:dyaOrig="984" w14:anchorId="67413667">
                <v:shape id="_x0000_i1054" type="#_x0000_t75" style="width:1in;height:48pt" o:ole="">
                  <v:imagedata r:id="rId103" o:title=""/>
                </v:shape>
                <o:OLEObject Type="Embed" ProgID="Word.Document.12" ShapeID="_x0000_i1054" DrawAspect="Icon" ObjectID="_1682340265" r:id="rId104">
                  <o:FieldCodes>\s</o:FieldCodes>
                </o:OLEObject>
              </w:object>
            </w:r>
          </w:p>
        </w:tc>
      </w:tr>
    </w:tbl>
    <w:p w14:paraId="6C43A220" w14:textId="77777777" w:rsidR="006E2618" w:rsidRDefault="006E2618" w:rsidP="00D8361A">
      <w:pPr>
        <w:rPr>
          <w:lang w:eastAsia="en-U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6887"/>
      </w:tblGrid>
      <w:tr w:rsidR="006762A7" w:rsidRPr="00CA43AF" w14:paraId="6EFCB6F5" w14:textId="77777777" w:rsidTr="006762A7">
        <w:tc>
          <w:tcPr>
            <w:tcW w:w="1838" w:type="dxa"/>
            <w:shd w:val="clear" w:color="auto" w:fill="auto"/>
            <w:vAlign w:val="center"/>
          </w:tcPr>
          <w:p w14:paraId="641224A7" w14:textId="77777777" w:rsidR="006762A7" w:rsidRPr="00CA43AF" w:rsidRDefault="006762A7" w:rsidP="006762A7">
            <w:pPr>
              <w:spacing w:line="276" w:lineRule="auto"/>
              <w:rPr>
                <w:rFonts w:cs="Book Antiqua"/>
                <w:szCs w:val="24"/>
              </w:rPr>
            </w:pPr>
            <w:r w:rsidRPr="00CA43AF">
              <w:rPr>
                <w:rFonts w:cs="Book Antiqua"/>
                <w:szCs w:val="24"/>
              </w:rPr>
              <w:t xml:space="preserve">Elaborado </w:t>
            </w:r>
          </w:p>
        </w:tc>
        <w:tc>
          <w:tcPr>
            <w:tcW w:w="6990" w:type="dxa"/>
            <w:shd w:val="clear" w:color="auto" w:fill="auto"/>
            <w:vAlign w:val="center"/>
          </w:tcPr>
          <w:p w14:paraId="27151614" w14:textId="6D8F903C" w:rsidR="006762A7" w:rsidRPr="00CA43AF" w:rsidRDefault="006762A7" w:rsidP="006762A7">
            <w:pPr>
              <w:spacing w:line="276" w:lineRule="auto"/>
              <w:rPr>
                <w:rFonts w:cs="Book Antiqua"/>
                <w:szCs w:val="24"/>
              </w:rPr>
            </w:pPr>
            <w:r>
              <w:rPr>
                <w:rFonts w:cs="Book Antiqua"/>
                <w:szCs w:val="24"/>
              </w:rPr>
              <w:t>Ing. Arnold Alvarado Ruiz</w:t>
            </w:r>
            <w:r w:rsidRPr="00CA43AF">
              <w:rPr>
                <w:rFonts w:cs="Book Antiqua"/>
                <w:szCs w:val="24"/>
              </w:rPr>
              <w:t>, Profesional 2 a.i.</w:t>
            </w:r>
          </w:p>
        </w:tc>
      </w:tr>
      <w:tr w:rsidR="006762A7" w:rsidRPr="00CA43AF" w14:paraId="118C0017" w14:textId="77777777" w:rsidTr="006762A7">
        <w:tc>
          <w:tcPr>
            <w:tcW w:w="1838" w:type="dxa"/>
            <w:shd w:val="clear" w:color="auto" w:fill="auto"/>
            <w:vAlign w:val="center"/>
          </w:tcPr>
          <w:p w14:paraId="7003CFF5" w14:textId="77777777" w:rsidR="006762A7" w:rsidRPr="00CA43AF" w:rsidRDefault="006762A7" w:rsidP="006762A7">
            <w:pPr>
              <w:spacing w:line="276" w:lineRule="auto"/>
              <w:rPr>
                <w:rFonts w:cs="Book Antiqua"/>
                <w:szCs w:val="24"/>
              </w:rPr>
            </w:pPr>
            <w:r w:rsidRPr="00CA43AF">
              <w:rPr>
                <w:rFonts w:cs="Book Antiqua"/>
                <w:szCs w:val="24"/>
              </w:rPr>
              <w:t xml:space="preserve">Revisado </w:t>
            </w:r>
          </w:p>
        </w:tc>
        <w:tc>
          <w:tcPr>
            <w:tcW w:w="6990" w:type="dxa"/>
            <w:shd w:val="clear" w:color="auto" w:fill="auto"/>
            <w:vAlign w:val="center"/>
          </w:tcPr>
          <w:p w14:paraId="5D4DED0D" w14:textId="77777777" w:rsidR="006762A7" w:rsidRPr="00CA43AF" w:rsidRDefault="006762A7" w:rsidP="006762A7">
            <w:pPr>
              <w:spacing w:line="276" w:lineRule="auto"/>
              <w:rPr>
                <w:rFonts w:cs="Book Antiqua"/>
                <w:szCs w:val="24"/>
              </w:rPr>
            </w:pPr>
            <w:r w:rsidRPr="00CA43AF">
              <w:rPr>
                <w:rFonts w:cs="Book Antiqua"/>
                <w:szCs w:val="24"/>
              </w:rPr>
              <w:t xml:space="preserve">Ing. Jorge Fernando Rodríguez Salazar, Jefe a.i. del Subproceso de </w:t>
            </w:r>
            <w:r>
              <w:rPr>
                <w:rFonts w:cs="Book Antiqua"/>
                <w:szCs w:val="24"/>
              </w:rPr>
              <w:t>Modernización Institucional</w:t>
            </w:r>
          </w:p>
        </w:tc>
      </w:tr>
      <w:tr w:rsidR="006762A7" w:rsidRPr="00CA43AF" w14:paraId="7E781F30" w14:textId="77777777" w:rsidTr="006762A7">
        <w:tc>
          <w:tcPr>
            <w:tcW w:w="1838" w:type="dxa"/>
            <w:shd w:val="clear" w:color="auto" w:fill="auto"/>
            <w:vAlign w:val="center"/>
          </w:tcPr>
          <w:p w14:paraId="42EC2934" w14:textId="77777777" w:rsidR="006762A7" w:rsidRPr="00CA43AF" w:rsidRDefault="006762A7" w:rsidP="006762A7">
            <w:pPr>
              <w:spacing w:line="276" w:lineRule="auto"/>
              <w:rPr>
                <w:rFonts w:cs="Book Antiqua"/>
                <w:szCs w:val="24"/>
              </w:rPr>
            </w:pPr>
            <w:r w:rsidRPr="00CA43AF">
              <w:rPr>
                <w:rFonts w:cs="Book Antiqua"/>
                <w:szCs w:val="24"/>
              </w:rPr>
              <w:t>Aprobado</w:t>
            </w:r>
          </w:p>
        </w:tc>
        <w:tc>
          <w:tcPr>
            <w:tcW w:w="6990" w:type="dxa"/>
            <w:shd w:val="clear" w:color="auto" w:fill="auto"/>
            <w:vAlign w:val="center"/>
          </w:tcPr>
          <w:p w14:paraId="78F5883A" w14:textId="77777777" w:rsidR="006762A7" w:rsidRPr="00CA43AF" w:rsidRDefault="006762A7" w:rsidP="006762A7">
            <w:pPr>
              <w:spacing w:line="276" w:lineRule="auto"/>
              <w:rPr>
                <w:rFonts w:cs="Book Antiqua"/>
                <w:szCs w:val="24"/>
              </w:rPr>
            </w:pPr>
            <w:r w:rsidRPr="00CA43AF">
              <w:rPr>
                <w:rFonts w:cs="Book Antiqua"/>
                <w:szCs w:val="24"/>
              </w:rPr>
              <w:t xml:space="preserve">Ing. </w:t>
            </w:r>
            <w:r>
              <w:rPr>
                <w:rFonts w:cs="Book Antiqua"/>
                <w:szCs w:val="24"/>
              </w:rPr>
              <w:t>Dixon Li Morales, Jefe a.i. del Proceso de Ejecución de las Operaciones</w:t>
            </w:r>
          </w:p>
        </w:tc>
      </w:tr>
      <w:tr w:rsidR="006762A7" w:rsidRPr="00CA43AF" w14:paraId="2012DDA4" w14:textId="77777777" w:rsidTr="006762A7">
        <w:tc>
          <w:tcPr>
            <w:tcW w:w="1838" w:type="dxa"/>
            <w:shd w:val="clear" w:color="auto" w:fill="auto"/>
            <w:vAlign w:val="center"/>
          </w:tcPr>
          <w:p w14:paraId="61517A08" w14:textId="77777777" w:rsidR="006762A7" w:rsidRPr="00CA43AF" w:rsidRDefault="006762A7" w:rsidP="006762A7">
            <w:pPr>
              <w:spacing w:line="276" w:lineRule="auto"/>
              <w:rPr>
                <w:rFonts w:cs="Book Antiqua"/>
                <w:szCs w:val="24"/>
              </w:rPr>
            </w:pPr>
            <w:r w:rsidRPr="00CA43AF">
              <w:rPr>
                <w:rFonts w:cs="Book Antiqua"/>
                <w:szCs w:val="24"/>
              </w:rPr>
              <w:t>Autorizado</w:t>
            </w:r>
          </w:p>
        </w:tc>
        <w:tc>
          <w:tcPr>
            <w:tcW w:w="6990" w:type="dxa"/>
            <w:shd w:val="clear" w:color="auto" w:fill="auto"/>
            <w:vAlign w:val="center"/>
          </w:tcPr>
          <w:p w14:paraId="0DC38004" w14:textId="77777777" w:rsidR="006762A7" w:rsidRPr="00CA43AF" w:rsidRDefault="006762A7" w:rsidP="006762A7">
            <w:pPr>
              <w:spacing w:line="276" w:lineRule="auto"/>
              <w:rPr>
                <w:rFonts w:cs="Book Antiqua"/>
                <w:szCs w:val="24"/>
              </w:rPr>
            </w:pPr>
            <w:r>
              <w:rPr>
                <w:rFonts w:cs="Book Antiqua"/>
                <w:szCs w:val="24"/>
              </w:rPr>
              <w:t>Licda. Nacira Valverde Bermudez</w:t>
            </w:r>
            <w:r w:rsidRPr="00CA43AF">
              <w:rPr>
                <w:rFonts w:cs="Book Antiqua"/>
                <w:szCs w:val="24"/>
              </w:rPr>
              <w:t xml:space="preserve">, </w:t>
            </w:r>
            <w:r>
              <w:rPr>
                <w:rFonts w:cs="Book Antiqua"/>
                <w:szCs w:val="24"/>
              </w:rPr>
              <w:t>Directora de Planificación</w:t>
            </w:r>
          </w:p>
        </w:tc>
      </w:tr>
    </w:tbl>
    <w:p w14:paraId="4DBB79BC" w14:textId="64DA5B5A" w:rsidR="006762A7" w:rsidRDefault="001D1871" w:rsidP="001D1871">
      <w:pPr>
        <w:spacing w:before="0" w:after="0"/>
        <w:rPr>
          <w:lang w:eastAsia="en-US"/>
        </w:rPr>
      </w:pPr>
      <w:r>
        <w:rPr>
          <w:lang w:eastAsia="en-US"/>
        </w:rPr>
        <w:t xml:space="preserve">  rqp</w:t>
      </w:r>
    </w:p>
    <w:p w14:paraId="42DA3176" w14:textId="6C4F6804" w:rsidR="00131C90" w:rsidRPr="00D8361A" w:rsidRDefault="007B5EBA" w:rsidP="001D1871">
      <w:pPr>
        <w:spacing w:before="0" w:after="0"/>
        <w:rPr>
          <w:lang w:eastAsia="en-US"/>
        </w:rPr>
      </w:pPr>
      <w:r>
        <w:rPr>
          <w:lang w:eastAsia="en-US"/>
        </w:rPr>
        <w:t xml:space="preserve">  </w:t>
      </w:r>
      <w:r w:rsidR="00131C90">
        <w:rPr>
          <w:lang w:eastAsia="en-US"/>
        </w:rPr>
        <w:t xml:space="preserve">Ref. </w:t>
      </w:r>
      <w:r w:rsidR="001D1871">
        <w:rPr>
          <w:lang w:eastAsia="en-US"/>
        </w:rPr>
        <w:t xml:space="preserve">289-2021, 493-2019, </w:t>
      </w:r>
      <w:r w:rsidR="00131C90">
        <w:rPr>
          <w:lang w:eastAsia="en-US"/>
        </w:rPr>
        <w:t>2083-2020, 2217-2020, 1318-2020, 1962-2020 y 1946-2020</w:t>
      </w:r>
    </w:p>
    <w:sectPr w:rsidR="00131C90" w:rsidRPr="00D8361A">
      <w:headerReference w:type="default" r:id="rId105"/>
      <w:footerReference w:type="default" r:id="rId10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338480" w14:textId="77777777" w:rsidR="00B35A03" w:rsidRDefault="00B35A03" w:rsidP="005967E5">
      <w:pPr>
        <w:spacing w:before="0" w:after="0"/>
      </w:pPr>
      <w:r>
        <w:separator/>
      </w:r>
    </w:p>
  </w:endnote>
  <w:endnote w:type="continuationSeparator" w:id="0">
    <w:p w14:paraId="6CEDC8A4" w14:textId="77777777" w:rsidR="00B35A03" w:rsidRDefault="00B35A03" w:rsidP="005967E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8080000" w:usb2="00000010" w:usb3="00000000" w:csb0="00100001" w:csb1="00000000"/>
  </w:font>
  <w:font w:name="Times-Roman">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255178"/>
      <w:docPartObj>
        <w:docPartGallery w:val="Page Numbers (Bottom of Page)"/>
        <w:docPartUnique/>
      </w:docPartObj>
    </w:sdtPr>
    <w:sdtEndPr/>
    <w:sdtContent>
      <w:p w14:paraId="04C7A130" w14:textId="77777777" w:rsidR="00D679B9" w:rsidRDefault="00D679B9" w:rsidP="005967E5">
        <w:pPr>
          <w:pStyle w:val="Piedepgina"/>
          <w:jc w:val="right"/>
        </w:pPr>
        <w:r>
          <w:fldChar w:fldCharType="begin"/>
        </w:r>
        <w:r>
          <w:instrText>PAGE   \* MERGEFORMAT</w:instrText>
        </w:r>
        <w:r>
          <w:fldChar w:fldCharType="separate"/>
        </w:r>
        <w:r>
          <w:t>10</w:t>
        </w:r>
        <w:r>
          <w:fldChar w:fldCharType="end"/>
        </w:r>
      </w:p>
    </w:sdtContent>
  </w:sdt>
  <w:p w14:paraId="797F503A" w14:textId="6D36B78D" w:rsidR="00D679B9" w:rsidRPr="004A0947" w:rsidRDefault="00D679B9" w:rsidP="005967E5">
    <w:pPr>
      <w:pBdr>
        <w:top w:val="single" w:sz="4" w:space="1" w:color="auto"/>
      </w:pBdr>
      <w:jc w:val="center"/>
      <w:rPr>
        <w:b/>
        <w:bCs/>
        <w:i/>
        <w:iCs/>
        <w:color w:val="000000"/>
        <w:sz w:val="20"/>
      </w:rPr>
    </w:pPr>
    <w:r w:rsidRPr="004A0947">
      <w:rPr>
        <w:b/>
        <w:bCs/>
        <w:i/>
        <w:iCs/>
        <w:color w:val="000000"/>
        <w:sz w:val="20"/>
      </w:rPr>
      <w:t>Trabajamos por el desarrollo de la administración de justicia</w:t>
    </w:r>
    <w:r>
      <w:rPr>
        <w:b/>
        <w:bCs/>
        <w:i/>
        <w:iCs/>
        <w:color w:val="000000"/>
        <w:sz w:val="20"/>
      </w:rPr>
      <w:t xml:space="preserve"> </w:t>
    </w:r>
    <w:r w:rsidRPr="004A0947">
      <w:rPr>
        <w:b/>
        <w:bCs/>
        <w:i/>
        <w:iCs/>
        <w:color w:val="000000"/>
        <w:sz w:val="20"/>
      </w:rPr>
      <w:t>con proyección e innov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813029" w14:textId="77777777" w:rsidR="00B35A03" w:rsidRDefault="00B35A03" w:rsidP="005967E5">
      <w:pPr>
        <w:spacing w:before="0" w:after="0"/>
      </w:pPr>
      <w:r>
        <w:separator/>
      </w:r>
    </w:p>
  </w:footnote>
  <w:footnote w:type="continuationSeparator" w:id="0">
    <w:p w14:paraId="155CA00E" w14:textId="77777777" w:rsidR="00B35A03" w:rsidRDefault="00B35A03" w:rsidP="005967E5">
      <w:pPr>
        <w:spacing w:before="0" w:after="0"/>
      </w:pPr>
      <w:r>
        <w:continuationSeparator/>
      </w:r>
    </w:p>
  </w:footnote>
  <w:footnote w:id="1">
    <w:p w14:paraId="32A470C3" w14:textId="77777777" w:rsidR="00D679B9" w:rsidRPr="00A2252A" w:rsidRDefault="00D679B9" w:rsidP="005046C5">
      <w:pPr>
        <w:pStyle w:val="Textonotapie"/>
        <w:rPr>
          <w:i/>
          <w:iCs/>
        </w:rPr>
      </w:pPr>
      <w:r>
        <w:rPr>
          <w:rStyle w:val="Refdenotaalpie"/>
        </w:rPr>
        <w:footnoteRef/>
      </w:r>
      <w:r>
        <w:t xml:space="preserve"> </w:t>
      </w:r>
      <w:r w:rsidRPr="00223DF3">
        <w:rPr>
          <w:i/>
          <w:iCs/>
          <w:sz w:val="18"/>
          <w:szCs w:val="18"/>
        </w:rPr>
        <w:t xml:space="preserve">En </w:t>
      </w:r>
      <w:r w:rsidRPr="00223DF3">
        <w:rPr>
          <w:rFonts w:cs="Arial"/>
          <w:i/>
          <w:iCs/>
          <w:sz w:val="18"/>
          <w:szCs w:val="18"/>
          <w:lang w:val="es-ES" w:eastAsia="zh-CN"/>
        </w:rPr>
        <w:t>sesión extraordinaria 47-19 (Presupuesto 2020), celebrada el 23 de mayo del año 2020, “artículo VIII, informe 102-</w:t>
      </w:r>
      <w:r w:rsidRPr="00223DF3">
        <w:rPr>
          <w:rFonts w:cs="Arial"/>
          <w:i/>
          <w:iCs/>
          <w:sz w:val="18"/>
          <w:szCs w:val="18"/>
          <w:lang w:val="es-ES" w:eastAsia="zh-CN"/>
        </w:rPr>
        <w:softHyphen/>
        <w:t>CSP-19, se conoce el consolidado de las plazas aprobadas para el 2020 por el Consejo Superior, donde las plazas extraordinarias de Defensora o Defensor Público se trasladan a plazas Ordinarias</w:t>
      </w:r>
    </w:p>
  </w:footnote>
  <w:footnote w:id="2">
    <w:p w14:paraId="6986AD66" w14:textId="77777777" w:rsidR="00D679B9" w:rsidRPr="007B58DD" w:rsidRDefault="00D679B9" w:rsidP="005046C5">
      <w:pPr>
        <w:spacing w:before="0" w:after="0" w:line="235" w:lineRule="auto"/>
        <w:ind w:right="261"/>
        <w:rPr>
          <w:bCs/>
          <w:i/>
          <w:sz w:val="18"/>
        </w:rPr>
      </w:pPr>
      <w:r>
        <w:rPr>
          <w:rStyle w:val="Refdenotaalpie"/>
        </w:rPr>
        <w:footnoteRef/>
      </w:r>
      <w:r>
        <w:t xml:space="preserve"> </w:t>
      </w:r>
      <w:r w:rsidRPr="007B58DD">
        <w:rPr>
          <w:bCs/>
          <w:i/>
          <w:sz w:val="18"/>
        </w:rPr>
        <w:t>En caso de que una de las personas usuarias sea indígena</w:t>
      </w:r>
      <w:r>
        <w:rPr>
          <w:bCs/>
          <w:i/>
          <w:sz w:val="18"/>
        </w:rPr>
        <w:t>, l</w:t>
      </w:r>
      <w:r w:rsidRPr="00BF4348">
        <w:rPr>
          <w:bCs/>
          <w:i/>
          <w:sz w:val="18"/>
        </w:rPr>
        <w:t xml:space="preserve">os </w:t>
      </w:r>
      <w:r>
        <w:rPr>
          <w:bCs/>
          <w:i/>
          <w:sz w:val="18"/>
        </w:rPr>
        <w:t>D</w:t>
      </w:r>
      <w:r w:rsidRPr="00BF4348">
        <w:rPr>
          <w:bCs/>
          <w:i/>
          <w:sz w:val="18"/>
        </w:rPr>
        <w:t>efensores</w:t>
      </w:r>
      <w:r>
        <w:rPr>
          <w:bCs/>
          <w:i/>
          <w:sz w:val="18"/>
        </w:rPr>
        <w:t xml:space="preserve"> Públicos</w:t>
      </w:r>
      <w:r w:rsidRPr="00BF4348">
        <w:rPr>
          <w:bCs/>
          <w:i/>
          <w:sz w:val="18"/>
        </w:rPr>
        <w:t xml:space="preserve"> </w:t>
      </w:r>
      <w:r>
        <w:rPr>
          <w:bCs/>
          <w:i/>
          <w:sz w:val="18"/>
        </w:rPr>
        <w:t>A</w:t>
      </w:r>
      <w:r w:rsidRPr="00BF4348">
        <w:rPr>
          <w:bCs/>
          <w:i/>
          <w:sz w:val="18"/>
        </w:rPr>
        <w:t>grarios puede</w:t>
      </w:r>
      <w:r>
        <w:rPr>
          <w:bCs/>
          <w:i/>
          <w:sz w:val="18"/>
        </w:rPr>
        <w:t>n desplazarse</w:t>
      </w:r>
      <w:r w:rsidRPr="00BF4348">
        <w:rPr>
          <w:bCs/>
          <w:i/>
          <w:sz w:val="18"/>
        </w:rPr>
        <w:t xml:space="preserve"> a nivel nacional según</w:t>
      </w:r>
      <w:r>
        <w:rPr>
          <w:bCs/>
          <w:i/>
          <w:sz w:val="18"/>
        </w:rPr>
        <w:t xml:space="preserve"> </w:t>
      </w:r>
      <w:r w:rsidRPr="00BF4348">
        <w:rPr>
          <w:bCs/>
          <w:i/>
          <w:sz w:val="18"/>
        </w:rPr>
        <w:t>sea la necesidad institucional</w:t>
      </w:r>
    </w:p>
    <w:p w14:paraId="6EB7039C" w14:textId="77777777" w:rsidR="00D679B9" w:rsidRPr="00A34CEF" w:rsidRDefault="00D679B9" w:rsidP="005046C5">
      <w:pPr>
        <w:pStyle w:val="Textonotapie"/>
      </w:pPr>
    </w:p>
  </w:footnote>
  <w:footnote w:id="3">
    <w:p w14:paraId="5995265C" w14:textId="7AFD368F" w:rsidR="00D679B9" w:rsidRPr="00921A27" w:rsidRDefault="00D679B9">
      <w:pPr>
        <w:pStyle w:val="Textonotapie"/>
        <w:rPr>
          <w:lang w:val="es-MX"/>
        </w:rPr>
      </w:pPr>
      <w:r>
        <w:rPr>
          <w:rStyle w:val="Refdenotaalpie"/>
        </w:rPr>
        <w:footnoteRef/>
      </w:r>
      <w:r>
        <w:t xml:space="preserve"> </w:t>
      </w:r>
      <w:r w:rsidRPr="00921A27">
        <w:rPr>
          <w:sz w:val="18"/>
          <w:szCs w:val="16"/>
        </w:rPr>
        <w:t>Acuerdos del Consejo Superior en sesión de Presupuesto 38-19, del dos de mayo del 2019, artículo I y sesión 47-19 del veintitrés de mayo del 2019, artículo III. Conocido y aprobado por Corte Plena en sesión de presupuesto 22-19 del 6 de junio 201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A66C8" w14:textId="77777777" w:rsidR="00D679B9" w:rsidRDefault="00D679B9" w:rsidP="00AD0453">
    <w:pPr>
      <w:pStyle w:val="Encabezado"/>
      <w:tabs>
        <w:tab w:val="center" w:pos="8804"/>
        <w:tab w:val="right" w:pos="8875"/>
      </w:tabs>
      <w:jc w:val="center"/>
      <w:rPr>
        <w:rFonts w:cs="Book Antiqua"/>
        <w:i/>
        <w:iCs/>
        <w:sz w:val="18"/>
        <w:szCs w:val="18"/>
      </w:rPr>
    </w:pPr>
    <w:proofErr w:type="gramStart"/>
    <w:r>
      <w:rPr>
        <w:rFonts w:cs="Book Antiqua"/>
        <w:i/>
        <w:iCs/>
        <w:sz w:val="18"/>
        <w:szCs w:val="18"/>
      </w:rPr>
      <w:t>Dirección  de</w:t>
    </w:r>
    <w:proofErr w:type="gramEnd"/>
    <w:r>
      <w:rPr>
        <w:rFonts w:cs="Book Antiqua"/>
        <w:i/>
        <w:iCs/>
        <w:sz w:val="18"/>
        <w:szCs w:val="18"/>
      </w:rPr>
      <w:t xml:space="preserve"> Planificación</w:t>
    </w:r>
    <w:r w:rsidRPr="005E1974">
      <w:rPr>
        <w:sz w:val="24"/>
        <w:szCs w:val="24"/>
      </w:rPr>
      <w:object w:dxaOrig="1845" w:dyaOrig="2145" w14:anchorId="610F0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24pt;height:30pt" o:ole="">
          <v:imagedata r:id="rId1" o:title=""/>
        </v:shape>
        <o:OLEObject Type="Embed" ProgID="PBrush" ShapeID="_x0000_i1055" DrawAspect="Content" ObjectID="_1682340266" r:id="rId2"/>
      </w:object>
    </w:r>
  </w:p>
  <w:p w14:paraId="3395C8F8" w14:textId="77777777" w:rsidR="00D679B9" w:rsidRDefault="00D679B9" w:rsidP="00AD0453">
    <w:pPr>
      <w:pStyle w:val="Encabezado"/>
      <w:tabs>
        <w:tab w:val="right" w:pos="8875"/>
      </w:tabs>
      <w:jc w:val="center"/>
      <w:rPr>
        <w:rFonts w:cs="Book Antiqua"/>
        <w:i/>
        <w:iCs/>
        <w:sz w:val="18"/>
        <w:szCs w:val="18"/>
      </w:rPr>
    </w:pPr>
    <w:r>
      <w:rPr>
        <w:rFonts w:cs="Book Antiqua"/>
        <w:i/>
        <w:iCs/>
        <w:sz w:val="18"/>
        <w:szCs w:val="18"/>
      </w:rPr>
      <w:t xml:space="preserve">San José </w:t>
    </w:r>
    <w:proofErr w:type="gramStart"/>
    <w:r>
      <w:rPr>
        <w:rFonts w:cs="Book Antiqua"/>
        <w:i/>
        <w:iCs/>
        <w:sz w:val="18"/>
        <w:szCs w:val="18"/>
      </w:rPr>
      <w:t>-  Costa</w:t>
    </w:r>
    <w:proofErr w:type="gramEnd"/>
    <w:r>
      <w:rPr>
        <w:rFonts w:cs="Book Antiqua"/>
        <w:i/>
        <w:iCs/>
        <w:sz w:val="18"/>
        <w:szCs w:val="18"/>
      </w:rPr>
      <w:t xml:space="preserve"> Rica</w:t>
    </w:r>
  </w:p>
  <w:p w14:paraId="1657681F" w14:textId="72DF38AB" w:rsidR="00D679B9" w:rsidRDefault="00D679B9" w:rsidP="00541283">
    <w:pPr>
      <w:pStyle w:val="Encabezado"/>
      <w:jc w:val="center"/>
      <w:rPr>
        <w:lang w:val="en-US"/>
      </w:rPr>
    </w:pPr>
    <w:r w:rsidRPr="00190583">
      <w:rPr>
        <w:rFonts w:cs="Book Antiqua"/>
        <w:i/>
        <w:iCs/>
        <w:sz w:val="18"/>
        <w:szCs w:val="18"/>
        <w:lang w:val="en-US"/>
      </w:rPr>
      <w:t xml:space="preserve">Telf.   </w:t>
    </w:r>
    <w:r>
      <w:rPr>
        <w:rFonts w:cs="Book Antiqua"/>
        <w:i/>
        <w:iCs/>
        <w:sz w:val="18"/>
        <w:szCs w:val="18"/>
        <w:lang w:val="en-US"/>
      </w:rPr>
      <w:t xml:space="preserve">2295-3600 / 3599 / Apdo.  95-1003 / </w:t>
    </w:r>
    <w:hyperlink r:id="rId3" w:history="1">
      <w:r w:rsidRPr="00F54DDC">
        <w:rPr>
          <w:rStyle w:val="Hipervnculo"/>
          <w:rFonts w:cs="Book Antiqua"/>
          <w:i/>
          <w:iCs/>
          <w:sz w:val="18"/>
          <w:szCs w:val="18"/>
          <w:lang w:val="en-US"/>
        </w:rPr>
        <w:t>planificacion@poder-judicial.go.cr</w:t>
      </w:r>
    </w:hyperlink>
  </w:p>
  <w:p w14:paraId="3C1501E0" w14:textId="1210BD21" w:rsidR="00D679B9" w:rsidRPr="00541283" w:rsidRDefault="00D679B9" w:rsidP="00541283">
    <w:pPr>
      <w:pStyle w:val="Encabezado"/>
      <w:jc w:val="center"/>
      <w:rPr>
        <w:lang w:val="en-US"/>
      </w:rPr>
    </w:pPr>
    <w:r>
      <w:rPr>
        <w:lang w:val="en-US"/>
      </w:rPr>
      <w:t>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hybridMultilevel"/>
    <w:tmpl w:val="A23ED620"/>
    <w:lvl w:ilvl="0" w:tplc="140A0019">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30F04B6"/>
    <w:multiLevelType w:val="hybridMultilevel"/>
    <w:tmpl w:val="015C8C5E"/>
    <w:lvl w:ilvl="0" w:tplc="140A0003">
      <w:start w:val="1"/>
      <w:numFmt w:val="bullet"/>
      <w:lvlText w:val="o"/>
      <w:lvlJc w:val="left"/>
      <w:pPr>
        <w:ind w:left="720" w:hanging="360"/>
      </w:pPr>
      <w:rPr>
        <w:rFonts w:ascii="Courier New" w:hAnsi="Courier New" w:cs="Courier New"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15:restartNumberingAfterBreak="0">
    <w:nsid w:val="054315A8"/>
    <w:multiLevelType w:val="hybridMultilevel"/>
    <w:tmpl w:val="E4FC298C"/>
    <w:lvl w:ilvl="0" w:tplc="140A000D">
      <w:start w:val="1"/>
      <w:numFmt w:val="bullet"/>
      <w:lvlText w:val=""/>
      <w:lvlJc w:val="left"/>
      <w:pPr>
        <w:ind w:left="1287" w:hanging="360"/>
      </w:pPr>
      <w:rPr>
        <w:rFonts w:ascii="Wingdings" w:hAnsi="Wingdings" w:hint="default"/>
      </w:rPr>
    </w:lvl>
    <w:lvl w:ilvl="1" w:tplc="140A0003">
      <w:start w:val="1"/>
      <w:numFmt w:val="bullet"/>
      <w:lvlText w:val="o"/>
      <w:lvlJc w:val="left"/>
      <w:pPr>
        <w:ind w:left="2007" w:hanging="360"/>
      </w:pPr>
      <w:rPr>
        <w:rFonts w:ascii="Courier New" w:hAnsi="Courier New" w:cs="Courier New" w:hint="default"/>
      </w:rPr>
    </w:lvl>
    <w:lvl w:ilvl="2" w:tplc="140A0005">
      <w:start w:val="1"/>
      <w:numFmt w:val="bullet"/>
      <w:lvlText w:val=""/>
      <w:lvlJc w:val="left"/>
      <w:pPr>
        <w:ind w:left="2727" w:hanging="360"/>
      </w:pPr>
      <w:rPr>
        <w:rFonts w:ascii="Wingdings" w:hAnsi="Wingdings" w:hint="default"/>
      </w:rPr>
    </w:lvl>
    <w:lvl w:ilvl="3" w:tplc="140A0001">
      <w:start w:val="1"/>
      <w:numFmt w:val="bullet"/>
      <w:lvlText w:val=""/>
      <w:lvlJc w:val="left"/>
      <w:pPr>
        <w:ind w:left="3447" w:hanging="360"/>
      </w:pPr>
      <w:rPr>
        <w:rFonts w:ascii="Symbol" w:hAnsi="Symbol" w:hint="default"/>
      </w:rPr>
    </w:lvl>
    <w:lvl w:ilvl="4" w:tplc="140A0003">
      <w:start w:val="1"/>
      <w:numFmt w:val="bullet"/>
      <w:lvlText w:val="o"/>
      <w:lvlJc w:val="left"/>
      <w:pPr>
        <w:ind w:left="4167" w:hanging="360"/>
      </w:pPr>
      <w:rPr>
        <w:rFonts w:ascii="Courier New" w:hAnsi="Courier New" w:cs="Courier New" w:hint="default"/>
      </w:rPr>
    </w:lvl>
    <w:lvl w:ilvl="5" w:tplc="140A0005">
      <w:start w:val="1"/>
      <w:numFmt w:val="bullet"/>
      <w:lvlText w:val=""/>
      <w:lvlJc w:val="left"/>
      <w:pPr>
        <w:ind w:left="4887" w:hanging="360"/>
      </w:pPr>
      <w:rPr>
        <w:rFonts w:ascii="Wingdings" w:hAnsi="Wingdings" w:hint="default"/>
      </w:rPr>
    </w:lvl>
    <w:lvl w:ilvl="6" w:tplc="140A0001">
      <w:start w:val="1"/>
      <w:numFmt w:val="bullet"/>
      <w:lvlText w:val=""/>
      <w:lvlJc w:val="left"/>
      <w:pPr>
        <w:ind w:left="5607" w:hanging="360"/>
      </w:pPr>
      <w:rPr>
        <w:rFonts w:ascii="Symbol" w:hAnsi="Symbol" w:hint="default"/>
      </w:rPr>
    </w:lvl>
    <w:lvl w:ilvl="7" w:tplc="140A0003">
      <w:start w:val="1"/>
      <w:numFmt w:val="bullet"/>
      <w:lvlText w:val="o"/>
      <w:lvlJc w:val="left"/>
      <w:pPr>
        <w:ind w:left="6327" w:hanging="360"/>
      </w:pPr>
      <w:rPr>
        <w:rFonts w:ascii="Courier New" w:hAnsi="Courier New" w:cs="Courier New" w:hint="default"/>
      </w:rPr>
    </w:lvl>
    <w:lvl w:ilvl="8" w:tplc="140A0005">
      <w:start w:val="1"/>
      <w:numFmt w:val="bullet"/>
      <w:lvlText w:val=""/>
      <w:lvlJc w:val="left"/>
      <w:pPr>
        <w:ind w:left="7047" w:hanging="360"/>
      </w:pPr>
      <w:rPr>
        <w:rFonts w:ascii="Wingdings" w:hAnsi="Wingdings" w:hint="default"/>
      </w:rPr>
    </w:lvl>
  </w:abstractNum>
  <w:abstractNum w:abstractNumId="3"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5" w15:restartNumberingAfterBreak="0">
    <w:nsid w:val="0C4F5895"/>
    <w:multiLevelType w:val="hybridMultilevel"/>
    <w:tmpl w:val="D3E6B0D4"/>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 w15:restartNumberingAfterBreak="0">
    <w:nsid w:val="0DAA63F8"/>
    <w:multiLevelType w:val="multilevel"/>
    <w:tmpl w:val="846A3D5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15:restartNumberingAfterBreak="0">
    <w:nsid w:val="14A6666F"/>
    <w:multiLevelType w:val="hybridMultilevel"/>
    <w:tmpl w:val="EDD8243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 w15:restartNumberingAfterBreak="0">
    <w:nsid w:val="15CD04AB"/>
    <w:multiLevelType w:val="multilevel"/>
    <w:tmpl w:val="9E0E0CB8"/>
    <w:lvl w:ilvl="0">
      <w:start w:val="20"/>
      <w:numFmt w:val="decimal"/>
      <w:lvlText w:val="%1."/>
      <w:lvlJc w:val="left"/>
      <w:pPr>
        <w:ind w:left="444" w:hanging="444"/>
      </w:pPr>
      <w:rPr>
        <w:rFonts w:hint="default"/>
      </w:rPr>
    </w:lvl>
    <w:lvl w:ilvl="1">
      <w:start w:val="1"/>
      <w:numFmt w:val="decimal"/>
      <w:lvlText w:val="%1.%2."/>
      <w:lvlJc w:val="left"/>
      <w:pPr>
        <w:ind w:left="1077" w:hanging="72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2151" w:hanging="108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4656" w:hanging="1800"/>
      </w:pPr>
      <w:rPr>
        <w:rFonts w:hint="default"/>
      </w:rPr>
    </w:lvl>
  </w:abstractNum>
  <w:abstractNum w:abstractNumId="10" w15:restartNumberingAfterBreak="0">
    <w:nsid w:val="17BD6DDB"/>
    <w:multiLevelType w:val="hybridMultilevel"/>
    <w:tmpl w:val="41ACE55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2"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13" w15:restartNumberingAfterBreak="0">
    <w:nsid w:val="1D15675E"/>
    <w:multiLevelType w:val="hybridMultilevel"/>
    <w:tmpl w:val="61C8C994"/>
    <w:lvl w:ilvl="0" w:tplc="47ECA1C4">
      <w:start w:val="1"/>
      <w:numFmt w:val="lowerLetter"/>
      <w:lvlText w:val="%1."/>
      <w:lvlJc w:val="left"/>
      <w:pPr>
        <w:ind w:left="786" w:hanging="360"/>
      </w:pPr>
      <w:rPr>
        <w:rFonts w:hint="default"/>
      </w:rPr>
    </w:lvl>
    <w:lvl w:ilvl="1" w:tplc="140A0019" w:tentative="1">
      <w:start w:val="1"/>
      <w:numFmt w:val="lowerLetter"/>
      <w:lvlText w:val="%2."/>
      <w:lvlJc w:val="left"/>
      <w:pPr>
        <w:ind w:left="1506" w:hanging="360"/>
      </w:pPr>
    </w:lvl>
    <w:lvl w:ilvl="2" w:tplc="140A001B" w:tentative="1">
      <w:start w:val="1"/>
      <w:numFmt w:val="lowerRoman"/>
      <w:lvlText w:val="%3."/>
      <w:lvlJc w:val="right"/>
      <w:pPr>
        <w:ind w:left="2226" w:hanging="180"/>
      </w:pPr>
    </w:lvl>
    <w:lvl w:ilvl="3" w:tplc="140A000F" w:tentative="1">
      <w:start w:val="1"/>
      <w:numFmt w:val="decimal"/>
      <w:lvlText w:val="%4."/>
      <w:lvlJc w:val="left"/>
      <w:pPr>
        <w:ind w:left="2946" w:hanging="360"/>
      </w:pPr>
    </w:lvl>
    <w:lvl w:ilvl="4" w:tplc="140A0019" w:tentative="1">
      <w:start w:val="1"/>
      <w:numFmt w:val="lowerLetter"/>
      <w:lvlText w:val="%5."/>
      <w:lvlJc w:val="left"/>
      <w:pPr>
        <w:ind w:left="3666" w:hanging="360"/>
      </w:pPr>
    </w:lvl>
    <w:lvl w:ilvl="5" w:tplc="140A001B" w:tentative="1">
      <w:start w:val="1"/>
      <w:numFmt w:val="lowerRoman"/>
      <w:lvlText w:val="%6."/>
      <w:lvlJc w:val="right"/>
      <w:pPr>
        <w:ind w:left="4386" w:hanging="180"/>
      </w:pPr>
    </w:lvl>
    <w:lvl w:ilvl="6" w:tplc="140A000F" w:tentative="1">
      <w:start w:val="1"/>
      <w:numFmt w:val="decimal"/>
      <w:lvlText w:val="%7."/>
      <w:lvlJc w:val="left"/>
      <w:pPr>
        <w:ind w:left="5106" w:hanging="360"/>
      </w:pPr>
    </w:lvl>
    <w:lvl w:ilvl="7" w:tplc="140A0019" w:tentative="1">
      <w:start w:val="1"/>
      <w:numFmt w:val="lowerLetter"/>
      <w:lvlText w:val="%8."/>
      <w:lvlJc w:val="left"/>
      <w:pPr>
        <w:ind w:left="5826" w:hanging="360"/>
      </w:pPr>
    </w:lvl>
    <w:lvl w:ilvl="8" w:tplc="140A001B" w:tentative="1">
      <w:start w:val="1"/>
      <w:numFmt w:val="lowerRoman"/>
      <w:lvlText w:val="%9."/>
      <w:lvlJc w:val="right"/>
      <w:pPr>
        <w:ind w:left="6546" w:hanging="180"/>
      </w:pPr>
    </w:lvl>
  </w:abstractNum>
  <w:abstractNum w:abstractNumId="14"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16" w15:restartNumberingAfterBreak="0">
    <w:nsid w:val="2A2B690F"/>
    <w:multiLevelType w:val="hybridMultilevel"/>
    <w:tmpl w:val="3BFC9AD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18" w15:restartNumberingAfterBreak="0">
    <w:nsid w:val="3B9B57D4"/>
    <w:multiLevelType w:val="hybridMultilevel"/>
    <w:tmpl w:val="5BF06952"/>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20" w15:restartNumberingAfterBreak="0">
    <w:nsid w:val="47332179"/>
    <w:multiLevelType w:val="hybridMultilevel"/>
    <w:tmpl w:val="1C00B02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22"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25" w15:restartNumberingAfterBreak="0">
    <w:nsid w:val="53C61555"/>
    <w:multiLevelType w:val="hybridMultilevel"/>
    <w:tmpl w:val="DDAE0246"/>
    <w:lvl w:ilvl="0" w:tplc="140A000D">
      <w:start w:val="1"/>
      <w:numFmt w:val="bullet"/>
      <w:lvlText w:val=""/>
      <w:lvlJc w:val="left"/>
      <w:pPr>
        <w:ind w:left="1506" w:hanging="360"/>
      </w:pPr>
      <w:rPr>
        <w:rFonts w:ascii="Wingdings" w:hAnsi="Wingdings" w:hint="default"/>
      </w:rPr>
    </w:lvl>
    <w:lvl w:ilvl="1" w:tplc="140A0003" w:tentative="1">
      <w:start w:val="1"/>
      <w:numFmt w:val="bullet"/>
      <w:lvlText w:val="o"/>
      <w:lvlJc w:val="left"/>
      <w:pPr>
        <w:ind w:left="2226" w:hanging="360"/>
      </w:pPr>
      <w:rPr>
        <w:rFonts w:ascii="Courier New" w:hAnsi="Courier New" w:cs="Courier New" w:hint="default"/>
      </w:rPr>
    </w:lvl>
    <w:lvl w:ilvl="2" w:tplc="140A0005" w:tentative="1">
      <w:start w:val="1"/>
      <w:numFmt w:val="bullet"/>
      <w:lvlText w:val=""/>
      <w:lvlJc w:val="left"/>
      <w:pPr>
        <w:ind w:left="2946" w:hanging="360"/>
      </w:pPr>
      <w:rPr>
        <w:rFonts w:ascii="Wingdings" w:hAnsi="Wingdings" w:hint="default"/>
      </w:rPr>
    </w:lvl>
    <w:lvl w:ilvl="3" w:tplc="140A0001" w:tentative="1">
      <w:start w:val="1"/>
      <w:numFmt w:val="bullet"/>
      <w:lvlText w:val=""/>
      <w:lvlJc w:val="left"/>
      <w:pPr>
        <w:ind w:left="3666" w:hanging="360"/>
      </w:pPr>
      <w:rPr>
        <w:rFonts w:ascii="Symbol" w:hAnsi="Symbol" w:hint="default"/>
      </w:rPr>
    </w:lvl>
    <w:lvl w:ilvl="4" w:tplc="140A0003" w:tentative="1">
      <w:start w:val="1"/>
      <w:numFmt w:val="bullet"/>
      <w:lvlText w:val="o"/>
      <w:lvlJc w:val="left"/>
      <w:pPr>
        <w:ind w:left="4386" w:hanging="360"/>
      </w:pPr>
      <w:rPr>
        <w:rFonts w:ascii="Courier New" w:hAnsi="Courier New" w:cs="Courier New" w:hint="default"/>
      </w:rPr>
    </w:lvl>
    <w:lvl w:ilvl="5" w:tplc="140A0005" w:tentative="1">
      <w:start w:val="1"/>
      <w:numFmt w:val="bullet"/>
      <w:lvlText w:val=""/>
      <w:lvlJc w:val="left"/>
      <w:pPr>
        <w:ind w:left="5106" w:hanging="360"/>
      </w:pPr>
      <w:rPr>
        <w:rFonts w:ascii="Wingdings" w:hAnsi="Wingdings" w:hint="default"/>
      </w:rPr>
    </w:lvl>
    <w:lvl w:ilvl="6" w:tplc="140A0001" w:tentative="1">
      <w:start w:val="1"/>
      <w:numFmt w:val="bullet"/>
      <w:lvlText w:val=""/>
      <w:lvlJc w:val="left"/>
      <w:pPr>
        <w:ind w:left="5826" w:hanging="360"/>
      </w:pPr>
      <w:rPr>
        <w:rFonts w:ascii="Symbol" w:hAnsi="Symbol" w:hint="default"/>
      </w:rPr>
    </w:lvl>
    <w:lvl w:ilvl="7" w:tplc="140A0003" w:tentative="1">
      <w:start w:val="1"/>
      <w:numFmt w:val="bullet"/>
      <w:lvlText w:val="o"/>
      <w:lvlJc w:val="left"/>
      <w:pPr>
        <w:ind w:left="6546" w:hanging="360"/>
      </w:pPr>
      <w:rPr>
        <w:rFonts w:ascii="Courier New" w:hAnsi="Courier New" w:cs="Courier New" w:hint="default"/>
      </w:rPr>
    </w:lvl>
    <w:lvl w:ilvl="8" w:tplc="140A0005" w:tentative="1">
      <w:start w:val="1"/>
      <w:numFmt w:val="bullet"/>
      <w:lvlText w:val=""/>
      <w:lvlJc w:val="left"/>
      <w:pPr>
        <w:ind w:left="7266" w:hanging="360"/>
      </w:pPr>
      <w:rPr>
        <w:rFonts w:ascii="Wingdings" w:hAnsi="Wingdings" w:hint="default"/>
      </w:rPr>
    </w:lvl>
  </w:abstractNum>
  <w:abstractNum w:abstractNumId="26"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55916C2C"/>
    <w:multiLevelType w:val="multilevel"/>
    <w:tmpl w:val="CF3CC11E"/>
    <w:lvl w:ilvl="0">
      <w:start w:val="3"/>
      <w:numFmt w:val="decimal"/>
      <w:isLgl/>
      <w:lvlText w:val="%1.1.1 "/>
      <w:lvlJc w:val="left"/>
      <w:pPr>
        <w:ind w:left="360" w:hanging="360"/>
      </w:pPr>
      <w:rPr>
        <w:rFonts w:hint="default"/>
        <w:b/>
        <w:color w:val="000000"/>
      </w:rPr>
    </w:lvl>
    <w:lvl w:ilvl="1">
      <w:start w:val="1"/>
      <w:numFmt w:val="decimal"/>
      <w:lvlText w:val="5.%2."/>
      <w:lvlJc w:val="left"/>
      <w:pPr>
        <w:ind w:left="432" w:hanging="432"/>
      </w:pPr>
      <w:rPr>
        <w:rFonts w:hint="default"/>
      </w:rPr>
    </w:lvl>
    <w:lvl w:ilvl="2">
      <w:start w:val="1"/>
      <w:numFmt w:val="decimal"/>
      <w:lvlText w:val="5.%2.%3."/>
      <w:lvlJc w:val="left"/>
      <w:pPr>
        <w:ind w:left="1224" w:hanging="504"/>
      </w:pPr>
      <w:rPr>
        <w:rFonts w:hint="default"/>
        <w:b/>
        <w:bCs/>
        <w:lang w:val="es-E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 w15:restartNumberingAfterBreak="0">
    <w:nsid w:val="597D588D"/>
    <w:multiLevelType w:val="hybridMultilevel"/>
    <w:tmpl w:val="BB506BF6"/>
    <w:lvl w:ilvl="0" w:tplc="140A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30" w15:restartNumberingAfterBreak="0">
    <w:nsid w:val="5C601938"/>
    <w:multiLevelType w:val="hybridMultilevel"/>
    <w:tmpl w:val="4100FBF8"/>
    <w:lvl w:ilvl="0" w:tplc="140A0019">
      <w:start w:val="1"/>
      <w:numFmt w:val="lowerLetter"/>
      <w:lvlText w:val="%1."/>
      <w:lvlJc w:val="left"/>
      <w:pPr>
        <w:ind w:left="2160" w:hanging="360"/>
      </w:pPr>
    </w:lvl>
    <w:lvl w:ilvl="1" w:tplc="140A0019" w:tentative="1">
      <w:start w:val="1"/>
      <w:numFmt w:val="lowerLetter"/>
      <w:lvlText w:val="%2."/>
      <w:lvlJc w:val="left"/>
      <w:pPr>
        <w:ind w:left="2880" w:hanging="360"/>
      </w:pPr>
    </w:lvl>
    <w:lvl w:ilvl="2" w:tplc="140A001B" w:tentative="1">
      <w:start w:val="1"/>
      <w:numFmt w:val="lowerRoman"/>
      <w:lvlText w:val="%3."/>
      <w:lvlJc w:val="right"/>
      <w:pPr>
        <w:ind w:left="3600" w:hanging="180"/>
      </w:pPr>
    </w:lvl>
    <w:lvl w:ilvl="3" w:tplc="140A000F" w:tentative="1">
      <w:start w:val="1"/>
      <w:numFmt w:val="decimal"/>
      <w:lvlText w:val="%4."/>
      <w:lvlJc w:val="left"/>
      <w:pPr>
        <w:ind w:left="4320" w:hanging="360"/>
      </w:pPr>
    </w:lvl>
    <w:lvl w:ilvl="4" w:tplc="140A0019" w:tentative="1">
      <w:start w:val="1"/>
      <w:numFmt w:val="lowerLetter"/>
      <w:lvlText w:val="%5."/>
      <w:lvlJc w:val="left"/>
      <w:pPr>
        <w:ind w:left="5040" w:hanging="360"/>
      </w:pPr>
    </w:lvl>
    <w:lvl w:ilvl="5" w:tplc="140A001B" w:tentative="1">
      <w:start w:val="1"/>
      <w:numFmt w:val="lowerRoman"/>
      <w:lvlText w:val="%6."/>
      <w:lvlJc w:val="right"/>
      <w:pPr>
        <w:ind w:left="5760" w:hanging="180"/>
      </w:pPr>
    </w:lvl>
    <w:lvl w:ilvl="6" w:tplc="140A000F" w:tentative="1">
      <w:start w:val="1"/>
      <w:numFmt w:val="decimal"/>
      <w:lvlText w:val="%7."/>
      <w:lvlJc w:val="left"/>
      <w:pPr>
        <w:ind w:left="6480" w:hanging="360"/>
      </w:pPr>
    </w:lvl>
    <w:lvl w:ilvl="7" w:tplc="140A0019" w:tentative="1">
      <w:start w:val="1"/>
      <w:numFmt w:val="lowerLetter"/>
      <w:lvlText w:val="%8."/>
      <w:lvlJc w:val="left"/>
      <w:pPr>
        <w:ind w:left="7200" w:hanging="360"/>
      </w:pPr>
    </w:lvl>
    <w:lvl w:ilvl="8" w:tplc="140A001B" w:tentative="1">
      <w:start w:val="1"/>
      <w:numFmt w:val="lowerRoman"/>
      <w:lvlText w:val="%9."/>
      <w:lvlJc w:val="right"/>
      <w:pPr>
        <w:ind w:left="7920" w:hanging="180"/>
      </w:pPr>
    </w:lvl>
  </w:abstractNum>
  <w:abstractNum w:abstractNumId="31"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32" w15:restartNumberingAfterBreak="0">
    <w:nsid w:val="5E07721A"/>
    <w:multiLevelType w:val="hybridMultilevel"/>
    <w:tmpl w:val="A78661B6"/>
    <w:lvl w:ilvl="0" w:tplc="140A000F">
      <w:start w:val="1"/>
      <w:numFmt w:val="decimal"/>
      <w:lvlText w:val="%1."/>
      <w:lvlJc w:val="left"/>
      <w:pPr>
        <w:ind w:left="720" w:hanging="360"/>
      </w:pPr>
    </w:lvl>
    <w:lvl w:ilvl="1" w:tplc="EED40360">
      <w:start w:val="1"/>
      <w:numFmt w:val="lowerLetter"/>
      <w:lvlText w:val="%2."/>
      <w:lvlJc w:val="left"/>
      <w:pPr>
        <w:ind w:left="1440" w:hanging="360"/>
      </w:pPr>
      <w:rPr>
        <w:b/>
        <w:bCs/>
        <w:lang w:val="es-E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5F0A5F36"/>
    <w:multiLevelType w:val="hybridMultilevel"/>
    <w:tmpl w:val="EA402A5E"/>
    <w:lvl w:ilvl="0" w:tplc="ADDC6D12">
      <w:start w:val="1"/>
      <w:numFmt w:val="decimal"/>
      <w:lvlText w:val="%1.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34" w15:restartNumberingAfterBreak="0">
    <w:nsid w:val="638C412C"/>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abstractNum w:abstractNumId="35"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36" w15:restartNumberingAfterBreak="0">
    <w:nsid w:val="6BB9699D"/>
    <w:multiLevelType w:val="hybridMultilevel"/>
    <w:tmpl w:val="CAD84A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7"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8" w15:restartNumberingAfterBreak="0">
    <w:nsid w:val="6EC71A3E"/>
    <w:multiLevelType w:val="hybridMultilevel"/>
    <w:tmpl w:val="F638885E"/>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39"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40" w15:restartNumberingAfterBreak="0">
    <w:nsid w:val="723D5E7F"/>
    <w:multiLevelType w:val="hybridMultilevel"/>
    <w:tmpl w:val="12907ED0"/>
    <w:lvl w:ilvl="0" w:tplc="140A0009">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41"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42"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79601885"/>
    <w:multiLevelType w:val="hybridMultilevel"/>
    <w:tmpl w:val="B40A71FA"/>
    <w:lvl w:ilvl="0" w:tplc="C0C609EA">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 w15:restartNumberingAfterBreak="0">
    <w:nsid w:val="7CC26863"/>
    <w:multiLevelType w:val="multilevel"/>
    <w:tmpl w:val="A8AC3A1A"/>
    <w:lvl w:ilvl="0">
      <w:start w:val="1"/>
      <w:numFmt w:val="decimal"/>
      <w:pStyle w:val="Ttulo1"/>
      <w:suff w:val="space"/>
      <w:lvlText w:val="%1"/>
      <w:lvlJc w:val="left"/>
      <w:pPr>
        <w:ind w:left="432" w:hanging="432"/>
      </w:pPr>
      <w:rPr>
        <w:rFonts w:hint="default"/>
        <w:b/>
        <w:color w:val="FFFFFF" w:themeColor="background1"/>
        <w:u w:color="FFFFFF" w:themeColor="background1"/>
      </w:rPr>
    </w:lvl>
    <w:lvl w:ilvl="1">
      <w:start w:val="1"/>
      <w:numFmt w:val="decimal"/>
      <w:pStyle w:val="Ttulo2"/>
      <w:suff w:val="space"/>
      <w:lvlText w:val="%1.%2"/>
      <w:lvlJc w:val="left"/>
      <w:pPr>
        <w:ind w:left="576" w:hanging="576"/>
      </w:pPr>
      <w:rPr>
        <w:rFonts w:hint="default"/>
      </w:rPr>
    </w:lvl>
    <w:lvl w:ilvl="2">
      <w:start w:val="1"/>
      <w:numFmt w:val="decimal"/>
      <w:pStyle w:val="Ttulo3"/>
      <w:suff w:val="space"/>
      <w:lvlText w:val="%1.%2.%3"/>
      <w:lvlJc w:val="left"/>
      <w:pPr>
        <w:ind w:left="720" w:hanging="720"/>
      </w:pPr>
      <w:rPr>
        <w:rFonts w:ascii="Book Antiqua" w:hAnsi="Book Antiqua" w:cs="Times New Roman" w:hint="default"/>
        <w:b/>
        <w:bCs/>
        <w:i w:val="0"/>
        <w:iCs w:val="0"/>
        <w:caps w:val="0"/>
        <w:smallCaps w:val="0"/>
        <w:strike w:val="0"/>
        <w:dstrike w:val="0"/>
        <w:outline w:val="0"/>
        <w:shadow w:val="0"/>
        <w:emboss w:val="0"/>
        <w:imprint w:val="0"/>
        <w:noProof w:val="0"/>
        <w:vanish w:val="0"/>
        <w:spacing w:val="0"/>
        <w:kern w:val="0"/>
        <w:position w:val="0"/>
        <w:sz w:val="22"/>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15"/>
  </w:num>
  <w:num w:numId="2">
    <w:abstractNumId w:val="44"/>
  </w:num>
  <w:num w:numId="3">
    <w:abstractNumId w:val="24"/>
  </w:num>
  <w:num w:numId="4">
    <w:abstractNumId w:val="8"/>
  </w:num>
  <w:num w:numId="5">
    <w:abstractNumId w:val="19"/>
  </w:num>
  <w:num w:numId="6">
    <w:abstractNumId w:val="4"/>
  </w:num>
  <w:num w:numId="7">
    <w:abstractNumId w:val="12"/>
  </w:num>
  <w:num w:numId="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36"/>
  </w:num>
  <w:num w:numId="11">
    <w:abstractNumId w:val="1"/>
  </w:num>
  <w:num w:numId="12">
    <w:abstractNumId w:val="6"/>
  </w:num>
  <w:num w:numId="13">
    <w:abstractNumId w:val="7"/>
  </w:num>
  <w:num w:numId="14">
    <w:abstractNumId w:val="0"/>
  </w:num>
  <w:num w:numId="15">
    <w:abstractNumId w:val="35"/>
  </w:num>
  <w:num w:numId="16">
    <w:abstractNumId w:val="39"/>
  </w:num>
  <w:num w:numId="17">
    <w:abstractNumId w:val="31"/>
  </w:num>
  <w:num w:numId="18">
    <w:abstractNumId w:val="21"/>
  </w:num>
  <w:num w:numId="19">
    <w:abstractNumId w:val="28"/>
  </w:num>
  <w:num w:numId="20">
    <w:abstractNumId w:val="23"/>
  </w:num>
  <w:num w:numId="21">
    <w:abstractNumId w:val="42"/>
  </w:num>
  <w:num w:numId="22">
    <w:abstractNumId w:val="17"/>
  </w:num>
  <w:num w:numId="23">
    <w:abstractNumId w:val="11"/>
  </w:num>
  <w:num w:numId="24">
    <w:abstractNumId w:val="6"/>
    <w:lvlOverride w:ilvl="0">
      <w:startOverride w:val="3"/>
    </w:lvlOverride>
    <w:lvlOverride w:ilvl="1">
      <w:startOverride w:val="1"/>
    </w:lvlOverride>
    <w:lvlOverride w:ilvl="2">
      <w:startOverride w:val="2"/>
    </w:lvlOverride>
    <w:lvlOverride w:ilvl="3">
      <w:startOverride w:val="1"/>
    </w:lvlOverride>
  </w:num>
  <w:num w:numId="25">
    <w:abstractNumId w:val="43"/>
  </w:num>
  <w:num w:numId="26">
    <w:abstractNumId w:val="26"/>
  </w:num>
  <w:num w:numId="27">
    <w:abstractNumId w:val="41"/>
  </w:num>
  <w:num w:numId="28">
    <w:abstractNumId w:val="14"/>
  </w:num>
  <w:num w:numId="29">
    <w:abstractNumId w:val="10"/>
  </w:num>
  <w:num w:numId="30">
    <w:abstractNumId w:val="3"/>
  </w:num>
  <w:num w:numId="31">
    <w:abstractNumId w:val="32"/>
  </w:num>
  <w:num w:numId="32">
    <w:abstractNumId w:val="34"/>
  </w:num>
  <w:num w:numId="33">
    <w:abstractNumId w:val="33"/>
  </w:num>
  <w:num w:numId="34">
    <w:abstractNumId w:val="29"/>
  </w:num>
  <w:num w:numId="35">
    <w:abstractNumId w:val="30"/>
  </w:num>
  <w:num w:numId="36">
    <w:abstractNumId w:val="20"/>
  </w:num>
  <w:num w:numId="37">
    <w:abstractNumId w:val="9"/>
  </w:num>
  <w:num w:numId="38">
    <w:abstractNumId w:val="27"/>
  </w:num>
  <w:num w:numId="39">
    <w:abstractNumId w:val="13"/>
  </w:num>
  <w:num w:numId="40">
    <w:abstractNumId w:val="25"/>
  </w:num>
  <w:num w:numId="41">
    <w:abstractNumId w:val="18"/>
  </w:num>
  <w:num w:numId="42">
    <w:abstractNumId w:val="16"/>
  </w:num>
  <w:num w:numId="43">
    <w:abstractNumId w:val="2"/>
  </w:num>
  <w:num w:numId="44">
    <w:abstractNumId w:val="40"/>
  </w:num>
  <w:num w:numId="45">
    <w:abstractNumId w:val="40"/>
  </w:num>
  <w:num w:numId="46">
    <w:abstractNumId w:val="2"/>
  </w:num>
  <w:num w:numId="47">
    <w:abstractNumId w:val="38"/>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54A"/>
    <w:rsid w:val="000007A7"/>
    <w:rsid w:val="000032C4"/>
    <w:rsid w:val="00007B80"/>
    <w:rsid w:val="000119E0"/>
    <w:rsid w:val="000210CC"/>
    <w:rsid w:val="00022B40"/>
    <w:rsid w:val="0002307A"/>
    <w:rsid w:val="000248CB"/>
    <w:rsid w:val="00025ED5"/>
    <w:rsid w:val="00036892"/>
    <w:rsid w:val="00037ECA"/>
    <w:rsid w:val="00044E16"/>
    <w:rsid w:val="000450A8"/>
    <w:rsid w:val="00045598"/>
    <w:rsid w:val="00045DB5"/>
    <w:rsid w:val="00052C3D"/>
    <w:rsid w:val="000574FD"/>
    <w:rsid w:val="0006292A"/>
    <w:rsid w:val="00063254"/>
    <w:rsid w:val="000709A7"/>
    <w:rsid w:val="000776B9"/>
    <w:rsid w:val="00081084"/>
    <w:rsid w:val="00092B5B"/>
    <w:rsid w:val="00094179"/>
    <w:rsid w:val="00095153"/>
    <w:rsid w:val="000A519A"/>
    <w:rsid w:val="000B1A45"/>
    <w:rsid w:val="000B2FA7"/>
    <w:rsid w:val="000B4B78"/>
    <w:rsid w:val="000C0B29"/>
    <w:rsid w:val="000C4868"/>
    <w:rsid w:val="000C5264"/>
    <w:rsid w:val="000D2049"/>
    <w:rsid w:val="000D605D"/>
    <w:rsid w:val="000E03F4"/>
    <w:rsid w:val="000E716F"/>
    <w:rsid w:val="000F1A61"/>
    <w:rsid w:val="000F59E9"/>
    <w:rsid w:val="000F6594"/>
    <w:rsid w:val="000F708C"/>
    <w:rsid w:val="001048F1"/>
    <w:rsid w:val="0010498A"/>
    <w:rsid w:val="00105E9F"/>
    <w:rsid w:val="00111439"/>
    <w:rsid w:val="001116E7"/>
    <w:rsid w:val="00112148"/>
    <w:rsid w:val="0011391C"/>
    <w:rsid w:val="00115AA4"/>
    <w:rsid w:val="00121DF3"/>
    <w:rsid w:val="00130251"/>
    <w:rsid w:val="0013183B"/>
    <w:rsid w:val="00131C90"/>
    <w:rsid w:val="00132021"/>
    <w:rsid w:val="00146748"/>
    <w:rsid w:val="00146CC2"/>
    <w:rsid w:val="0014723C"/>
    <w:rsid w:val="00150EAC"/>
    <w:rsid w:val="001518B0"/>
    <w:rsid w:val="001528CF"/>
    <w:rsid w:val="00155B3A"/>
    <w:rsid w:val="001618CC"/>
    <w:rsid w:val="00165E7B"/>
    <w:rsid w:val="00170AEF"/>
    <w:rsid w:val="00174E47"/>
    <w:rsid w:val="001762C9"/>
    <w:rsid w:val="00177D6D"/>
    <w:rsid w:val="00183CEA"/>
    <w:rsid w:val="001879F0"/>
    <w:rsid w:val="00192D68"/>
    <w:rsid w:val="001B27BF"/>
    <w:rsid w:val="001B55BB"/>
    <w:rsid w:val="001C3431"/>
    <w:rsid w:val="001D1871"/>
    <w:rsid w:val="001D3AB7"/>
    <w:rsid w:val="001D40FD"/>
    <w:rsid w:val="001D5865"/>
    <w:rsid w:val="001E2E99"/>
    <w:rsid w:val="001E3E4F"/>
    <w:rsid w:val="001E4F68"/>
    <w:rsid w:val="001E6FF2"/>
    <w:rsid w:val="001F029F"/>
    <w:rsid w:val="001F172D"/>
    <w:rsid w:val="001F175C"/>
    <w:rsid w:val="001F1B95"/>
    <w:rsid w:val="001F6D70"/>
    <w:rsid w:val="00200739"/>
    <w:rsid w:val="00203B12"/>
    <w:rsid w:val="0021217A"/>
    <w:rsid w:val="0021379D"/>
    <w:rsid w:val="002141A9"/>
    <w:rsid w:val="00215822"/>
    <w:rsid w:val="00216BFD"/>
    <w:rsid w:val="00220EFE"/>
    <w:rsid w:val="00226532"/>
    <w:rsid w:val="00230E40"/>
    <w:rsid w:val="00237DA2"/>
    <w:rsid w:val="00242D67"/>
    <w:rsid w:val="00243816"/>
    <w:rsid w:val="0024480B"/>
    <w:rsid w:val="00245B9D"/>
    <w:rsid w:val="00245C01"/>
    <w:rsid w:val="00245DCE"/>
    <w:rsid w:val="002536E5"/>
    <w:rsid w:val="00254768"/>
    <w:rsid w:val="002572A1"/>
    <w:rsid w:val="00262E09"/>
    <w:rsid w:val="002652F9"/>
    <w:rsid w:val="00265768"/>
    <w:rsid w:val="00272EA0"/>
    <w:rsid w:val="00275A0C"/>
    <w:rsid w:val="0027634F"/>
    <w:rsid w:val="00277719"/>
    <w:rsid w:val="002814DE"/>
    <w:rsid w:val="00282246"/>
    <w:rsid w:val="002826C1"/>
    <w:rsid w:val="00283DA3"/>
    <w:rsid w:val="00283FB9"/>
    <w:rsid w:val="00287FDC"/>
    <w:rsid w:val="00287FEF"/>
    <w:rsid w:val="002A072F"/>
    <w:rsid w:val="002A7151"/>
    <w:rsid w:val="002B1D9B"/>
    <w:rsid w:val="002B5488"/>
    <w:rsid w:val="002B7C4D"/>
    <w:rsid w:val="002C209E"/>
    <w:rsid w:val="002C7252"/>
    <w:rsid w:val="002D255B"/>
    <w:rsid w:val="002D2C2C"/>
    <w:rsid w:val="002D3B21"/>
    <w:rsid w:val="002D7D68"/>
    <w:rsid w:val="002E33E9"/>
    <w:rsid w:val="002F1377"/>
    <w:rsid w:val="002F1786"/>
    <w:rsid w:val="002F3D3E"/>
    <w:rsid w:val="00302C2F"/>
    <w:rsid w:val="003067DB"/>
    <w:rsid w:val="003068B6"/>
    <w:rsid w:val="003077F6"/>
    <w:rsid w:val="0031243C"/>
    <w:rsid w:val="00316D1E"/>
    <w:rsid w:val="00321A8F"/>
    <w:rsid w:val="00321AD7"/>
    <w:rsid w:val="00325D39"/>
    <w:rsid w:val="003270F8"/>
    <w:rsid w:val="003274A5"/>
    <w:rsid w:val="00332F96"/>
    <w:rsid w:val="00334A5F"/>
    <w:rsid w:val="00334E3D"/>
    <w:rsid w:val="00336AB9"/>
    <w:rsid w:val="00345F04"/>
    <w:rsid w:val="0034780A"/>
    <w:rsid w:val="00347DCF"/>
    <w:rsid w:val="00357A24"/>
    <w:rsid w:val="003607D0"/>
    <w:rsid w:val="00361BC8"/>
    <w:rsid w:val="003628FF"/>
    <w:rsid w:val="0036654C"/>
    <w:rsid w:val="00366A47"/>
    <w:rsid w:val="00373164"/>
    <w:rsid w:val="00374E78"/>
    <w:rsid w:val="00376E6A"/>
    <w:rsid w:val="0037722A"/>
    <w:rsid w:val="00383523"/>
    <w:rsid w:val="00383C6E"/>
    <w:rsid w:val="003850B4"/>
    <w:rsid w:val="00385CD4"/>
    <w:rsid w:val="00392DD3"/>
    <w:rsid w:val="00392E3C"/>
    <w:rsid w:val="003A1C30"/>
    <w:rsid w:val="003A3B15"/>
    <w:rsid w:val="003A6FEB"/>
    <w:rsid w:val="003A7307"/>
    <w:rsid w:val="003B09C2"/>
    <w:rsid w:val="003C1693"/>
    <w:rsid w:val="003D1922"/>
    <w:rsid w:val="003D7A07"/>
    <w:rsid w:val="003E1111"/>
    <w:rsid w:val="003E5D88"/>
    <w:rsid w:val="003F0A3A"/>
    <w:rsid w:val="003F10ED"/>
    <w:rsid w:val="00402642"/>
    <w:rsid w:val="004064CE"/>
    <w:rsid w:val="00415494"/>
    <w:rsid w:val="004172D9"/>
    <w:rsid w:val="004219A0"/>
    <w:rsid w:val="00421CC7"/>
    <w:rsid w:val="0042750B"/>
    <w:rsid w:val="00430F44"/>
    <w:rsid w:val="00434E05"/>
    <w:rsid w:val="00437EA9"/>
    <w:rsid w:val="00437F91"/>
    <w:rsid w:val="00440119"/>
    <w:rsid w:val="0044423A"/>
    <w:rsid w:val="00444D19"/>
    <w:rsid w:val="0044734E"/>
    <w:rsid w:val="00447AAF"/>
    <w:rsid w:val="00451434"/>
    <w:rsid w:val="004520DC"/>
    <w:rsid w:val="004523FD"/>
    <w:rsid w:val="00453397"/>
    <w:rsid w:val="0045522D"/>
    <w:rsid w:val="00455D73"/>
    <w:rsid w:val="00462526"/>
    <w:rsid w:val="004667AD"/>
    <w:rsid w:val="00483489"/>
    <w:rsid w:val="00490635"/>
    <w:rsid w:val="00490639"/>
    <w:rsid w:val="004A0BB8"/>
    <w:rsid w:val="004A4AC3"/>
    <w:rsid w:val="004A5B63"/>
    <w:rsid w:val="004B23A1"/>
    <w:rsid w:val="004B3F7F"/>
    <w:rsid w:val="004B49F8"/>
    <w:rsid w:val="004B4DB2"/>
    <w:rsid w:val="004B54E6"/>
    <w:rsid w:val="004C0EA0"/>
    <w:rsid w:val="004C28F9"/>
    <w:rsid w:val="004C7676"/>
    <w:rsid w:val="004D1E38"/>
    <w:rsid w:val="004E1579"/>
    <w:rsid w:val="004E1956"/>
    <w:rsid w:val="004F2A90"/>
    <w:rsid w:val="004F4090"/>
    <w:rsid w:val="00500451"/>
    <w:rsid w:val="005046C5"/>
    <w:rsid w:val="0050521B"/>
    <w:rsid w:val="00507392"/>
    <w:rsid w:val="00507965"/>
    <w:rsid w:val="005101DD"/>
    <w:rsid w:val="005108F5"/>
    <w:rsid w:val="00513B14"/>
    <w:rsid w:val="00515728"/>
    <w:rsid w:val="005177B6"/>
    <w:rsid w:val="005268C2"/>
    <w:rsid w:val="00527A07"/>
    <w:rsid w:val="00530ABB"/>
    <w:rsid w:val="005379B8"/>
    <w:rsid w:val="00540CA2"/>
    <w:rsid w:val="00541283"/>
    <w:rsid w:val="00561903"/>
    <w:rsid w:val="0057762A"/>
    <w:rsid w:val="00591DFE"/>
    <w:rsid w:val="00592EEE"/>
    <w:rsid w:val="005967E5"/>
    <w:rsid w:val="00596D53"/>
    <w:rsid w:val="005A39F5"/>
    <w:rsid w:val="005A5E67"/>
    <w:rsid w:val="005B02F1"/>
    <w:rsid w:val="005B7A40"/>
    <w:rsid w:val="005C0297"/>
    <w:rsid w:val="005C47EB"/>
    <w:rsid w:val="005D394C"/>
    <w:rsid w:val="005F1518"/>
    <w:rsid w:val="005F41EA"/>
    <w:rsid w:val="005F4F62"/>
    <w:rsid w:val="005F60A0"/>
    <w:rsid w:val="00602656"/>
    <w:rsid w:val="00604730"/>
    <w:rsid w:val="0060770D"/>
    <w:rsid w:val="006113E2"/>
    <w:rsid w:val="006129B7"/>
    <w:rsid w:val="00613321"/>
    <w:rsid w:val="0062427A"/>
    <w:rsid w:val="00624BB5"/>
    <w:rsid w:val="00625E34"/>
    <w:rsid w:val="0062629A"/>
    <w:rsid w:val="0062715D"/>
    <w:rsid w:val="006323DC"/>
    <w:rsid w:val="00640BF7"/>
    <w:rsid w:val="00640DB3"/>
    <w:rsid w:val="00644F3D"/>
    <w:rsid w:val="00650107"/>
    <w:rsid w:val="00651D2E"/>
    <w:rsid w:val="00652E2C"/>
    <w:rsid w:val="006533E4"/>
    <w:rsid w:val="00660C16"/>
    <w:rsid w:val="006632BA"/>
    <w:rsid w:val="00670BB5"/>
    <w:rsid w:val="006716C6"/>
    <w:rsid w:val="00671E02"/>
    <w:rsid w:val="00672302"/>
    <w:rsid w:val="006762A7"/>
    <w:rsid w:val="00677A54"/>
    <w:rsid w:val="00681EFA"/>
    <w:rsid w:val="006845D2"/>
    <w:rsid w:val="0068526D"/>
    <w:rsid w:val="00691E2A"/>
    <w:rsid w:val="00692BD3"/>
    <w:rsid w:val="00692F07"/>
    <w:rsid w:val="00697537"/>
    <w:rsid w:val="006B09FF"/>
    <w:rsid w:val="006B3BF5"/>
    <w:rsid w:val="006C16EB"/>
    <w:rsid w:val="006C1C42"/>
    <w:rsid w:val="006C3E4B"/>
    <w:rsid w:val="006C5ADE"/>
    <w:rsid w:val="006D15BD"/>
    <w:rsid w:val="006D5F11"/>
    <w:rsid w:val="006D6A00"/>
    <w:rsid w:val="006D7EF1"/>
    <w:rsid w:val="006E2618"/>
    <w:rsid w:val="006E2A12"/>
    <w:rsid w:val="006E2F0D"/>
    <w:rsid w:val="006E3A3F"/>
    <w:rsid w:val="006E7ED4"/>
    <w:rsid w:val="006F5737"/>
    <w:rsid w:val="00707641"/>
    <w:rsid w:val="00712A0C"/>
    <w:rsid w:val="00713993"/>
    <w:rsid w:val="00714046"/>
    <w:rsid w:val="00714BCE"/>
    <w:rsid w:val="0071643B"/>
    <w:rsid w:val="007174E6"/>
    <w:rsid w:val="0072133B"/>
    <w:rsid w:val="00730108"/>
    <w:rsid w:val="00734C8C"/>
    <w:rsid w:val="0073590C"/>
    <w:rsid w:val="00737328"/>
    <w:rsid w:val="00737C75"/>
    <w:rsid w:val="00741B72"/>
    <w:rsid w:val="00743F46"/>
    <w:rsid w:val="007456AE"/>
    <w:rsid w:val="007467B3"/>
    <w:rsid w:val="0075386A"/>
    <w:rsid w:val="00755C24"/>
    <w:rsid w:val="00756280"/>
    <w:rsid w:val="00756A8A"/>
    <w:rsid w:val="00757907"/>
    <w:rsid w:val="00764962"/>
    <w:rsid w:val="007659BE"/>
    <w:rsid w:val="00766E23"/>
    <w:rsid w:val="00770EE0"/>
    <w:rsid w:val="00771D67"/>
    <w:rsid w:val="00773F01"/>
    <w:rsid w:val="00776916"/>
    <w:rsid w:val="0079597C"/>
    <w:rsid w:val="00795E56"/>
    <w:rsid w:val="007A1534"/>
    <w:rsid w:val="007A4C2E"/>
    <w:rsid w:val="007B013B"/>
    <w:rsid w:val="007B5EBA"/>
    <w:rsid w:val="007C23DB"/>
    <w:rsid w:val="007C2AEE"/>
    <w:rsid w:val="007C3182"/>
    <w:rsid w:val="007C346F"/>
    <w:rsid w:val="007C72A2"/>
    <w:rsid w:val="007E442A"/>
    <w:rsid w:val="007F0F1C"/>
    <w:rsid w:val="007F195F"/>
    <w:rsid w:val="007F6366"/>
    <w:rsid w:val="007F6A0F"/>
    <w:rsid w:val="0080085D"/>
    <w:rsid w:val="0080098C"/>
    <w:rsid w:val="008047CF"/>
    <w:rsid w:val="0080744F"/>
    <w:rsid w:val="0081371A"/>
    <w:rsid w:val="008145B6"/>
    <w:rsid w:val="008177DB"/>
    <w:rsid w:val="0082137F"/>
    <w:rsid w:val="0082151E"/>
    <w:rsid w:val="00823DCF"/>
    <w:rsid w:val="0083233B"/>
    <w:rsid w:val="00836896"/>
    <w:rsid w:val="0083779B"/>
    <w:rsid w:val="0084124B"/>
    <w:rsid w:val="0084141C"/>
    <w:rsid w:val="008424AA"/>
    <w:rsid w:val="00844017"/>
    <w:rsid w:val="008472C2"/>
    <w:rsid w:val="0085070C"/>
    <w:rsid w:val="00850B95"/>
    <w:rsid w:val="00850FF4"/>
    <w:rsid w:val="00853180"/>
    <w:rsid w:val="008541B1"/>
    <w:rsid w:val="0086080A"/>
    <w:rsid w:val="00864530"/>
    <w:rsid w:val="008660E1"/>
    <w:rsid w:val="00870A8D"/>
    <w:rsid w:val="00871FEC"/>
    <w:rsid w:val="008744F8"/>
    <w:rsid w:val="00880508"/>
    <w:rsid w:val="00881925"/>
    <w:rsid w:val="00882354"/>
    <w:rsid w:val="0088363D"/>
    <w:rsid w:val="0088455F"/>
    <w:rsid w:val="00884D18"/>
    <w:rsid w:val="00887622"/>
    <w:rsid w:val="00892F69"/>
    <w:rsid w:val="008937FC"/>
    <w:rsid w:val="00897584"/>
    <w:rsid w:val="00897AB6"/>
    <w:rsid w:val="008A02E5"/>
    <w:rsid w:val="008A5979"/>
    <w:rsid w:val="008A5DED"/>
    <w:rsid w:val="008A6BEB"/>
    <w:rsid w:val="008B2BFC"/>
    <w:rsid w:val="008C3988"/>
    <w:rsid w:val="008C6A89"/>
    <w:rsid w:val="008D4185"/>
    <w:rsid w:val="008F2859"/>
    <w:rsid w:val="008F7419"/>
    <w:rsid w:val="00900A7A"/>
    <w:rsid w:val="0090454A"/>
    <w:rsid w:val="00913911"/>
    <w:rsid w:val="00913C19"/>
    <w:rsid w:val="009154FE"/>
    <w:rsid w:val="0091685F"/>
    <w:rsid w:val="0091695D"/>
    <w:rsid w:val="00921A27"/>
    <w:rsid w:val="0092328A"/>
    <w:rsid w:val="00925390"/>
    <w:rsid w:val="00935500"/>
    <w:rsid w:val="00935A27"/>
    <w:rsid w:val="00935C89"/>
    <w:rsid w:val="00945222"/>
    <w:rsid w:val="00951879"/>
    <w:rsid w:val="00957A3E"/>
    <w:rsid w:val="00960539"/>
    <w:rsid w:val="009608C3"/>
    <w:rsid w:val="0097210C"/>
    <w:rsid w:val="00974B79"/>
    <w:rsid w:val="0099231F"/>
    <w:rsid w:val="009923AE"/>
    <w:rsid w:val="009A2B87"/>
    <w:rsid w:val="009A495A"/>
    <w:rsid w:val="009A4B39"/>
    <w:rsid w:val="009A4D5C"/>
    <w:rsid w:val="009A63DE"/>
    <w:rsid w:val="009A6CBD"/>
    <w:rsid w:val="009A71C9"/>
    <w:rsid w:val="009B174B"/>
    <w:rsid w:val="009B3283"/>
    <w:rsid w:val="009B6ED1"/>
    <w:rsid w:val="009C2D39"/>
    <w:rsid w:val="009C3842"/>
    <w:rsid w:val="009C5F8D"/>
    <w:rsid w:val="009D06DC"/>
    <w:rsid w:val="009D18F6"/>
    <w:rsid w:val="009D3CD9"/>
    <w:rsid w:val="009D5149"/>
    <w:rsid w:val="009D692F"/>
    <w:rsid w:val="009E0956"/>
    <w:rsid w:val="009E1B33"/>
    <w:rsid w:val="009E5BE6"/>
    <w:rsid w:val="009E5E18"/>
    <w:rsid w:val="009F25A0"/>
    <w:rsid w:val="009F25CA"/>
    <w:rsid w:val="009F26B0"/>
    <w:rsid w:val="00A01EBF"/>
    <w:rsid w:val="00A02B3A"/>
    <w:rsid w:val="00A038CA"/>
    <w:rsid w:val="00A13140"/>
    <w:rsid w:val="00A14462"/>
    <w:rsid w:val="00A169AB"/>
    <w:rsid w:val="00A23181"/>
    <w:rsid w:val="00A25CE9"/>
    <w:rsid w:val="00A31C03"/>
    <w:rsid w:val="00A34FFD"/>
    <w:rsid w:val="00A367B7"/>
    <w:rsid w:val="00A36A6B"/>
    <w:rsid w:val="00A51C6F"/>
    <w:rsid w:val="00A60956"/>
    <w:rsid w:val="00A63121"/>
    <w:rsid w:val="00A65890"/>
    <w:rsid w:val="00A72430"/>
    <w:rsid w:val="00A76F0F"/>
    <w:rsid w:val="00A77620"/>
    <w:rsid w:val="00A8291D"/>
    <w:rsid w:val="00A84E19"/>
    <w:rsid w:val="00A9228E"/>
    <w:rsid w:val="00A95121"/>
    <w:rsid w:val="00A970A8"/>
    <w:rsid w:val="00AA196D"/>
    <w:rsid w:val="00AA5887"/>
    <w:rsid w:val="00AB542E"/>
    <w:rsid w:val="00AB68EB"/>
    <w:rsid w:val="00AC4118"/>
    <w:rsid w:val="00AC427F"/>
    <w:rsid w:val="00AC43FD"/>
    <w:rsid w:val="00AC4608"/>
    <w:rsid w:val="00AC4D2F"/>
    <w:rsid w:val="00AD0453"/>
    <w:rsid w:val="00AD27B4"/>
    <w:rsid w:val="00AD2E96"/>
    <w:rsid w:val="00AD4E5E"/>
    <w:rsid w:val="00AD733D"/>
    <w:rsid w:val="00AD7A58"/>
    <w:rsid w:val="00AE55E5"/>
    <w:rsid w:val="00AE5861"/>
    <w:rsid w:val="00AF2470"/>
    <w:rsid w:val="00B05B42"/>
    <w:rsid w:val="00B06470"/>
    <w:rsid w:val="00B12D7F"/>
    <w:rsid w:val="00B1336A"/>
    <w:rsid w:val="00B15675"/>
    <w:rsid w:val="00B15A5A"/>
    <w:rsid w:val="00B207C3"/>
    <w:rsid w:val="00B33623"/>
    <w:rsid w:val="00B35A03"/>
    <w:rsid w:val="00B43921"/>
    <w:rsid w:val="00B5199E"/>
    <w:rsid w:val="00B6149B"/>
    <w:rsid w:val="00B640BA"/>
    <w:rsid w:val="00B73781"/>
    <w:rsid w:val="00B75E8A"/>
    <w:rsid w:val="00B76B0C"/>
    <w:rsid w:val="00B844A7"/>
    <w:rsid w:val="00B86394"/>
    <w:rsid w:val="00B87F24"/>
    <w:rsid w:val="00B9040C"/>
    <w:rsid w:val="00B9057D"/>
    <w:rsid w:val="00B92373"/>
    <w:rsid w:val="00BB1180"/>
    <w:rsid w:val="00BB1894"/>
    <w:rsid w:val="00BB325D"/>
    <w:rsid w:val="00BC4A16"/>
    <w:rsid w:val="00BD0289"/>
    <w:rsid w:val="00BD4AE2"/>
    <w:rsid w:val="00BD5C8B"/>
    <w:rsid w:val="00BD7995"/>
    <w:rsid w:val="00BE1894"/>
    <w:rsid w:val="00BE4C60"/>
    <w:rsid w:val="00BE7791"/>
    <w:rsid w:val="00BF3281"/>
    <w:rsid w:val="00BF570B"/>
    <w:rsid w:val="00BF69A7"/>
    <w:rsid w:val="00C03209"/>
    <w:rsid w:val="00C17853"/>
    <w:rsid w:val="00C250CD"/>
    <w:rsid w:val="00C25374"/>
    <w:rsid w:val="00C26032"/>
    <w:rsid w:val="00C3062E"/>
    <w:rsid w:val="00C35F2A"/>
    <w:rsid w:val="00C376CD"/>
    <w:rsid w:val="00C4507B"/>
    <w:rsid w:val="00C47A15"/>
    <w:rsid w:val="00C506BE"/>
    <w:rsid w:val="00C55BB6"/>
    <w:rsid w:val="00C60023"/>
    <w:rsid w:val="00C608D8"/>
    <w:rsid w:val="00C626E4"/>
    <w:rsid w:val="00C64CA9"/>
    <w:rsid w:val="00C652F8"/>
    <w:rsid w:val="00C72920"/>
    <w:rsid w:val="00C80319"/>
    <w:rsid w:val="00C83098"/>
    <w:rsid w:val="00C838E9"/>
    <w:rsid w:val="00C874C8"/>
    <w:rsid w:val="00C90EC1"/>
    <w:rsid w:val="00C92EDD"/>
    <w:rsid w:val="00C9669E"/>
    <w:rsid w:val="00C97C8A"/>
    <w:rsid w:val="00CA2A94"/>
    <w:rsid w:val="00CA3671"/>
    <w:rsid w:val="00CB2BB0"/>
    <w:rsid w:val="00CC0ACF"/>
    <w:rsid w:val="00CD0F0F"/>
    <w:rsid w:val="00CD27FB"/>
    <w:rsid w:val="00CD3087"/>
    <w:rsid w:val="00CD78D4"/>
    <w:rsid w:val="00CE06AB"/>
    <w:rsid w:val="00CE572F"/>
    <w:rsid w:val="00CE6DE9"/>
    <w:rsid w:val="00CE7B67"/>
    <w:rsid w:val="00CE7C5D"/>
    <w:rsid w:val="00CF713A"/>
    <w:rsid w:val="00CF7400"/>
    <w:rsid w:val="00D00451"/>
    <w:rsid w:val="00D0239A"/>
    <w:rsid w:val="00D05B62"/>
    <w:rsid w:val="00D07112"/>
    <w:rsid w:val="00D1256D"/>
    <w:rsid w:val="00D15F96"/>
    <w:rsid w:val="00D216DD"/>
    <w:rsid w:val="00D220A1"/>
    <w:rsid w:val="00D228EF"/>
    <w:rsid w:val="00D26AB5"/>
    <w:rsid w:val="00D313F9"/>
    <w:rsid w:val="00D43AFC"/>
    <w:rsid w:val="00D4730A"/>
    <w:rsid w:val="00D47907"/>
    <w:rsid w:val="00D55D7A"/>
    <w:rsid w:val="00D60702"/>
    <w:rsid w:val="00D64974"/>
    <w:rsid w:val="00D679B9"/>
    <w:rsid w:val="00D703BC"/>
    <w:rsid w:val="00D73F25"/>
    <w:rsid w:val="00D80D33"/>
    <w:rsid w:val="00D81593"/>
    <w:rsid w:val="00D825DE"/>
    <w:rsid w:val="00D8361A"/>
    <w:rsid w:val="00D93B75"/>
    <w:rsid w:val="00D955B4"/>
    <w:rsid w:val="00D95B3D"/>
    <w:rsid w:val="00DA1388"/>
    <w:rsid w:val="00DA3C64"/>
    <w:rsid w:val="00DA3EC0"/>
    <w:rsid w:val="00DA418D"/>
    <w:rsid w:val="00DA7727"/>
    <w:rsid w:val="00DB693A"/>
    <w:rsid w:val="00DC3169"/>
    <w:rsid w:val="00DD5164"/>
    <w:rsid w:val="00DE2814"/>
    <w:rsid w:val="00DF1AA5"/>
    <w:rsid w:val="00E023FF"/>
    <w:rsid w:val="00E0502D"/>
    <w:rsid w:val="00E06580"/>
    <w:rsid w:val="00E173C1"/>
    <w:rsid w:val="00E20BD5"/>
    <w:rsid w:val="00E220F9"/>
    <w:rsid w:val="00E2255F"/>
    <w:rsid w:val="00E228EA"/>
    <w:rsid w:val="00E26902"/>
    <w:rsid w:val="00E35525"/>
    <w:rsid w:val="00E361BF"/>
    <w:rsid w:val="00E37061"/>
    <w:rsid w:val="00E431C1"/>
    <w:rsid w:val="00E4623A"/>
    <w:rsid w:val="00E47B68"/>
    <w:rsid w:val="00E57221"/>
    <w:rsid w:val="00E624E5"/>
    <w:rsid w:val="00E6515E"/>
    <w:rsid w:val="00E65577"/>
    <w:rsid w:val="00E73C38"/>
    <w:rsid w:val="00E73FEC"/>
    <w:rsid w:val="00E77204"/>
    <w:rsid w:val="00E81280"/>
    <w:rsid w:val="00E83B6E"/>
    <w:rsid w:val="00E9299A"/>
    <w:rsid w:val="00EA0A0C"/>
    <w:rsid w:val="00EA2BCF"/>
    <w:rsid w:val="00EA2EF2"/>
    <w:rsid w:val="00EA3942"/>
    <w:rsid w:val="00EA6CC0"/>
    <w:rsid w:val="00EB1753"/>
    <w:rsid w:val="00EB3BBC"/>
    <w:rsid w:val="00EC1561"/>
    <w:rsid w:val="00ED2D7D"/>
    <w:rsid w:val="00ED632C"/>
    <w:rsid w:val="00EE2F72"/>
    <w:rsid w:val="00EE38FA"/>
    <w:rsid w:val="00EE43DF"/>
    <w:rsid w:val="00F00175"/>
    <w:rsid w:val="00F04CD5"/>
    <w:rsid w:val="00F04DED"/>
    <w:rsid w:val="00F078ED"/>
    <w:rsid w:val="00F13F52"/>
    <w:rsid w:val="00F1653F"/>
    <w:rsid w:val="00F17815"/>
    <w:rsid w:val="00F21053"/>
    <w:rsid w:val="00F238A3"/>
    <w:rsid w:val="00F26D6A"/>
    <w:rsid w:val="00F30031"/>
    <w:rsid w:val="00F314BD"/>
    <w:rsid w:val="00F37CD2"/>
    <w:rsid w:val="00F42C33"/>
    <w:rsid w:val="00F44BEC"/>
    <w:rsid w:val="00F4547F"/>
    <w:rsid w:val="00F52709"/>
    <w:rsid w:val="00F54906"/>
    <w:rsid w:val="00F54919"/>
    <w:rsid w:val="00F55BD7"/>
    <w:rsid w:val="00F55EEF"/>
    <w:rsid w:val="00F64E33"/>
    <w:rsid w:val="00F67568"/>
    <w:rsid w:val="00F73F99"/>
    <w:rsid w:val="00F857AF"/>
    <w:rsid w:val="00F921A3"/>
    <w:rsid w:val="00F9424F"/>
    <w:rsid w:val="00FA2A93"/>
    <w:rsid w:val="00FA5BFA"/>
    <w:rsid w:val="00FA6F16"/>
    <w:rsid w:val="00FB0103"/>
    <w:rsid w:val="00FB1613"/>
    <w:rsid w:val="00FC3741"/>
    <w:rsid w:val="00FD2FBE"/>
    <w:rsid w:val="00FD5500"/>
    <w:rsid w:val="00FD5B5C"/>
    <w:rsid w:val="00FD6774"/>
    <w:rsid w:val="00FE2F62"/>
    <w:rsid w:val="00FE6FD2"/>
    <w:rsid w:val="00FF615D"/>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A6E95"/>
  <w15:chartTrackingRefBased/>
  <w15:docId w15:val="{674FF8AD-8DD1-4351-90D5-2621D3420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Book Antiqua" w:eastAsiaTheme="minorHAnsi" w:hAnsi="Book Antiqua"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54A"/>
    <w:pPr>
      <w:spacing w:before="120" w:after="120" w:line="240" w:lineRule="auto"/>
      <w:jc w:val="both"/>
    </w:pPr>
    <w:rPr>
      <w:rFonts w:eastAsia="Times New Roman" w:cs="Times New Roman"/>
      <w:szCs w:val="20"/>
      <w:lang w:eastAsia="es-ES"/>
    </w:rPr>
  </w:style>
  <w:style w:type="paragraph" w:styleId="Ttulo1">
    <w:name w:val="heading 1"/>
    <w:basedOn w:val="Normal"/>
    <w:next w:val="Normal"/>
    <w:link w:val="Ttulo1Car"/>
    <w:uiPriority w:val="9"/>
    <w:qFormat/>
    <w:rsid w:val="00447AAF"/>
    <w:pPr>
      <w:keepNext/>
      <w:keepLines/>
      <w:numPr>
        <w:numId w:val="2"/>
      </w:numPr>
      <w:pBdr>
        <w:top w:val="single" w:sz="2" w:space="1" w:color="244061" w:themeColor="accent1" w:themeShade="80"/>
        <w:left w:val="single" w:sz="2" w:space="4" w:color="244061" w:themeColor="accent1" w:themeShade="80"/>
        <w:bottom w:val="single" w:sz="2" w:space="1" w:color="244061" w:themeColor="accent1" w:themeShade="80"/>
        <w:right w:val="single" w:sz="2" w:space="4" w:color="244061" w:themeColor="accent1" w:themeShade="80"/>
      </w:pBdr>
      <w:shd w:val="clear" w:color="auto" w:fill="2F86BB"/>
      <w:spacing w:before="240" w:after="240"/>
      <w:outlineLvl w:val="0"/>
    </w:pPr>
    <w:rPr>
      <w:rFonts w:eastAsiaTheme="majorEastAsia" w:cstheme="majorBidi"/>
      <w:b/>
      <w:color w:val="FFFFFF" w:themeColor="background1"/>
      <w:sz w:val="24"/>
      <w:szCs w:val="32"/>
      <w:lang w:eastAsia="en-US"/>
    </w:rPr>
  </w:style>
  <w:style w:type="paragraph" w:styleId="Ttulo2">
    <w:name w:val="heading 2"/>
    <w:basedOn w:val="Normal"/>
    <w:next w:val="Normal"/>
    <w:link w:val="Ttulo2Car"/>
    <w:autoRedefine/>
    <w:uiPriority w:val="9"/>
    <w:unhideWhenUsed/>
    <w:qFormat/>
    <w:rsid w:val="00447AAF"/>
    <w:pPr>
      <w:keepNext/>
      <w:keepLines/>
      <w:numPr>
        <w:ilvl w:val="1"/>
        <w:numId w:val="2"/>
      </w:numPr>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DBE5F1" w:themeFill="accent1" w:themeFillTint="33"/>
      <w:spacing w:before="240" w:after="240"/>
      <w:ind w:left="397" w:hanging="397"/>
      <w:outlineLvl w:val="1"/>
    </w:pPr>
    <w:rPr>
      <w:rFonts w:eastAsiaTheme="majorEastAsia" w:cstheme="majorBidi"/>
      <w:b/>
      <w:color w:val="244061" w:themeColor="accent1" w:themeShade="80"/>
      <w:sz w:val="24"/>
      <w:szCs w:val="22"/>
      <w:lang w:val="es-ES" w:eastAsia="en-US"/>
    </w:rPr>
  </w:style>
  <w:style w:type="paragraph" w:styleId="Ttulo3">
    <w:name w:val="heading 3"/>
    <w:basedOn w:val="Normal"/>
    <w:next w:val="Normal"/>
    <w:link w:val="Ttulo3Car"/>
    <w:autoRedefine/>
    <w:uiPriority w:val="9"/>
    <w:unhideWhenUsed/>
    <w:qFormat/>
    <w:rsid w:val="00C25374"/>
    <w:pPr>
      <w:keepNext/>
      <w:widowControl w:val="0"/>
      <w:numPr>
        <w:ilvl w:val="2"/>
        <w:numId w:val="2"/>
      </w:numPr>
      <w:spacing w:before="240" w:after="240"/>
      <w:outlineLvl w:val="2"/>
    </w:pPr>
    <w:rPr>
      <w:b/>
      <w:color w:val="244061" w:themeColor="accent1" w:themeShade="80"/>
      <w:szCs w:val="18"/>
      <w:lang w:val="es-MX"/>
    </w:rPr>
  </w:style>
  <w:style w:type="paragraph" w:styleId="Ttulo4">
    <w:name w:val="heading 4"/>
    <w:basedOn w:val="Normal"/>
    <w:next w:val="Normal"/>
    <w:link w:val="Ttulo4Car"/>
    <w:autoRedefine/>
    <w:uiPriority w:val="9"/>
    <w:unhideWhenUsed/>
    <w:qFormat/>
    <w:rsid w:val="00447AAF"/>
    <w:pPr>
      <w:keepNext/>
      <w:keepLines/>
      <w:numPr>
        <w:ilvl w:val="3"/>
        <w:numId w:val="2"/>
      </w:numPr>
      <w:spacing w:before="240" w:after="240"/>
      <w:ind w:left="862" w:hanging="862"/>
      <w:outlineLvl w:val="3"/>
    </w:pPr>
    <w:rPr>
      <w:rFonts w:cstheme="majorBidi"/>
      <w:b/>
      <w:iCs/>
      <w:color w:val="244061" w:themeColor="accent1" w:themeShade="80"/>
      <w:sz w:val="24"/>
      <w:lang w:eastAsia="zh-CN"/>
    </w:rPr>
  </w:style>
  <w:style w:type="paragraph" w:styleId="Ttulo5">
    <w:name w:val="heading 5"/>
    <w:basedOn w:val="Normal"/>
    <w:next w:val="Normal"/>
    <w:link w:val="Ttulo5Car"/>
    <w:uiPriority w:val="9"/>
    <w:unhideWhenUsed/>
    <w:qFormat/>
    <w:rsid w:val="00447AAF"/>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447AAF"/>
    <w:pPr>
      <w:keepNext/>
      <w:keepLines/>
      <w:numPr>
        <w:ilvl w:val="5"/>
        <w:numId w:val="2"/>
      </w:numPr>
      <w:tabs>
        <w:tab w:val="num" w:pos="360"/>
      </w:tabs>
      <w:spacing w:before="40"/>
      <w:ind w:left="0" w:firstLine="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447AAF"/>
    <w:pPr>
      <w:keepNext/>
      <w:keepLines/>
      <w:numPr>
        <w:ilvl w:val="6"/>
        <w:numId w:val="2"/>
      </w:numPr>
      <w:tabs>
        <w:tab w:val="num" w:pos="360"/>
      </w:tabs>
      <w:spacing w:before="40"/>
      <w:ind w:left="0" w:firstLine="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447AAF"/>
    <w:pPr>
      <w:keepNext/>
      <w:keepLines/>
      <w:numPr>
        <w:ilvl w:val="7"/>
        <w:numId w:val="2"/>
      </w:numPr>
      <w:tabs>
        <w:tab w:val="num" w:pos="360"/>
      </w:tabs>
      <w:spacing w:before="40"/>
      <w:ind w:left="0" w:firstLine="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47AAF"/>
    <w:pPr>
      <w:keepNext/>
      <w:keepLines/>
      <w:numPr>
        <w:ilvl w:val="8"/>
        <w:numId w:val="2"/>
      </w:numPr>
      <w:tabs>
        <w:tab w:val="num" w:pos="360"/>
      </w:tabs>
      <w:spacing w:before="4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90454A"/>
    <w:pPr>
      <w:spacing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0454A"/>
    <w:rPr>
      <w:rFonts w:ascii="Segoe UI" w:hAnsi="Segoe UI" w:cs="Segoe UI"/>
      <w:sz w:val="18"/>
      <w:szCs w:val="18"/>
    </w:rPr>
  </w:style>
  <w:style w:type="paragraph" w:styleId="Ttulo">
    <w:name w:val="Title"/>
    <w:basedOn w:val="Normal"/>
    <w:link w:val="TtuloCar"/>
    <w:uiPriority w:val="1"/>
    <w:qFormat/>
    <w:rsid w:val="009E1B33"/>
    <w:pPr>
      <w:spacing w:line="264" w:lineRule="auto"/>
      <w:jc w:val="left"/>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9E1B33"/>
    <w:rPr>
      <w:rFonts w:eastAsiaTheme="majorEastAsia" w:cstheme="majorBidi"/>
      <w:b/>
      <w:color w:val="244061" w:themeColor="accent1" w:themeShade="80"/>
      <w:spacing w:val="10"/>
      <w:sz w:val="24"/>
      <w:szCs w:val="52"/>
      <w:lang w:val="es-ES" w:eastAsia="ja-JP"/>
    </w:rPr>
  </w:style>
  <w:style w:type="character" w:customStyle="1" w:styleId="Ttulo1Car">
    <w:name w:val="Título 1 Car"/>
    <w:basedOn w:val="Fuentedeprrafopredeter"/>
    <w:link w:val="Ttulo1"/>
    <w:uiPriority w:val="9"/>
    <w:rsid w:val="00447AAF"/>
    <w:rPr>
      <w:rFonts w:eastAsiaTheme="majorEastAsia" w:cstheme="majorBidi"/>
      <w:b/>
      <w:color w:val="FFFFFF" w:themeColor="background1"/>
      <w:sz w:val="24"/>
      <w:szCs w:val="32"/>
      <w:shd w:val="clear" w:color="auto" w:fill="2F86BB"/>
    </w:rPr>
  </w:style>
  <w:style w:type="character" w:customStyle="1" w:styleId="Ttulo2Car">
    <w:name w:val="Título 2 Car"/>
    <w:basedOn w:val="Fuentedeprrafopredeter"/>
    <w:link w:val="Ttulo2"/>
    <w:uiPriority w:val="9"/>
    <w:rsid w:val="00447AAF"/>
    <w:rPr>
      <w:rFonts w:eastAsiaTheme="majorEastAsia" w:cstheme="majorBidi"/>
      <w:b/>
      <w:color w:val="244061" w:themeColor="accent1" w:themeShade="80"/>
      <w:sz w:val="24"/>
      <w:shd w:val="clear" w:color="auto" w:fill="DBE5F1" w:themeFill="accent1" w:themeFillTint="33"/>
      <w:lang w:val="es-ES"/>
    </w:rPr>
  </w:style>
  <w:style w:type="character" w:customStyle="1" w:styleId="Ttulo3Car">
    <w:name w:val="Título 3 Car"/>
    <w:basedOn w:val="Fuentedeprrafopredeter"/>
    <w:link w:val="Ttulo3"/>
    <w:uiPriority w:val="9"/>
    <w:rsid w:val="00C25374"/>
    <w:rPr>
      <w:rFonts w:eastAsia="Times New Roman" w:cs="Times New Roman"/>
      <w:b/>
      <w:color w:val="244061" w:themeColor="accent1" w:themeShade="80"/>
      <w:szCs w:val="18"/>
      <w:lang w:val="es-MX" w:eastAsia="es-ES"/>
    </w:rPr>
  </w:style>
  <w:style w:type="character" w:customStyle="1" w:styleId="Ttulo4Car">
    <w:name w:val="Título 4 Car"/>
    <w:basedOn w:val="Fuentedeprrafopredeter"/>
    <w:link w:val="Ttulo4"/>
    <w:uiPriority w:val="9"/>
    <w:rsid w:val="00447AAF"/>
    <w:rPr>
      <w:rFonts w:eastAsia="Times New Roman" w:cstheme="majorBidi"/>
      <w:b/>
      <w:iCs/>
      <w:color w:val="244061" w:themeColor="accent1" w:themeShade="80"/>
      <w:sz w:val="24"/>
      <w:szCs w:val="20"/>
      <w:lang w:eastAsia="zh-CN"/>
    </w:rPr>
  </w:style>
  <w:style w:type="character" w:customStyle="1" w:styleId="Ttulo5Car">
    <w:name w:val="Título 5 Car"/>
    <w:basedOn w:val="Fuentedeprrafopredeter"/>
    <w:link w:val="Ttulo5"/>
    <w:uiPriority w:val="9"/>
    <w:rsid w:val="00447AAF"/>
    <w:rPr>
      <w:rFonts w:asciiTheme="majorHAnsi" w:eastAsiaTheme="majorEastAsia" w:hAnsiTheme="majorHAnsi" w:cstheme="majorBidi"/>
      <w:color w:val="365F91" w:themeColor="accent1" w:themeShade="BF"/>
      <w:szCs w:val="20"/>
      <w:lang w:eastAsia="es-ES"/>
    </w:rPr>
  </w:style>
  <w:style w:type="character" w:customStyle="1" w:styleId="Ttulo6Car">
    <w:name w:val="Título 6 Car"/>
    <w:basedOn w:val="Fuentedeprrafopredeter"/>
    <w:link w:val="Ttulo6"/>
    <w:uiPriority w:val="9"/>
    <w:semiHidden/>
    <w:rsid w:val="00447AAF"/>
    <w:rPr>
      <w:rFonts w:asciiTheme="majorHAnsi" w:eastAsiaTheme="majorEastAsia" w:hAnsiTheme="majorHAnsi" w:cstheme="majorBidi"/>
      <w:color w:val="243F60" w:themeColor="accent1" w:themeShade="7F"/>
      <w:szCs w:val="20"/>
      <w:lang w:eastAsia="es-ES"/>
    </w:rPr>
  </w:style>
  <w:style w:type="character" w:customStyle="1" w:styleId="Ttulo7Car">
    <w:name w:val="Título 7 Car"/>
    <w:basedOn w:val="Fuentedeprrafopredeter"/>
    <w:link w:val="Ttulo7"/>
    <w:uiPriority w:val="9"/>
    <w:semiHidden/>
    <w:rsid w:val="00447AAF"/>
    <w:rPr>
      <w:rFonts w:asciiTheme="majorHAnsi" w:eastAsiaTheme="majorEastAsia" w:hAnsiTheme="majorHAnsi" w:cstheme="majorBidi"/>
      <w:i/>
      <w:iCs/>
      <w:color w:val="243F60" w:themeColor="accent1" w:themeShade="7F"/>
      <w:szCs w:val="20"/>
      <w:lang w:eastAsia="es-ES"/>
    </w:rPr>
  </w:style>
  <w:style w:type="character" w:customStyle="1" w:styleId="Ttulo8Car">
    <w:name w:val="Título 8 Car"/>
    <w:basedOn w:val="Fuentedeprrafopredeter"/>
    <w:link w:val="Ttulo8"/>
    <w:uiPriority w:val="9"/>
    <w:semiHidden/>
    <w:rsid w:val="00447AAF"/>
    <w:rPr>
      <w:rFonts w:asciiTheme="majorHAnsi" w:eastAsiaTheme="majorEastAsia" w:hAnsiTheme="majorHAnsi" w:cstheme="majorBidi"/>
      <w:color w:val="272727" w:themeColor="text1" w:themeTint="D8"/>
      <w:sz w:val="21"/>
      <w:szCs w:val="21"/>
      <w:lang w:eastAsia="es-ES"/>
    </w:rPr>
  </w:style>
  <w:style w:type="character" w:customStyle="1" w:styleId="Ttulo9Car">
    <w:name w:val="Título 9 Car"/>
    <w:basedOn w:val="Fuentedeprrafopredeter"/>
    <w:link w:val="Ttulo9"/>
    <w:uiPriority w:val="9"/>
    <w:semiHidden/>
    <w:rsid w:val="00447AAF"/>
    <w:rPr>
      <w:rFonts w:asciiTheme="majorHAnsi" w:eastAsiaTheme="majorEastAsia" w:hAnsiTheme="majorHAnsi" w:cstheme="majorBidi"/>
      <w:i/>
      <w:iCs/>
      <w:color w:val="272727" w:themeColor="text1" w:themeTint="D8"/>
      <w:sz w:val="21"/>
      <w:szCs w:val="21"/>
      <w:lang w:eastAsia="es-ES"/>
    </w:rPr>
  </w:style>
  <w:style w:type="paragraph" w:styleId="Encabezado">
    <w:name w:val="header"/>
    <w:aliases w:val="encabezado,h"/>
    <w:basedOn w:val="Normal"/>
    <w:link w:val="EncabezadoCar"/>
    <w:uiPriority w:val="99"/>
    <w:unhideWhenUsed/>
    <w:rsid w:val="005967E5"/>
    <w:pPr>
      <w:tabs>
        <w:tab w:val="center" w:pos="4419"/>
        <w:tab w:val="right" w:pos="8838"/>
      </w:tabs>
      <w:spacing w:before="0" w:after="0"/>
    </w:pPr>
  </w:style>
  <w:style w:type="character" w:customStyle="1" w:styleId="EncabezadoCar">
    <w:name w:val="Encabezado Car"/>
    <w:aliases w:val="encabezado Car,h Car"/>
    <w:basedOn w:val="Fuentedeprrafopredeter"/>
    <w:link w:val="Encabezado"/>
    <w:uiPriority w:val="99"/>
    <w:rsid w:val="005967E5"/>
    <w:rPr>
      <w:rFonts w:eastAsia="Times New Roman" w:cs="Times New Roman"/>
      <w:szCs w:val="20"/>
      <w:lang w:eastAsia="es-ES"/>
    </w:rPr>
  </w:style>
  <w:style w:type="paragraph" w:styleId="Piedepgina">
    <w:name w:val="footer"/>
    <w:basedOn w:val="Normal"/>
    <w:link w:val="PiedepginaCar"/>
    <w:uiPriority w:val="99"/>
    <w:unhideWhenUsed/>
    <w:rsid w:val="005967E5"/>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5967E5"/>
    <w:rPr>
      <w:rFonts w:eastAsia="Times New Roman" w:cs="Times New Roman"/>
      <w:szCs w:val="20"/>
      <w:lang w:eastAsia="es-ES"/>
    </w:rPr>
  </w:style>
  <w:style w:type="paragraph" w:styleId="Prrafodelista">
    <w:name w:val="List Paragraph"/>
    <w:aliases w:val="Bullet 1,Use Case List Paragraph,Lista vistosa - Énfasis 11,Párrafo de lista Car Car Car,Informe,List Paragraph 1,Numbered List Paragraph,Main numbered paragraph,Bullets,List Paragraph (numbered (a)),Akapit z listą BS,List_Paragraph"/>
    <w:basedOn w:val="Normal"/>
    <w:link w:val="PrrafodelistaCar"/>
    <w:uiPriority w:val="34"/>
    <w:qFormat/>
    <w:rsid w:val="00A63121"/>
    <w:pPr>
      <w:ind w:left="720"/>
      <w:contextualSpacing/>
    </w:pPr>
  </w:style>
  <w:style w:type="paragraph" w:styleId="Descripcin">
    <w:name w:val="caption"/>
    <w:basedOn w:val="Normal"/>
    <w:next w:val="Normal"/>
    <w:uiPriority w:val="35"/>
    <w:qFormat/>
    <w:rsid w:val="005046C5"/>
    <w:pPr>
      <w:widowControl w:val="0"/>
      <w:autoSpaceDE w:val="0"/>
      <w:autoSpaceDN w:val="0"/>
      <w:adjustRightInd w:val="0"/>
    </w:pPr>
    <w:rPr>
      <w:rFonts w:ascii="Arial" w:hAnsi="Arial" w:cs="Arial"/>
      <w:b/>
      <w:bCs/>
      <w:lang w:val="es-ES"/>
    </w:rPr>
  </w:style>
  <w:style w:type="character" w:styleId="Refdecomentario">
    <w:name w:val="annotation reference"/>
    <w:uiPriority w:val="99"/>
    <w:unhideWhenUsed/>
    <w:rsid w:val="005046C5"/>
    <w:rPr>
      <w:sz w:val="16"/>
      <w:szCs w:val="16"/>
    </w:rPr>
  </w:style>
  <w:style w:type="paragraph" w:customStyle="1" w:styleId="Titulo3">
    <w:name w:val="Titulo 3"/>
    <w:basedOn w:val="Ttulo3"/>
    <w:rsid w:val="005046C5"/>
    <w:pPr>
      <w:numPr>
        <w:numId w:val="12"/>
      </w:numPr>
    </w:p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Ca,Footnote Te"/>
    <w:basedOn w:val="Normal"/>
    <w:link w:val="TextonotapieCar"/>
    <w:uiPriority w:val="99"/>
    <w:unhideWhenUsed/>
    <w:qFormat/>
    <w:rsid w:val="005046C5"/>
    <w:pPr>
      <w:spacing w:before="0" w:after="0"/>
    </w:p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basedOn w:val="Fuentedeprrafopredeter"/>
    <w:link w:val="Textonotapie"/>
    <w:uiPriority w:val="99"/>
    <w:qFormat/>
    <w:rsid w:val="005046C5"/>
    <w:rPr>
      <w:rFonts w:eastAsia="Times New Roman" w:cs="Times New Roman"/>
      <w:szCs w:val="20"/>
      <w:lang w:eastAsia="es-ES"/>
    </w:rPr>
  </w:style>
  <w:style w:type="character" w:styleId="Refdenotaalpie">
    <w:name w:val="footnote reference"/>
    <w:aliases w:val="ƒ89,^ƒ89,Footnotes refss,Texto de nota al pie,Appel note de bas de page,Referencia nota al pie,Footnote number,referencia nota al pie,BVI fnr,f,Ref,de nota al pie,FC"/>
    <w:basedOn w:val="Fuentedeprrafopredeter"/>
    <w:uiPriority w:val="99"/>
    <w:unhideWhenUsed/>
    <w:qFormat/>
    <w:rsid w:val="005046C5"/>
    <w:rPr>
      <w:vertAlign w:val="superscript"/>
    </w:rPr>
  </w:style>
  <w:style w:type="paragraph" w:customStyle="1" w:styleId="Pa2">
    <w:name w:val="Pa2"/>
    <w:next w:val="Normal"/>
    <w:uiPriority w:val="99"/>
    <w:rsid w:val="001D5865"/>
    <w:pPr>
      <w:widowControl w:val="0"/>
      <w:autoSpaceDE w:val="0"/>
      <w:autoSpaceDN w:val="0"/>
      <w:adjustRightInd w:val="0"/>
      <w:spacing w:after="0" w:line="221" w:lineRule="atLeast"/>
    </w:pPr>
    <w:rPr>
      <w:rFonts w:ascii="Arial" w:eastAsia="Times New Roman" w:hAnsi="Arial" w:cs="Arial"/>
      <w:sz w:val="24"/>
      <w:szCs w:val="24"/>
      <w:lang w:val="es-ES" w:eastAsia="es-ES"/>
    </w:rPr>
  </w:style>
  <w:style w:type="character" w:styleId="Hipervnculo">
    <w:name w:val="Hyperlink"/>
    <w:basedOn w:val="Fuentedeprrafopredeter"/>
    <w:uiPriority w:val="99"/>
    <w:unhideWhenUsed/>
    <w:rsid w:val="001D5865"/>
    <w:rPr>
      <w:color w:val="0000FF" w:themeColor="hyperlink"/>
      <w:u w:val="single"/>
    </w:rPr>
  </w:style>
  <w:style w:type="paragraph" w:customStyle="1" w:styleId="xmsonormal">
    <w:name w:val="x_msonormal"/>
    <w:basedOn w:val="Normal"/>
    <w:rsid w:val="00DA3C64"/>
    <w:pPr>
      <w:spacing w:before="100" w:beforeAutospacing="1" w:after="100" w:afterAutospacing="1"/>
      <w:jc w:val="left"/>
    </w:pPr>
    <w:rPr>
      <w:rFonts w:ascii="Times New Roman" w:hAnsi="Times New Roman"/>
      <w:sz w:val="24"/>
      <w:szCs w:val="24"/>
      <w:lang w:eastAsia="es-CR"/>
    </w:rPr>
  </w:style>
  <w:style w:type="paragraph" w:customStyle="1" w:styleId="a">
    <w:basedOn w:val="Normal"/>
    <w:next w:val="Normal"/>
    <w:uiPriority w:val="35"/>
    <w:qFormat/>
    <w:rsid w:val="00094179"/>
    <w:pPr>
      <w:spacing w:before="0" w:after="0"/>
      <w:jc w:val="left"/>
    </w:pPr>
    <w:rPr>
      <w:rFonts w:ascii="Calibri" w:hAnsi="Calibri"/>
      <w:b/>
      <w:bCs/>
      <w:sz w:val="20"/>
      <w:lang w:val="es-ES"/>
    </w:rPr>
  </w:style>
  <w:style w:type="paragraph" w:styleId="Textocomentario">
    <w:name w:val="annotation text"/>
    <w:basedOn w:val="Normal"/>
    <w:link w:val="TextocomentarioCar"/>
    <w:uiPriority w:val="99"/>
    <w:unhideWhenUsed/>
    <w:rsid w:val="00283DA3"/>
    <w:rPr>
      <w:sz w:val="20"/>
    </w:rPr>
  </w:style>
  <w:style w:type="character" w:customStyle="1" w:styleId="TextocomentarioCar">
    <w:name w:val="Texto comentario Car"/>
    <w:basedOn w:val="Fuentedeprrafopredeter"/>
    <w:link w:val="Textocomentario"/>
    <w:uiPriority w:val="99"/>
    <w:rsid w:val="00283DA3"/>
    <w:rPr>
      <w:rFonts w:eastAsia="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283DA3"/>
    <w:rPr>
      <w:b/>
      <w:bCs/>
    </w:rPr>
  </w:style>
  <w:style w:type="character" w:customStyle="1" w:styleId="AsuntodelcomentarioCar">
    <w:name w:val="Asunto del comentario Car"/>
    <w:basedOn w:val="TextocomentarioCar"/>
    <w:link w:val="Asuntodelcomentario"/>
    <w:uiPriority w:val="99"/>
    <w:semiHidden/>
    <w:rsid w:val="00283DA3"/>
    <w:rPr>
      <w:rFonts w:eastAsia="Times New Roman" w:cs="Times New Roman"/>
      <w:b/>
      <w:bCs/>
      <w:sz w:val="20"/>
      <w:szCs w:val="20"/>
      <w:lang w:eastAsia="es-ES"/>
    </w:rPr>
  </w:style>
  <w:style w:type="paragraph" w:styleId="TtuloTDC">
    <w:name w:val="TOC Heading"/>
    <w:basedOn w:val="Ttulo1"/>
    <w:next w:val="Normal"/>
    <w:uiPriority w:val="39"/>
    <w:unhideWhenUsed/>
    <w:qFormat/>
    <w:rsid w:val="00BD0289"/>
    <w:pPr>
      <w:numPr>
        <w:numId w:val="0"/>
      </w:numPr>
      <w:pBdr>
        <w:top w:val="none" w:sz="0" w:space="0" w:color="auto"/>
        <w:left w:val="none" w:sz="0" w:space="0" w:color="auto"/>
        <w:bottom w:val="none" w:sz="0" w:space="0" w:color="auto"/>
        <w:right w:val="none" w:sz="0" w:space="0" w:color="auto"/>
      </w:pBdr>
      <w:shd w:val="clear" w:color="auto" w:fill="auto"/>
      <w:spacing w:after="0" w:line="259" w:lineRule="auto"/>
      <w:jc w:val="left"/>
      <w:outlineLvl w:val="9"/>
    </w:pPr>
    <w:rPr>
      <w:rFonts w:asciiTheme="majorHAnsi" w:hAnsiTheme="majorHAnsi"/>
      <w:b w:val="0"/>
      <w:color w:val="365F91" w:themeColor="accent1" w:themeShade="BF"/>
      <w:sz w:val="32"/>
      <w:lang w:eastAsia="es-CR"/>
    </w:rPr>
  </w:style>
  <w:style w:type="paragraph" w:styleId="TDC1">
    <w:name w:val="toc 1"/>
    <w:basedOn w:val="Normal"/>
    <w:next w:val="Normal"/>
    <w:autoRedefine/>
    <w:uiPriority w:val="39"/>
    <w:unhideWhenUsed/>
    <w:rsid w:val="00BD0289"/>
    <w:pPr>
      <w:spacing w:after="100"/>
    </w:pPr>
  </w:style>
  <w:style w:type="paragraph" w:styleId="TDC3">
    <w:name w:val="toc 3"/>
    <w:basedOn w:val="Normal"/>
    <w:next w:val="Normal"/>
    <w:autoRedefine/>
    <w:uiPriority w:val="39"/>
    <w:unhideWhenUsed/>
    <w:rsid w:val="00BD0289"/>
    <w:pPr>
      <w:spacing w:after="100"/>
      <w:ind w:left="440"/>
    </w:pPr>
  </w:style>
  <w:style w:type="paragraph" w:styleId="TDC2">
    <w:name w:val="toc 2"/>
    <w:basedOn w:val="Normal"/>
    <w:next w:val="Normal"/>
    <w:autoRedefine/>
    <w:uiPriority w:val="39"/>
    <w:unhideWhenUsed/>
    <w:rsid w:val="00BD0289"/>
    <w:pPr>
      <w:spacing w:after="100"/>
      <w:ind w:left="220"/>
    </w:pPr>
  </w:style>
  <w:style w:type="character" w:customStyle="1" w:styleId="PrrafodelistaCar">
    <w:name w:val="Párrafo de lista Car"/>
    <w:aliases w:val="Bullet 1 Car,Use Case List Paragraph Car,Lista vistosa - Énfasis 11 Car,Párrafo de lista Car Car Car Car,Informe Car,List Paragraph 1 Car,Numbered List Paragraph Car,Main numbered paragraph Car,Bullets Car,Akapit z listą BS Car"/>
    <w:link w:val="Prrafodelista"/>
    <w:uiPriority w:val="34"/>
    <w:locked/>
    <w:rsid w:val="003A6FEB"/>
    <w:rPr>
      <w:rFonts w:eastAsia="Times New Roman" w:cs="Times New Roman"/>
      <w:szCs w:val="20"/>
      <w:lang w:eastAsia="es-ES"/>
    </w:rPr>
  </w:style>
  <w:style w:type="paragraph" w:styleId="Sinespaciado">
    <w:name w:val="No Spacing"/>
    <w:uiPriority w:val="1"/>
    <w:qFormat/>
    <w:rsid w:val="00E81280"/>
    <w:pPr>
      <w:spacing w:after="0" w:line="240" w:lineRule="auto"/>
      <w:jc w:val="both"/>
    </w:pPr>
    <w:rPr>
      <w:rFonts w:eastAsia="Times New Roman" w:cs="Times New Roman"/>
      <w:szCs w:val="20"/>
      <w:lang w:eastAsia="es-ES"/>
    </w:rPr>
  </w:style>
  <w:style w:type="paragraph" w:styleId="Revisin">
    <w:name w:val="Revision"/>
    <w:hidden/>
    <w:uiPriority w:val="99"/>
    <w:semiHidden/>
    <w:rsid w:val="00FA5BFA"/>
    <w:pPr>
      <w:spacing w:after="0" w:line="240" w:lineRule="auto"/>
    </w:pPr>
    <w:rPr>
      <w:rFonts w:eastAsia="Times New Roman" w:cs="Times New Roman"/>
      <w:szCs w:val="20"/>
      <w:lang w:eastAsia="es-ES"/>
    </w:rPr>
  </w:style>
  <w:style w:type="paragraph" w:customStyle="1" w:styleId="pf0">
    <w:name w:val="pf0"/>
    <w:basedOn w:val="Normal"/>
    <w:rsid w:val="004D1E38"/>
    <w:pPr>
      <w:spacing w:before="100" w:beforeAutospacing="1" w:after="100" w:afterAutospacing="1"/>
      <w:jc w:val="left"/>
    </w:pPr>
    <w:rPr>
      <w:rFonts w:ascii="Times New Roman" w:hAnsi="Times New Roman"/>
      <w:sz w:val="24"/>
      <w:szCs w:val="24"/>
      <w:lang w:eastAsia="es-CR"/>
    </w:rPr>
  </w:style>
  <w:style w:type="character" w:customStyle="1" w:styleId="cf01">
    <w:name w:val="cf01"/>
    <w:basedOn w:val="Fuentedeprrafopredeter"/>
    <w:rsid w:val="004D1E38"/>
    <w:rPr>
      <w:rFonts w:ascii="Segoe UI" w:hAnsi="Segoe UI" w:cs="Segoe UI" w:hint="default"/>
      <w:sz w:val="18"/>
      <w:szCs w:val="18"/>
    </w:rPr>
  </w:style>
  <w:style w:type="character" w:customStyle="1" w:styleId="cf11">
    <w:name w:val="cf11"/>
    <w:basedOn w:val="Fuentedeprrafopredeter"/>
    <w:rsid w:val="004D1E38"/>
    <w:rPr>
      <w:rFonts w:ascii="Segoe UI" w:hAnsi="Segoe UI" w:cs="Segoe UI" w:hint="default"/>
      <w:sz w:val="18"/>
      <w:szCs w:val="18"/>
    </w:rPr>
  </w:style>
  <w:style w:type="paragraph" w:styleId="NormalWeb">
    <w:name w:val="Normal (Web)"/>
    <w:basedOn w:val="Normal"/>
    <w:uiPriority w:val="99"/>
    <w:semiHidden/>
    <w:unhideWhenUsed/>
    <w:rsid w:val="0037722A"/>
    <w:pPr>
      <w:spacing w:before="100" w:beforeAutospacing="1" w:after="100" w:afterAutospacing="1"/>
      <w:jc w:val="left"/>
    </w:pPr>
    <w:rPr>
      <w:rFonts w:ascii="Times New Roman" w:hAnsi="Times New Roman"/>
      <w:sz w:val="24"/>
      <w:szCs w:val="24"/>
      <w:lang w:eastAsia="es-CR"/>
    </w:rPr>
  </w:style>
  <w:style w:type="character" w:styleId="Mencinsinresolver">
    <w:name w:val="Unresolved Mention"/>
    <w:basedOn w:val="Fuentedeprrafopredeter"/>
    <w:uiPriority w:val="99"/>
    <w:semiHidden/>
    <w:unhideWhenUsed/>
    <w:rsid w:val="005412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545199">
      <w:bodyDiv w:val="1"/>
      <w:marLeft w:val="0"/>
      <w:marRight w:val="0"/>
      <w:marTop w:val="0"/>
      <w:marBottom w:val="0"/>
      <w:divBdr>
        <w:top w:val="none" w:sz="0" w:space="0" w:color="auto"/>
        <w:left w:val="none" w:sz="0" w:space="0" w:color="auto"/>
        <w:bottom w:val="none" w:sz="0" w:space="0" w:color="auto"/>
        <w:right w:val="none" w:sz="0" w:space="0" w:color="auto"/>
      </w:divBdr>
    </w:div>
    <w:div w:id="218253309">
      <w:bodyDiv w:val="1"/>
      <w:marLeft w:val="0"/>
      <w:marRight w:val="0"/>
      <w:marTop w:val="0"/>
      <w:marBottom w:val="0"/>
      <w:divBdr>
        <w:top w:val="none" w:sz="0" w:space="0" w:color="auto"/>
        <w:left w:val="none" w:sz="0" w:space="0" w:color="auto"/>
        <w:bottom w:val="none" w:sz="0" w:space="0" w:color="auto"/>
        <w:right w:val="none" w:sz="0" w:space="0" w:color="auto"/>
      </w:divBdr>
      <w:divsChild>
        <w:div w:id="943926779">
          <w:marLeft w:val="0"/>
          <w:marRight w:val="0"/>
          <w:marTop w:val="0"/>
          <w:marBottom w:val="0"/>
          <w:divBdr>
            <w:top w:val="none" w:sz="0" w:space="0" w:color="auto"/>
            <w:left w:val="none" w:sz="0" w:space="0" w:color="auto"/>
            <w:bottom w:val="none" w:sz="0" w:space="0" w:color="auto"/>
            <w:right w:val="none" w:sz="0" w:space="0" w:color="auto"/>
          </w:divBdr>
        </w:div>
      </w:divsChild>
    </w:div>
    <w:div w:id="242839638">
      <w:bodyDiv w:val="1"/>
      <w:marLeft w:val="0"/>
      <w:marRight w:val="0"/>
      <w:marTop w:val="0"/>
      <w:marBottom w:val="0"/>
      <w:divBdr>
        <w:top w:val="none" w:sz="0" w:space="0" w:color="auto"/>
        <w:left w:val="none" w:sz="0" w:space="0" w:color="auto"/>
        <w:bottom w:val="none" w:sz="0" w:space="0" w:color="auto"/>
        <w:right w:val="none" w:sz="0" w:space="0" w:color="auto"/>
      </w:divBdr>
    </w:div>
    <w:div w:id="255093509">
      <w:bodyDiv w:val="1"/>
      <w:marLeft w:val="0"/>
      <w:marRight w:val="0"/>
      <w:marTop w:val="0"/>
      <w:marBottom w:val="0"/>
      <w:divBdr>
        <w:top w:val="none" w:sz="0" w:space="0" w:color="auto"/>
        <w:left w:val="none" w:sz="0" w:space="0" w:color="auto"/>
        <w:bottom w:val="none" w:sz="0" w:space="0" w:color="auto"/>
        <w:right w:val="none" w:sz="0" w:space="0" w:color="auto"/>
      </w:divBdr>
    </w:div>
    <w:div w:id="343365612">
      <w:bodyDiv w:val="1"/>
      <w:marLeft w:val="0"/>
      <w:marRight w:val="0"/>
      <w:marTop w:val="0"/>
      <w:marBottom w:val="0"/>
      <w:divBdr>
        <w:top w:val="none" w:sz="0" w:space="0" w:color="auto"/>
        <w:left w:val="none" w:sz="0" w:space="0" w:color="auto"/>
        <w:bottom w:val="none" w:sz="0" w:space="0" w:color="auto"/>
        <w:right w:val="none" w:sz="0" w:space="0" w:color="auto"/>
      </w:divBdr>
    </w:div>
    <w:div w:id="355813961">
      <w:bodyDiv w:val="1"/>
      <w:marLeft w:val="0"/>
      <w:marRight w:val="0"/>
      <w:marTop w:val="0"/>
      <w:marBottom w:val="0"/>
      <w:divBdr>
        <w:top w:val="none" w:sz="0" w:space="0" w:color="auto"/>
        <w:left w:val="none" w:sz="0" w:space="0" w:color="auto"/>
        <w:bottom w:val="none" w:sz="0" w:space="0" w:color="auto"/>
        <w:right w:val="none" w:sz="0" w:space="0" w:color="auto"/>
      </w:divBdr>
    </w:div>
    <w:div w:id="361901221">
      <w:bodyDiv w:val="1"/>
      <w:marLeft w:val="0"/>
      <w:marRight w:val="0"/>
      <w:marTop w:val="0"/>
      <w:marBottom w:val="0"/>
      <w:divBdr>
        <w:top w:val="none" w:sz="0" w:space="0" w:color="auto"/>
        <w:left w:val="none" w:sz="0" w:space="0" w:color="auto"/>
        <w:bottom w:val="none" w:sz="0" w:space="0" w:color="auto"/>
        <w:right w:val="none" w:sz="0" w:space="0" w:color="auto"/>
      </w:divBdr>
    </w:div>
    <w:div w:id="385297106">
      <w:bodyDiv w:val="1"/>
      <w:marLeft w:val="0"/>
      <w:marRight w:val="0"/>
      <w:marTop w:val="0"/>
      <w:marBottom w:val="0"/>
      <w:divBdr>
        <w:top w:val="none" w:sz="0" w:space="0" w:color="auto"/>
        <w:left w:val="none" w:sz="0" w:space="0" w:color="auto"/>
        <w:bottom w:val="none" w:sz="0" w:space="0" w:color="auto"/>
        <w:right w:val="none" w:sz="0" w:space="0" w:color="auto"/>
      </w:divBdr>
    </w:div>
    <w:div w:id="415711773">
      <w:bodyDiv w:val="1"/>
      <w:marLeft w:val="0"/>
      <w:marRight w:val="0"/>
      <w:marTop w:val="0"/>
      <w:marBottom w:val="0"/>
      <w:divBdr>
        <w:top w:val="none" w:sz="0" w:space="0" w:color="auto"/>
        <w:left w:val="none" w:sz="0" w:space="0" w:color="auto"/>
        <w:bottom w:val="none" w:sz="0" w:space="0" w:color="auto"/>
        <w:right w:val="none" w:sz="0" w:space="0" w:color="auto"/>
      </w:divBdr>
    </w:div>
    <w:div w:id="462693789">
      <w:bodyDiv w:val="1"/>
      <w:marLeft w:val="0"/>
      <w:marRight w:val="0"/>
      <w:marTop w:val="0"/>
      <w:marBottom w:val="0"/>
      <w:divBdr>
        <w:top w:val="none" w:sz="0" w:space="0" w:color="auto"/>
        <w:left w:val="none" w:sz="0" w:space="0" w:color="auto"/>
        <w:bottom w:val="none" w:sz="0" w:space="0" w:color="auto"/>
        <w:right w:val="none" w:sz="0" w:space="0" w:color="auto"/>
      </w:divBdr>
    </w:div>
    <w:div w:id="496385015">
      <w:bodyDiv w:val="1"/>
      <w:marLeft w:val="0"/>
      <w:marRight w:val="0"/>
      <w:marTop w:val="0"/>
      <w:marBottom w:val="0"/>
      <w:divBdr>
        <w:top w:val="none" w:sz="0" w:space="0" w:color="auto"/>
        <w:left w:val="none" w:sz="0" w:space="0" w:color="auto"/>
        <w:bottom w:val="none" w:sz="0" w:space="0" w:color="auto"/>
        <w:right w:val="none" w:sz="0" w:space="0" w:color="auto"/>
      </w:divBdr>
    </w:div>
    <w:div w:id="510950414">
      <w:bodyDiv w:val="1"/>
      <w:marLeft w:val="0"/>
      <w:marRight w:val="0"/>
      <w:marTop w:val="0"/>
      <w:marBottom w:val="0"/>
      <w:divBdr>
        <w:top w:val="none" w:sz="0" w:space="0" w:color="auto"/>
        <w:left w:val="none" w:sz="0" w:space="0" w:color="auto"/>
        <w:bottom w:val="none" w:sz="0" w:space="0" w:color="auto"/>
        <w:right w:val="none" w:sz="0" w:space="0" w:color="auto"/>
      </w:divBdr>
    </w:div>
    <w:div w:id="540871438">
      <w:bodyDiv w:val="1"/>
      <w:marLeft w:val="0"/>
      <w:marRight w:val="0"/>
      <w:marTop w:val="0"/>
      <w:marBottom w:val="0"/>
      <w:divBdr>
        <w:top w:val="none" w:sz="0" w:space="0" w:color="auto"/>
        <w:left w:val="none" w:sz="0" w:space="0" w:color="auto"/>
        <w:bottom w:val="none" w:sz="0" w:space="0" w:color="auto"/>
        <w:right w:val="none" w:sz="0" w:space="0" w:color="auto"/>
      </w:divBdr>
    </w:div>
    <w:div w:id="551308015">
      <w:bodyDiv w:val="1"/>
      <w:marLeft w:val="0"/>
      <w:marRight w:val="0"/>
      <w:marTop w:val="0"/>
      <w:marBottom w:val="0"/>
      <w:divBdr>
        <w:top w:val="none" w:sz="0" w:space="0" w:color="auto"/>
        <w:left w:val="none" w:sz="0" w:space="0" w:color="auto"/>
        <w:bottom w:val="none" w:sz="0" w:space="0" w:color="auto"/>
        <w:right w:val="none" w:sz="0" w:space="0" w:color="auto"/>
      </w:divBdr>
    </w:div>
    <w:div w:id="555896489">
      <w:bodyDiv w:val="1"/>
      <w:marLeft w:val="0"/>
      <w:marRight w:val="0"/>
      <w:marTop w:val="0"/>
      <w:marBottom w:val="0"/>
      <w:divBdr>
        <w:top w:val="none" w:sz="0" w:space="0" w:color="auto"/>
        <w:left w:val="none" w:sz="0" w:space="0" w:color="auto"/>
        <w:bottom w:val="none" w:sz="0" w:space="0" w:color="auto"/>
        <w:right w:val="none" w:sz="0" w:space="0" w:color="auto"/>
      </w:divBdr>
    </w:div>
    <w:div w:id="661589848">
      <w:bodyDiv w:val="1"/>
      <w:marLeft w:val="0"/>
      <w:marRight w:val="0"/>
      <w:marTop w:val="0"/>
      <w:marBottom w:val="0"/>
      <w:divBdr>
        <w:top w:val="none" w:sz="0" w:space="0" w:color="auto"/>
        <w:left w:val="none" w:sz="0" w:space="0" w:color="auto"/>
        <w:bottom w:val="none" w:sz="0" w:space="0" w:color="auto"/>
        <w:right w:val="none" w:sz="0" w:space="0" w:color="auto"/>
      </w:divBdr>
    </w:div>
    <w:div w:id="662665326">
      <w:bodyDiv w:val="1"/>
      <w:marLeft w:val="0"/>
      <w:marRight w:val="0"/>
      <w:marTop w:val="0"/>
      <w:marBottom w:val="0"/>
      <w:divBdr>
        <w:top w:val="none" w:sz="0" w:space="0" w:color="auto"/>
        <w:left w:val="none" w:sz="0" w:space="0" w:color="auto"/>
        <w:bottom w:val="none" w:sz="0" w:space="0" w:color="auto"/>
        <w:right w:val="none" w:sz="0" w:space="0" w:color="auto"/>
      </w:divBdr>
    </w:div>
    <w:div w:id="1015380949">
      <w:bodyDiv w:val="1"/>
      <w:marLeft w:val="0"/>
      <w:marRight w:val="0"/>
      <w:marTop w:val="0"/>
      <w:marBottom w:val="0"/>
      <w:divBdr>
        <w:top w:val="none" w:sz="0" w:space="0" w:color="auto"/>
        <w:left w:val="none" w:sz="0" w:space="0" w:color="auto"/>
        <w:bottom w:val="none" w:sz="0" w:space="0" w:color="auto"/>
        <w:right w:val="none" w:sz="0" w:space="0" w:color="auto"/>
      </w:divBdr>
    </w:div>
    <w:div w:id="1026709673">
      <w:bodyDiv w:val="1"/>
      <w:marLeft w:val="0"/>
      <w:marRight w:val="0"/>
      <w:marTop w:val="0"/>
      <w:marBottom w:val="0"/>
      <w:divBdr>
        <w:top w:val="none" w:sz="0" w:space="0" w:color="auto"/>
        <w:left w:val="none" w:sz="0" w:space="0" w:color="auto"/>
        <w:bottom w:val="none" w:sz="0" w:space="0" w:color="auto"/>
        <w:right w:val="none" w:sz="0" w:space="0" w:color="auto"/>
      </w:divBdr>
    </w:div>
    <w:div w:id="1030298967">
      <w:bodyDiv w:val="1"/>
      <w:marLeft w:val="0"/>
      <w:marRight w:val="0"/>
      <w:marTop w:val="0"/>
      <w:marBottom w:val="0"/>
      <w:divBdr>
        <w:top w:val="none" w:sz="0" w:space="0" w:color="auto"/>
        <w:left w:val="none" w:sz="0" w:space="0" w:color="auto"/>
        <w:bottom w:val="none" w:sz="0" w:space="0" w:color="auto"/>
        <w:right w:val="none" w:sz="0" w:space="0" w:color="auto"/>
      </w:divBdr>
    </w:div>
    <w:div w:id="1083836023">
      <w:bodyDiv w:val="1"/>
      <w:marLeft w:val="0"/>
      <w:marRight w:val="0"/>
      <w:marTop w:val="0"/>
      <w:marBottom w:val="0"/>
      <w:divBdr>
        <w:top w:val="none" w:sz="0" w:space="0" w:color="auto"/>
        <w:left w:val="none" w:sz="0" w:space="0" w:color="auto"/>
        <w:bottom w:val="none" w:sz="0" w:space="0" w:color="auto"/>
        <w:right w:val="none" w:sz="0" w:space="0" w:color="auto"/>
      </w:divBdr>
    </w:div>
    <w:div w:id="1127508306">
      <w:bodyDiv w:val="1"/>
      <w:marLeft w:val="0"/>
      <w:marRight w:val="0"/>
      <w:marTop w:val="0"/>
      <w:marBottom w:val="0"/>
      <w:divBdr>
        <w:top w:val="none" w:sz="0" w:space="0" w:color="auto"/>
        <w:left w:val="none" w:sz="0" w:space="0" w:color="auto"/>
        <w:bottom w:val="none" w:sz="0" w:space="0" w:color="auto"/>
        <w:right w:val="none" w:sz="0" w:space="0" w:color="auto"/>
      </w:divBdr>
    </w:div>
    <w:div w:id="1192645117">
      <w:bodyDiv w:val="1"/>
      <w:marLeft w:val="0"/>
      <w:marRight w:val="0"/>
      <w:marTop w:val="0"/>
      <w:marBottom w:val="0"/>
      <w:divBdr>
        <w:top w:val="none" w:sz="0" w:space="0" w:color="auto"/>
        <w:left w:val="none" w:sz="0" w:space="0" w:color="auto"/>
        <w:bottom w:val="none" w:sz="0" w:space="0" w:color="auto"/>
        <w:right w:val="none" w:sz="0" w:space="0" w:color="auto"/>
      </w:divBdr>
    </w:div>
    <w:div w:id="1207255414">
      <w:bodyDiv w:val="1"/>
      <w:marLeft w:val="0"/>
      <w:marRight w:val="0"/>
      <w:marTop w:val="0"/>
      <w:marBottom w:val="0"/>
      <w:divBdr>
        <w:top w:val="none" w:sz="0" w:space="0" w:color="auto"/>
        <w:left w:val="none" w:sz="0" w:space="0" w:color="auto"/>
        <w:bottom w:val="none" w:sz="0" w:space="0" w:color="auto"/>
        <w:right w:val="none" w:sz="0" w:space="0" w:color="auto"/>
      </w:divBdr>
    </w:div>
    <w:div w:id="1252203331">
      <w:bodyDiv w:val="1"/>
      <w:marLeft w:val="0"/>
      <w:marRight w:val="0"/>
      <w:marTop w:val="0"/>
      <w:marBottom w:val="0"/>
      <w:divBdr>
        <w:top w:val="none" w:sz="0" w:space="0" w:color="auto"/>
        <w:left w:val="none" w:sz="0" w:space="0" w:color="auto"/>
        <w:bottom w:val="none" w:sz="0" w:space="0" w:color="auto"/>
        <w:right w:val="none" w:sz="0" w:space="0" w:color="auto"/>
      </w:divBdr>
    </w:div>
    <w:div w:id="1304046197">
      <w:bodyDiv w:val="1"/>
      <w:marLeft w:val="0"/>
      <w:marRight w:val="0"/>
      <w:marTop w:val="0"/>
      <w:marBottom w:val="0"/>
      <w:divBdr>
        <w:top w:val="none" w:sz="0" w:space="0" w:color="auto"/>
        <w:left w:val="none" w:sz="0" w:space="0" w:color="auto"/>
        <w:bottom w:val="none" w:sz="0" w:space="0" w:color="auto"/>
        <w:right w:val="none" w:sz="0" w:space="0" w:color="auto"/>
      </w:divBdr>
    </w:div>
    <w:div w:id="1365326837">
      <w:bodyDiv w:val="1"/>
      <w:marLeft w:val="0"/>
      <w:marRight w:val="0"/>
      <w:marTop w:val="0"/>
      <w:marBottom w:val="0"/>
      <w:divBdr>
        <w:top w:val="none" w:sz="0" w:space="0" w:color="auto"/>
        <w:left w:val="none" w:sz="0" w:space="0" w:color="auto"/>
        <w:bottom w:val="none" w:sz="0" w:space="0" w:color="auto"/>
        <w:right w:val="none" w:sz="0" w:space="0" w:color="auto"/>
      </w:divBdr>
    </w:div>
    <w:div w:id="1438326487">
      <w:bodyDiv w:val="1"/>
      <w:marLeft w:val="0"/>
      <w:marRight w:val="0"/>
      <w:marTop w:val="0"/>
      <w:marBottom w:val="0"/>
      <w:divBdr>
        <w:top w:val="none" w:sz="0" w:space="0" w:color="auto"/>
        <w:left w:val="none" w:sz="0" w:space="0" w:color="auto"/>
        <w:bottom w:val="none" w:sz="0" w:space="0" w:color="auto"/>
        <w:right w:val="none" w:sz="0" w:space="0" w:color="auto"/>
      </w:divBdr>
    </w:div>
    <w:div w:id="1537815912">
      <w:bodyDiv w:val="1"/>
      <w:marLeft w:val="0"/>
      <w:marRight w:val="0"/>
      <w:marTop w:val="0"/>
      <w:marBottom w:val="0"/>
      <w:divBdr>
        <w:top w:val="none" w:sz="0" w:space="0" w:color="auto"/>
        <w:left w:val="none" w:sz="0" w:space="0" w:color="auto"/>
        <w:bottom w:val="none" w:sz="0" w:space="0" w:color="auto"/>
        <w:right w:val="none" w:sz="0" w:space="0" w:color="auto"/>
      </w:divBdr>
    </w:div>
    <w:div w:id="1552575882">
      <w:bodyDiv w:val="1"/>
      <w:marLeft w:val="0"/>
      <w:marRight w:val="0"/>
      <w:marTop w:val="0"/>
      <w:marBottom w:val="0"/>
      <w:divBdr>
        <w:top w:val="none" w:sz="0" w:space="0" w:color="auto"/>
        <w:left w:val="none" w:sz="0" w:space="0" w:color="auto"/>
        <w:bottom w:val="none" w:sz="0" w:space="0" w:color="auto"/>
        <w:right w:val="none" w:sz="0" w:space="0" w:color="auto"/>
      </w:divBdr>
    </w:div>
    <w:div w:id="1646079871">
      <w:bodyDiv w:val="1"/>
      <w:marLeft w:val="0"/>
      <w:marRight w:val="0"/>
      <w:marTop w:val="0"/>
      <w:marBottom w:val="0"/>
      <w:divBdr>
        <w:top w:val="none" w:sz="0" w:space="0" w:color="auto"/>
        <w:left w:val="none" w:sz="0" w:space="0" w:color="auto"/>
        <w:bottom w:val="none" w:sz="0" w:space="0" w:color="auto"/>
        <w:right w:val="none" w:sz="0" w:space="0" w:color="auto"/>
      </w:divBdr>
    </w:div>
    <w:div w:id="1661229968">
      <w:bodyDiv w:val="1"/>
      <w:marLeft w:val="0"/>
      <w:marRight w:val="0"/>
      <w:marTop w:val="0"/>
      <w:marBottom w:val="0"/>
      <w:divBdr>
        <w:top w:val="none" w:sz="0" w:space="0" w:color="auto"/>
        <w:left w:val="none" w:sz="0" w:space="0" w:color="auto"/>
        <w:bottom w:val="none" w:sz="0" w:space="0" w:color="auto"/>
        <w:right w:val="none" w:sz="0" w:space="0" w:color="auto"/>
      </w:divBdr>
    </w:div>
    <w:div w:id="1748529513">
      <w:bodyDiv w:val="1"/>
      <w:marLeft w:val="0"/>
      <w:marRight w:val="0"/>
      <w:marTop w:val="0"/>
      <w:marBottom w:val="0"/>
      <w:divBdr>
        <w:top w:val="none" w:sz="0" w:space="0" w:color="auto"/>
        <w:left w:val="none" w:sz="0" w:space="0" w:color="auto"/>
        <w:bottom w:val="none" w:sz="0" w:space="0" w:color="auto"/>
        <w:right w:val="none" w:sz="0" w:space="0" w:color="auto"/>
      </w:divBdr>
    </w:div>
    <w:div w:id="1760368687">
      <w:bodyDiv w:val="1"/>
      <w:marLeft w:val="0"/>
      <w:marRight w:val="0"/>
      <w:marTop w:val="0"/>
      <w:marBottom w:val="0"/>
      <w:divBdr>
        <w:top w:val="none" w:sz="0" w:space="0" w:color="auto"/>
        <w:left w:val="none" w:sz="0" w:space="0" w:color="auto"/>
        <w:bottom w:val="none" w:sz="0" w:space="0" w:color="auto"/>
        <w:right w:val="none" w:sz="0" w:space="0" w:color="auto"/>
      </w:divBdr>
    </w:div>
    <w:div w:id="1765178673">
      <w:bodyDiv w:val="1"/>
      <w:marLeft w:val="0"/>
      <w:marRight w:val="0"/>
      <w:marTop w:val="0"/>
      <w:marBottom w:val="0"/>
      <w:divBdr>
        <w:top w:val="none" w:sz="0" w:space="0" w:color="auto"/>
        <w:left w:val="none" w:sz="0" w:space="0" w:color="auto"/>
        <w:bottom w:val="none" w:sz="0" w:space="0" w:color="auto"/>
        <w:right w:val="none" w:sz="0" w:space="0" w:color="auto"/>
      </w:divBdr>
    </w:div>
    <w:div w:id="1803763132">
      <w:bodyDiv w:val="1"/>
      <w:marLeft w:val="0"/>
      <w:marRight w:val="0"/>
      <w:marTop w:val="0"/>
      <w:marBottom w:val="0"/>
      <w:divBdr>
        <w:top w:val="none" w:sz="0" w:space="0" w:color="auto"/>
        <w:left w:val="none" w:sz="0" w:space="0" w:color="auto"/>
        <w:bottom w:val="none" w:sz="0" w:space="0" w:color="auto"/>
        <w:right w:val="none" w:sz="0" w:space="0" w:color="auto"/>
      </w:divBdr>
    </w:div>
    <w:div w:id="1884822791">
      <w:bodyDiv w:val="1"/>
      <w:marLeft w:val="0"/>
      <w:marRight w:val="0"/>
      <w:marTop w:val="0"/>
      <w:marBottom w:val="0"/>
      <w:divBdr>
        <w:top w:val="none" w:sz="0" w:space="0" w:color="auto"/>
        <w:left w:val="none" w:sz="0" w:space="0" w:color="auto"/>
        <w:bottom w:val="none" w:sz="0" w:space="0" w:color="auto"/>
        <w:right w:val="none" w:sz="0" w:space="0" w:color="auto"/>
      </w:divBdr>
    </w:div>
    <w:div w:id="1963996022">
      <w:bodyDiv w:val="1"/>
      <w:marLeft w:val="0"/>
      <w:marRight w:val="0"/>
      <w:marTop w:val="0"/>
      <w:marBottom w:val="0"/>
      <w:divBdr>
        <w:top w:val="none" w:sz="0" w:space="0" w:color="auto"/>
        <w:left w:val="none" w:sz="0" w:space="0" w:color="auto"/>
        <w:bottom w:val="none" w:sz="0" w:space="0" w:color="auto"/>
        <w:right w:val="none" w:sz="0" w:space="0" w:color="auto"/>
      </w:divBdr>
    </w:div>
    <w:div w:id="1978951311">
      <w:bodyDiv w:val="1"/>
      <w:marLeft w:val="0"/>
      <w:marRight w:val="0"/>
      <w:marTop w:val="0"/>
      <w:marBottom w:val="0"/>
      <w:divBdr>
        <w:top w:val="none" w:sz="0" w:space="0" w:color="auto"/>
        <w:left w:val="none" w:sz="0" w:space="0" w:color="auto"/>
        <w:bottom w:val="none" w:sz="0" w:space="0" w:color="auto"/>
        <w:right w:val="none" w:sz="0" w:space="0" w:color="auto"/>
      </w:divBdr>
    </w:div>
    <w:div w:id="2009752500">
      <w:bodyDiv w:val="1"/>
      <w:marLeft w:val="0"/>
      <w:marRight w:val="0"/>
      <w:marTop w:val="0"/>
      <w:marBottom w:val="0"/>
      <w:divBdr>
        <w:top w:val="none" w:sz="0" w:space="0" w:color="auto"/>
        <w:left w:val="none" w:sz="0" w:space="0" w:color="auto"/>
        <w:bottom w:val="none" w:sz="0" w:space="0" w:color="auto"/>
        <w:right w:val="none" w:sz="0" w:space="0" w:color="auto"/>
      </w:divBdr>
    </w:div>
    <w:div w:id="212087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chart" Target="charts/chart6.xml"/><Relationship Id="rId42" Type="http://schemas.openxmlformats.org/officeDocument/2006/relationships/image" Target="media/image10.png"/><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10.bin"/><Relationship Id="rId84" Type="http://schemas.openxmlformats.org/officeDocument/2006/relationships/package" Target="embeddings/Microsoft_Word_Document4.docx"/><Relationship Id="rId89"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package" Target="embeddings/Microsoft_Word_Document6.docx"/><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chart" Target="charts/chart13.xm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chart" Target="charts/chart9.xml"/><Relationship Id="rId32" Type="http://schemas.openxmlformats.org/officeDocument/2006/relationships/chart" Target="charts/chart16.xml"/><Relationship Id="rId37" Type="http://schemas.openxmlformats.org/officeDocument/2006/relationships/chart" Target="charts/chart21.xml"/><Relationship Id="rId40" Type="http://schemas.openxmlformats.org/officeDocument/2006/relationships/image" Target="media/image8.jpeg"/><Relationship Id="rId45" Type="http://schemas.openxmlformats.org/officeDocument/2006/relationships/image" Target="media/image13.png"/><Relationship Id="rId53" Type="http://schemas.openxmlformats.org/officeDocument/2006/relationships/image" Target="media/image18.emf"/><Relationship Id="rId58" Type="http://schemas.openxmlformats.org/officeDocument/2006/relationships/oleObject" Target="embeddings/oleObject6.bin"/><Relationship Id="rId66" Type="http://schemas.openxmlformats.org/officeDocument/2006/relationships/oleObject" Target="embeddings/oleObject9.bin"/><Relationship Id="rId74" Type="http://schemas.openxmlformats.org/officeDocument/2006/relationships/oleObject" Target="embeddings/oleObject13.bin"/><Relationship Id="rId79" Type="http://schemas.openxmlformats.org/officeDocument/2006/relationships/image" Target="media/image31.emf"/><Relationship Id="rId87" Type="http://schemas.openxmlformats.org/officeDocument/2006/relationships/image" Target="media/image35.emf"/><Relationship Id="rId102" Type="http://schemas.openxmlformats.org/officeDocument/2006/relationships/oleObject" Target="embeddings/oleObject18.bin"/><Relationship Id="rId5" Type="http://schemas.openxmlformats.org/officeDocument/2006/relationships/webSettings" Target="webSettings.xml"/><Relationship Id="rId61" Type="http://schemas.openxmlformats.org/officeDocument/2006/relationships/image" Target="media/image22.emf"/><Relationship Id="rId82" Type="http://schemas.openxmlformats.org/officeDocument/2006/relationships/package" Target="embeddings/Microsoft_Word_Document3.docx"/><Relationship Id="rId90" Type="http://schemas.openxmlformats.org/officeDocument/2006/relationships/oleObject" Target="embeddings/Microsoft_Word_97_-_2003_Document2.doc"/><Relationship Id="rId95" Type="http://schemas.openxmlformats.org/officeDocument/2006/relationships/image" Target="media/image39.emf"/><Relationship Id="rId19" Type="http://schemas.openxmlformats.org/officeDocument/2006/relationships/chart" Target="charts/chart4.xml"/><Relationship Id="rId14" Type="http://schemas.openxmlformats.org/officeDocument/2006/relationships/oleObject" Target="embeddings/oleObject1.bin"/><Relationship Id="rId22" Type="http://schemas.openxmlformats.org/officeDocument/2006/relationships/chart" Target="charts/chart7.xml"/><Relationship Id="rId27" Type="http://schemas.openxmlformats.org/officeDocument/2006/relationships/chart" Target="charts/chart11.xml"/><Relationship Id="rId30" Type="http://schemas.openxmlformats.org/officeDocument/2006/relationships/chart" Target="charts/chart14.xml"/><Relationship Id="rId35" Type="http://schemas.openxmlformats.org/officeDocument/2006/relationships/chart" Target="charts/chart19.xml"/><Relationship Id="rId43" Type="http://schemas.openxmlformats.org/officeDocument/2006/relationships/image" Target="media/image11.png"/><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oleObject" Target="embeddings/oleObject8.bin"/><Relationship Id="rId69" Type="http://schemas.openxmlformats.org/officeDocument/2006/relationships/image" Target="media/image26.emf"/><Relationship Id="rId77" Type="http://schemas.openxmlformats.org/officeDocument/2006/relationships/image" Target="media/image30.emf"/><Relationship Id="rId100" Type="http://schemas.openxmlformats.org/officeDocument/2006/relationships/oleObject" Target="embeddings/Microsoft_Word_97_-_2003_Document3.doc"/><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oleObject" Target="embeddings/oleObject12.bin"/><Relationship Id="rId80" Type="http://schemas.openxmlformats.org/officeDocument/2006/relationships/oleObject" Target="embeddings/oleObject16.bin"/><Relationship Id="rId85" Type="http://schemas.openxmlformats.org/officeDocument/2006/relationships/image" Target="media/image34.emf"/><Relationship Id="rId93" Type="http://schemas.openxmlformats.org/officeDocument/2006/relationships/image" Target="media/image38.emf"/><Relationship Id="rId98" Type="http://schemas.openxmlformats.org/officeDocument/2006/relationships/package" Target="embeddings/Microsoft_Word_Document8.docx"/><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chart" Target="charts/chart17.xml"/><Relationship Id="rId38" Type="http://schemas.openxmlformats.org/officeDocument/2006/relationships/chart" Target="charts/chart22.xml"/><Relationship Id="rId46" Type="http://schemas.openxmlformats.org/officeDocument/2006/relationships/image" Target="media/image14.png"/><Relationship Id="rId59" Type="http://schemas.openxmlformats.org/officeDocument/2006/relationships/image" Target="media/image21.emf"/><Relationship Id="rId67" Type="http://schemas.openxmlformats.org/officeDocument/2006/relationships/image" Target="media/image25.emf"/><Relationship Id="rId103" Type="http://schemas.openxmlformats.org/officeDocument/2006/relationships/image" Target="media/image43.emf"/><Relationship Id="rId108" Type="http://schemas.openxmlformats.org/officeDocument/2006/relationships/theme" Target="theme/theme1.xml"/><Relationship Id="rId20" Type="http://schemas.openxmlformats.org/officeDocument/2006/relationships/chart" Target="charts/chart5.xml"/><Relationship Id="rId41" Type="http://schemas.openxmlformats.org/officeDocument/2006/relationships/image" Target="media/image9.png"/><Relationship Id="rId54" Type="http://schemas.openxmlformats.org/officeDocument/2006/relationships/oleObject" Target="embeddings/oleObject4.bin"/><Relationship Id="rId62" Type="http://schemas.openxmlformats.org/officeDocument/2006/relationships/oleObject" Target="embeddings/Microsoft_Word_97_-_2003_Document.doc"/><Relationship Id="rId70" Type="http://schemas.openxmlformats.org/officeDocument/2006/relationships/oleObject" Target="embeddings/oleObject11.bin"/><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package" Target="embeddings/Microsoft_Word_Document5.docx"/><Relationship Id="rId91" Type="http://schemas.openxmlformats.org/officeDocument/2006/relationships/image" Target="media/image37.emf"/><Relationship Id="rId96"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ntranet/gestionhumana/index.php/manual-perfiles" TargetMode="External"/><Relationship Id="rId23" Type="http://schemas.openxmlformats.org/officeDocument/2006/relationships/chart" Target="charts/chart8.xml"/><Relationship Id="rId28" Type="http://schemas.openxmlformats.org/officeDocument/2006/relationships/chart" Target="charts/chart12.xml"/><Relationship Id="rId36" Type="http://schemas.openxmlformats.org/officeDocument/2006/relationships/chart" Target="charts/chart20.xml"/><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chart" Target="charts/chart15.xml"/><Relationship Id="rId44" Type="http://schemas.openxmlformats.org/officeDocument/2006/relationships/image" Target="media/image12.png"/><Relationship Id="rId52" Type="http://schemas.openxmlformats.org/officeDocument/2006/relationships/package" Target="embeddings/Microsoft_Word_Document.docx"/><Relationship Id="rId60" Type="http://schemas.openxmlformats.org/officeDocument/2006/relationships/oleObject" Target="embeddings/oleObject7.bin"/><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oleObject" Target="embeddings/oleObject15.bin"/><Relationship Id="rId81" Type="http://schemas.openxmlformats.org/officeDocument/2006/relationships/image" Target="media/image32.emf"/><Relationship Id="rId86" Type="http://schemas.openxmlformats.org/officeDocument/2006/relationships/oleObject" Target="embeddings/Microsoft_Word_97_-_2003_Document1.doc"/><Relationship Id="rId94" Type="http://schemas.openxmlformats.org/officeDocument/2006/relationships/package" Target="embeddings/Microsoft_Word_Document7.docx"/><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chart" Target="charts/chart3.xml"/><Relationship Id="rId39" Type="http://schemas.openxmlformats.org/officeDocument/2006/relationships/chart" Target="charts/chart23.xml"/><Relationship Id="rId34" Type="http://schemas.openxmlformats.org/officeDocument/2006/relationships/chart" Target="charts/chart18.xml"/><Relationship Id="rId50" Type="http://schemas.openxmlformats.org/officeDocument/2006/relationships/oleObject" Target="embeddings/oleObject3.bin"/><Relationship Id="rId55" Type="http://schemas.openxmlformats.org/officeDocument/2006/relationships/image" Target="media/image19.emf"/><Relationship Id="rId76" Type="http://schemas.openxmlformats.org/officeDocument/2006/relationships/oleObject" Target="embeddings/oleObject14.bin"/><Relationship Id="rId97" Type="http://schemas.openxmlformats.org/officeDocument/2006/relationships/image" Target="media/image40.emf"/><Relationship Id="rId104" Type="http://schemas.openxmlformats.org/officeDocument/2006/relationships/package" Target="embeddings/Microsoft_Word_Document9.docx"/></Relationships>
</file>

<file path=word/_rels/header1.xml.rels><?xml version="1.0" encoding="UTF-8" standalone="yes"?>
<Relationships xmlns="http://schemas.openxmlformats.org/package/2006/relationships"><Relationship Id="rId3" Type="http://schemas.openxmlformats.org/officeDocument/2006/relationships/hyperlink" Target="mailto:planificacion@poder-judicial.go.cr" TargetMode="External"/><Relationship Id="rId2" Type="http://schemas.openxmlformats.org/officeDocument/2006/relationships/oleObject" Target="embeddings/oleObject19.bin"/><Relationship Id="rId1" Type="http://schemas.openxmlformats.org/officeDocument/2006/relationships/image" Target="media/image44.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3.xml"/><Relationship Id="rId1" Type="http://schemas.microsoft.com/office/2011/relationships/chartStyle" Target="style23.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arga de Trabajo 2019 - 2020</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50</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8.2974073534957184E-17"/>
                  <c:y val="1.34680134680133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A2F-4F09-9032-A66784DC17ED}"/>
                </c:ext>
              </c:extLst>
            </c:dLbl>
            <c:dLbl>
              <c:idx val="2"/>
              <c:layout>
                <c:manualLayout>
                  <c:x val="-2.2629554197782305E-3"/>
                  <c:y val="8.978675645342312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A2F-4F09-9032-A66784DC17ED}"/>
                </c:ext>
              </c:extLst>
            </c:dLbl>
            <c:dLbl>
              <c:idx val="3"/>
              <c:layout>
                <c:manualLayout>
                  <c:x val="-4.5259108395565434E-3"/>
                  <c:y val="1.795735129068454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A2F-4F09-9032-A66784DC17ED}"/>
                </c:ext>
              </c:extLst>
            </c:dLbl>
            <c:dLbl>
              <c:idx val="4"/>
              <c:layout>
                <c:manualLayout>
                  <c:x val="-9.0518216791130052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A2F-4F09-9032-A66784DC17ED}"/>
                </c:ext>
              </c:extLst>
            </c:dLbl>
            <c:dLbl>
              <c:idx val="5"/>
              <c:layout>
                <c:manualLayout>
                  <c:x val="-2.2629554197783133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A2F-4F09-9032-A66784DC17ED}"/>
                </c:ext>
              </c:extLst>
            </c:dLbl>
            <c:dLbl>
              <c:idx val="6"/>
              <c:layout>
                <c:manualLayout>
                  <c:x val="0"/>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A2F-4F09-9032-A66784DC17ED}"/>
                </c:ext>
              </c:extLst>
            </c:dLbl>
            <c:dLbl>
              <c:idx val="7"/>
              <c:layout>
                <c:manualLayout>
                  <c:x val="-2.2629554197783133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A2F-4F09-9032-A66784DC17ED}"/>
                </c:ext>
              </c:extLst>
            </c:dLbl>
            <c:dLbl>
              <c:idx val="9"/>
              <c:layout>
                <c:manualLayout>
                  <c:x val="-2.2629554197782305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A2F-4F09-9032-A66784DC17ED}"/>
                </c:ext>
              </c:extLst>
            </c:dLbl>
            <c:dLbl>
              <c:idx val="10"/>
              <c:layout>
                <c:manualLayout>
                  <c:x val="0"/>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A2F-4F09-9032-A66784DC17ED}"/>
                </c:ext>
              </c:extLst>
            </c:dLbl>
            <c:dLbl>
              <c:idx val="11"/>
              <c:layout>
                <c:manualLayout>
                  <c:x val="2.2629554197781472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A2F-4F09-9032-A66784DC17E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49:$N$49</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50:$N$50</c:f>
              <c:numCache>
                <c:formatCode>0</c:formatCode>
                <c:ptCount val="12"/>
                <c:pt idx="0">
                  <c:v>24.622222222222224</c:v>
                </c:pt>
                <c:pt idx="1">
                  <c:v>16.977777777777778</c:v>
                </c:pt>
                <c:pt idx="2">
                  <c:v>27.822222222222223</c:v>
                </c:pt>
                <c:pt idx="3">
                  <c:v>41.06666666666667</c:v>
                </c:pt>
                <c:pt idx="4">
                  <c:v>17.155555555555555</c:v>
                </c:pt>
                <c:pt idx="5">
                  <c:v>40.355555555555554</c:v>
                </c:pt>
                <c:pt idx="6">
                  <c:v>39.200000000000003</c:v>
                </c:pt>
                <c:pt idx="7">
                  <c:v>30.844444444444445</c:v>
                </c:pt>
                <c:pt idx="8">
                  <c:v>28.444444444444443</c:v>
                </c:pt>
                <c:pt idx="9">
                  <c:v>31.466666666666665</c:v>
                </c:pt>
                <c:pt idx="10">
                  <c:v>20.888888888888889</c:v>
                </c:pt>
                <c:pt idx="11">
                  <c:v>33.777777777777779</c:v>
                </c:pt>
              </c:numCache>
            </c:numRef>
          </c:val>
          <c:extLst>
            <c:ext xmlns:c16="http://schemas.microsoft.com/office/drawing/2014/chart" uri="{C3380CC4-5D6E-409C-BE32-E72D297353CC}">
              <c16:uniqueId val="{00000000-9A2F-4F09-9032-A66784DC17ED}"/>
            </c:ext>
          </c:extLst>
        </c:ser>
        <c:ser>
          <c:idx val="1"/>
          <c:order val="1"/>
          <c:tx>
            <c:strRef>
              <c:f>SEGUIMIENTO!$B$51</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0"/>
                  <c:y val="-1.346801346801355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A2F-4F09-9032-A66784DC17ED}"/>
                </c:ext>
              </c:extLst>
            </c:dLbl>
            <c:dLbl>
              <c:idx val="10"/>
              <c:layout>
                <c:manualLayout>
                  <c:x val="-8.2974073534957184E-17"/>
                  <c:y val="-8.978675645342352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A2F-4F09-9032-A66784DC17ED}"/>
                </c:ext>
              </c:extLst>
            </c:dLbl>
            <c:dLbl>
              <c:idx val="11"/>
              <c:layout>
                <c:manualLayout>
                  <c:x val="-6.7888662593347743E-3"/>
                  <c:y val="-1.795735129068462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A2F-4F09-9032-A66784DC17E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49:$N$49</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51:$N$51</c:f>
              <c:numCache>
                <c:formatCode>0</c:formatCode>
                <c:ptCount val="12"/>
                <c:pt idx="0">
                  <c:v>23.022222222222222</c:v>
                </c:pt>
                <c:pt idx="1">
                  <c:v>19.733333333333334</c:v>
                </c:pt>
                <c:pt idx="2">
                  <c:v>37.6</c:v>
                </c:pt>
                <c:pt idx="3">
                  <c:v>42.4</c:v>
                </c:pt>
                <c:pt idx="4">
                  <c:v>18.399999999999999</c:v>
                </c:pt>
                <c:pt idx="5">
                  <c:v>42.133333333333333</c:v>
                </c:pt>
                <c:pt idx="6">
                  <c:v>55.2</c:v>
                </c:pt>
                <c:pt idx="7">
                  <c:v>32</c:v>
                </c:pt>
                <c:pt idx="8">
                  <c:v>46.93333333333333</c:v>
                </c:pt>
                <c:pt idx="9">
                  <c:v>34.044444444444444</c:v>
                </c:pt>
                <c:pt idx="10">
                  <c:v>24.977777777777778</c:v>
                </c:pt>
                <c:pt idx="11">
                  <c:v>31.555555555555557</c:v>
                </c:pt>
              </c:numCache>
            </c:numRef>
          </c:val>
          <c:extLst>
            <c:ext xmlns:c16="http://schemas.microsoft.com/office/drawing/2014/chart" uri="{C3380CC4-5D6E-409C-BE32-E72D297353CC}">
              <c16:uniqueId val="{00000001-9A2F-4F09-9032-A66784DC17ED}"/>
            </c:ext>
          </c:extLst>
        </c:ser>
        <c:dLbls>
          <c:showLegendKey val="0"/>
          <c:showVal val="0"/>
          <c:showCatName val="0"/>
          <c:showSerName val="0"/>
          <c:showPercent val="0"/>
          <c:showBubbleSize val="0"/>
        </c:dLbls>
        <c:gapWidth val="100"/>
        <c:axId val="505589120"/>
        <c:axId val="505640288"/>
      </c:barChart>
      <c:catAx>
        <c:axId val="5055891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ntidad de </a:t>
            </a:r>
            <a:r>
              <a:rPr lang="es-CR" sz="1200" b="1"/>
              <a:t>audiencias</a:t>
            </a:r>
            <a:r>
              <a:rPr lang="es-CR" b="1"/>
              <a:t> pendientes de realización</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77</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76:$O$37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77:$O$377</c:f>
              <c:numCache>
                <c:formatCode>0</c:formatCode>
                <c:ptCount val="12"/>
                <c:pt idx="0">
                  <c:v>36.25</c:v>
                </c:pt>
                <c:pt idx="1">
                  <c:v>16.083333333333332</c:v>
                </c:pt>
                <c:pt idx="2">
                  <c:v>41.9</c:v>
                </c:pt>
                <c:pt idx="3">
                  <c:v>288.39999999999998</c:v>
                </c:pt>
                <c:pt idx="4">
                  <c:v>41.2</c:v>
                </c:pt>
                <c:pt idx="5">
                  <c:v>112.6</c:v>
                </c:pt>
                <c:pt idx="6">
                  <c:v>19.818181818181817</c:v>
                </c:pt>
                <c:pt idx="7">
                  <c:v>33.333333333333336</c:v>
                </c:pt>
                <c:pt idx="8">
                  <c:v>176.33333333333334</c:v>
                </c:pt>
                <c:pt idx="9">
                  <c:v>71.5</c:v>
                </c:pt>
                <c:pt idx="10">
                  <c:v>29.75</c:v>
                </c:pt>
                <c:pt idx="11">
                  <c:v>44.777777777777779</c:v>
                </c:pt>
              </c:numCache>
            </c:numRef>
          </c:val>
          <c:extLst>
            <c:ext xmlns:c16="http://schemas.microsoft.com/office/drawing/2014/chart" uri="{C3380CC4-5D6E-409C-BE32-E72D297353CC}">
              <c16:uniqueId val="{00000000-0EA5-4A7D-ADD8-6B464A833137}"/>
            </c:ext>
          </c:extLst>
        </c:ser>
        <c:ser>
          <c:idx val="1"/>
          <c:order val="1"/>
          <c:tx>
            <c:strRef>
              <c:f>SEGUIMIENTO!$C$378</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76:$O$37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78:$O$378</c:f>
              <c:numCache>
                <c:formatCode>0</c:formatCode>
                <c:ptCount val="12"/>
                <c:pt idx="0">
                  <c:v>14</c:v>
                </c:pt>
                <c:pt idx="1">
                  <c:v>20.666666666666668</c:v>
                </c:pt>
                <c:pt idx="2">
                  <c:v>48.727272727272727</c:v>
                </c:pt>
                <c:pt idx="3">
                  <c:v>262</c:v>
                </c:pt>
                <c:pt idx="4">
                  <c:v>59.6</c:v>
                </c:pt>
                <c:pt idx="5">
                  <c:v>144.5</c:v>
                </c:pt>
                <c:pt idx="6">
                  <c:v>9.8181818181818183</c:v>
                </c:pt>
                <c:pt idx="7">
                  <c:v>35.363636363636367</c:v>
                </c:pt>
                <c:pt idx="8">
                  <c:v>39.111111111111114</c:v>
                </c:pt>
                <c:pt idx="9">
                  <c:v>65.375</c:v>
                </c:pt>
                <c:pt idx="10">
                  <c:v>21.416666666666668</c:v>
                </c:pt>
                <c:pt idx="11">
                  <c:v>49.2</c:v>
                </c:pt>
              </c:numCache>
            </c:numRef>
          </c:val>
          <c:extLst>
            <c:ext xmlns:c16="http://schemas.microsoft.com/office/drawing/2014/chart" uri="{C3380CC4-5D6E-409C-BE32-E72D297353CC}">
              <c16:uniqueId val="{00000001-0EA5-4A7D-ADD8-6B464A833137}"/>
            </c:ext>
          </c:extLst>
        </c:ser>
        <c:dLbls>
          <c:showLegendKey val="0"/>
          <c:showVal val="0"/>
          <c:showCatName val="0"/>
          <c:showSerName val="0"/>
          <c:showPercent val="0"/>
          <c:showBubbleSize val="0"/>
        </c:dLbls>
        <c:gapWidth val="100"/>
        <c:axId val="609862424"/>
        <c:axId val="609860784"/>
      </c:barChart>
      <c:catAx>
        <c:axId val="6098624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609860784"/>
        <c:crosses val="autoZero"/>
        <c:auto val="1"/>
        <c:lblAlgn val="ctr"/>
        <c:lblOffset val="100"/>
        <c:noMultiLvlLbl val="0"/>
      </c:catAx>
      <c:valAx>
        <c:axId val="60986078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609862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xpedientes Pendientes de Fallo </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44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43:$O$44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44:$O$444</c:f>
              <c:numCache>
                <c:formatCode>0</c:formatCode>
                <c:ptCount val="12"/>
                <c:pt idx="0">
                  <c:v>4.583333333333333</c:v>
                </c:pt>
                <c:pt idx="1">
                  <c:v>25.545454545454547</c:v>
                </c:pt>
                <c:pt idx="2">
                  <c:v>7</c:v>
                </c:pt>
                <c:pt idx="3">
                  <c:v>19.583333333333332</c:v>
                </c:pt>
                <c:pt idx="4">
                  <c:v>9.5</c:v>
                </c:pt>
                <c:pt idx="5">
                  <c:v>31.181818181818183</c:v>
                </c:pt>
                <c:pt idx="6">
                  <c:v>4.083333333333333</c:v>
                </c:pt>
                <c:pt idx="7">
                  <c:v>47.4</c:v>
                </c:pt>
                <c:pt idx="8">
                  <c:v>38.1</c:v>
                </c:pt>
                <c:pt idx="9">
                  <c:v>16.333333333333332</c:v>
                </c:pt>
                <c:pt idx="10">
                  <c:v>8.8000000000000007</c:v>
                </c:pt>
                <c:pt idx="11">
                  <c:v>30.2</c:v>
                </c:pt>
              </c:numCache>
            </c:numRef>
          </c:val>
          <c:extLst>
            <c:ext xmlns:c16="http://schemas.microsoft.com/office/drawing/2014/chart" uri="{C3380CC4-5D6E-409C-BE32-E72D297353CC}">
              <c16:uniqueId val="{00000000-D18B-45F6-A895-A5DFDE0A5046}"/>
            </c:ext>
          </c:extLst>
        </c:ser>
        <c:ser>
          <c:idx val="1"/>
          <c:order val="1"/>
          <c:tx>
            <c:strRef>
              <c:f>SEGUIMIENTO!$C$44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43:$O$44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45:$O$445</c:f>
              <c:numCache>
                <c:formatCode>0</c:formatCode>
                <c:ptCount val="12"/>
                <c:pt idx="0">
                  <c:v>6</c:v>
                </c:pt>
                <c:pt idx="1">
                  <c:v>22</c:v>
                </c:pt>
                <c:pt idx="2">
                  <c:v>27.666666666666668</c:v>
                </c:pt>
                <c:pt idx="3">
                  <c:v>21.111111111111111</c:v>
                </c:pt>
                <c:pt idx="4">
                  <c:v>24.25</c:v>
                </c:pt>
                <c:pt idx="5">
                  <c:v>24</c:v>
                </c:pt>
                <c:pt idx="6">
                  <c:v>10.272727272727273</c:v>
                </c:pt>
                <c:pt idx="7">
                  <c:v>43.5</c:v>
                </c:pt>
                <c:pt idx="8">
                  <c:v>54.777777777777779</c:v>
                </c:pt>
                <c:pt idx="9">
                  <c:v>20</c:v>
                </c:pt>
                <c:pt idx="10">
                  <c:v>5.166666666666667</c:v>
                </c:pt>
                <c:pt idx="11">
                  <c:v>43</c:v>
                </c:pt>
              </c:numCache>
            </c:numRef>
          </c:val>
          <c:extLst>
            <c:ext xmlns:c16="http://schemas.microsoft.com/office/drawing/2014/chart" uri="{C3380CC4-5D6E-409C-BE32-E72D297353CC}">
              <c16:uniqueId val="{00000001-D18B-45F6-A895-A5DFDE0A5046}"/>
            </c:ext>
          </c:extLst>
        </c:ser>
        <c:dLbls>
          <c:showLegendKey val="0"/>
          <c:showVal val="0"/>
          <c:showCatName val="0"/>
          <c:showSerName val="0"/>
          <c:showPercent val="0"/>
          <c:showBubbleSize val="0"/>
        </c:dLbls>
        <c:gapWidth val="100"/>
        <c:axId val="528479240"/>
        <c:axId val="528480552"/>
      </c:barChart>
      <c:catAx>
        <c:axId val="528479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28480552"/>
        <c:crosses val="autoZero"/>
        <c:auto val="1"/>
        <c:lblAlgn val="ctr"/>
        <c:lblOffset val="100"/>
        <c:noMultiLvlLbl val="0"/>
      </c:catAx>
      <c:valAx>
        <c:axId val="52848055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28479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antidad de Expedientes Pendientes de Fallo Diciembre</a:t>
            </a:r>
            <a:r>
              <a:rPr lang="en-US" b="1" baseline="0"/>
              <a:t> 2020</a:t>
            </a:r>
            <a:endParaRPr lang="en-US" b="1"/>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Pendiente de fallo'!$A$6</c:f>
              <c:strCache>
                <c:ptCount val="1"/>
                <c:pt idx="0">
                  <c:v>Cantidad de expedientes pendientes de fallo</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Pendiente de fallo'!$B$5:$M$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endiente de fallo'!$B$6:$M$6</c:f>
              <c:numCache>
                <c:formatCode>0</c:formatCode>
                <c:ptCount val="12"/>
                <c:pt idx="0">
                  <c:v>11</c:v>
                </c:pt>
                <c:pt idx="1">
                  <c:v>24</c:v>
                </c:pt>
                <c:pt idx="2">
                  <c:v>14</c:v>
                </c:pt>
                <c:pt idx="3">
                  <c:v>11</c:v>
                </c:pt>
                <c:pt idx="4">
                  <c:v>7</c:v>
                </c:pt>
                <c:pt idx="5">
                  <c:v>57</c:v>
                </c:pt>
                <c:pt idx="6">
                  <c:v>9</c:v>
                </c:pt>
                <c:pt idx="7">
                  <c:v>48</c:v>
                </c:pt>
                <c:pt idx="8">
                  <c:v>50</c:v>
                </c:pt>
                <c:pt idx="9">
                  <c:v>29</c:v>
                </c:pt>
                <c:pt idx="10">
                  <c:v>11</c:v>
                </c:pt>
                <c:pt idx="11">
                  <c:v>21</c:v>
                </c:pt>
              </c:numCache>
            </c:numRef>
          </c:val>
          <c:extLst>
            <c:ext xmlns:c16="http://schemas.microsoft.com/office/drawing/2014/chart" uri="{C3380CC4-5D6E-409C-BE32-E72D297353CC}">
              <c16:uniqueId val="{00000000-D3A9-4CD3-BB20-B4EA5F8BB0F6}"/>
            </c:ext>
          </c:extLst>
        </c:ser>
        <c:dLbls>
          <c:showLegendKey val="0"/>
          <c:showVal val="0"/>
          <c:showCatName val="0"/>
          <c:showSerName val="0"/>
          <c:showPercent val="0"/>
          <c:showBubbleSize val="0"/>
        </c:dLbls>
        <c:gapWidth val="100"/>
        <c:overlap val="-24"/>
        <c:axId val="930458800"/>
        <c:axId val="930440760"/>
      </c:barChart>
      <c:catAx>
        <c:axId val="930458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930440760"/>
        <c:crosses val="autoZero"/>
        <c:auto val="1"/>
        <c:lblAlgn val="ctr"/>
        <c:lblOffset val="100"/>
        <c:noMultiLvlLbl val="0"/>
      </c:catAx>
      <c:valAx>
        <c:axId val="930440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9304588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scritos Pendientes de Resolve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48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82:$O$48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83:$O$483</c:f>
              <c:numCache>
                <c:formatCode>0</c:formatCode>
                <c:ptCount val="12"/>
                <c:pt idx="0">
                  <c:v>214.45454545454547</c:v>
                </c:pt>
                <c:pt idx="1">
                  <c:v>6.3636363636363633</c:v>
                </c:pt>
                <c:pt idx="2">
                  <c:v>59.272727272727273</c:v>
                </c:pt>
                <c:pt idx="3">
                  <c:v>77.75</c:v>
                </c:pt>
                <c:pt idx="4">
                  <c:v>55</c:v>
                </c:pt>
                <c:pt idx="5">
                  <c:v>79.7</c:v>
                </c:pt>
                <c:pt idx="6">
                  <c:v>513.33333333333337</c:v>
                </c:pt>
                <c:pt idx="7">
                  <c:v>17.454545454545453</c:v>
                </c:pt>
                <c:pt idx="8">
                  <c:v>39.1</c:v>
                </c:pt>
                <c:pt idx="9">
                  <c:v>40.545454545454547</c:v>
                </c:pt>
                <c:pt idx="10">
                  <c:v>100.88888888888889</c:v>
                </c:pt>
                <c:pt idx="11">
                  <c:v>90.8</c:v>
                </c:pt>
              </c:numCache>
            </c:numRef>
          </c:val>
          <c:extLst>
            <c:ext xmlns:c16="http://schemas.microsoft.com/office/drawing/2014/chart" uri="{C3380CC4-5D6E-409C-BE32-E72D297353CC}">
              <c16:uniqueId val="{00000000-CEB9-4B3F-9EF4-53DD16C7CE05}"/>
            </c:ext>
          </c:extLst>
        </c:ser>
        <c:ser>
          <c:idx val="1"/>
          <c:order val="1"/>
          <c:tx>
            <c:strRef>
              <c:f>SEGUIMIENTO!$C$48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82:$O$48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84:$O$484</c:f>
              <c:numCache>
                <c:formatCode>0</c:formatCode>
                <c:ptCount val="12"/>
                <c:pt idx="0">
                  <c:v>335</c:v>
                </c:pt>
                <c:pt idx="1">
                  <c:v>32.888888888888886</c:v>
                </c:pt>
                <c:pt idx="2">
                  <c:v>57.625</c:v>
                </c:pt>
                <c:pt idx="3">
                  <c:v>175.2</c:v>
                </c:pt>
                <c:pt idx="4">
                  <c:v>75.333333333333329</c:v>
                </c:pt>
                <c:pt idx="5">
                  <c:v>77</c:v>
                </c:pt>
                <c:pt idx="6">
                  <c:v>587.77777777777783</c:v>
                </c:pt>
                <c:pt idx="7">
                  <c:v>8.4</c:v>
                </c:pt>
                <c:pt idx="8">
                  <c:v>24.571428571428573</c:v>
                </c:pt>
                <c:pt idx="9">
                  <c:v>50</c:v>
                </c:pt>
                <c:pt idx="10">
                  <c:v>108.22222222222223</c:v>
                </c:pt>
                <c:pt idx="11">
                  <c:v>171.57142857142858</c:v>
                </c:pt>
              </c:numCache>
            </c:numRef>
          </c:val>
          <c:extLst>
            <c:ext xmlns:c16="http://schemas.microsoft.com/office/drawing/2014/chart" uri="{C3380CC4-5D6E-409C-BE32-E72D297353CC}">
              <c16:uniqueId val="{00000001-CEB9-4B3F-9EF4-53DD16C7CE05}"/>
            </c:ext>
          </c:extLst>
        </c:ser>
        <c:dLbls>
          <c:showLegendKey val="0"/>
          <c:showVal val="0"/>
          <c:showCatName val="0"/>
          <c:showSerName val="0"/>
          <c:showPercent val="0"/>
          <c:showBubbleSize val="0"/>
        </c:dLbls>
        <c:gapWidth val="100"/>
        <c:axId val="857173008"/>
        <c:axId val="857168744"/>
      </c:barChart>
      <c:catAx>
        <c:axId val="857173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57168744"/>
        <c:crosses val="autoZero"/>
        <c:auto val="1"/>
        <c:lblAlgn val="ctr"/>
        <c:lblOffset val="100"/>
        <c:noMultiLvlLbl val="0"/>
      </c:catAx>
      <c:valAx>
        <c:axId val="8571687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57173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Demandas Nuevas Pendientes de Resolve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26</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25:$O$52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26:$O$526</c:f>
              <c:numCache>
                <c:formatCode>0</c:formatCode>
                <c:ptCount val="12"/>
                <c:pt idx="0">
                  <c:v>6.25</c:v>
                </c:pt>
                <c:pt idx="1">
                  <c:v>0</c:v>
                </c:pt>
                <c:pt idx="2">
                  <c:v>1.8333333333333333</c:v>
                </c:pt>
                <c:pt idx="3">
                  <c:v>2.4166666666666665</c:v>
                </c:pt>
                <c:pt idx="4">
                  <c:v>3.5</c:v>
                </c:pt>
                <c:pt idx="5">
                  <c:v>4.5</c:v>
                </c:pt>
                <c:pt idx="6">
                  <c:v>9.6999999999999993</c:v>
                </c:pt>
                <c:pt idx="7">
                  <c:v>0</c:v>
                </c:pt>
                <c:pt idx="8">
                  <c:v>3.1666666666666665</c:v>
                </c:pt>
                <c:pt idx="9">
                  <c:v>2</c:v>
                </c:pt>
                <c:pt idx="10">
                  <c:v>1.4166666666666667</c:v>
                </c:pt>
                <c:pt idx="11">
                  <c:v>1.6666666666666667</c:v>
                </c:pt>
              </c:numCache>
            </c:numRef>
          </c:val>
          <c:extLst>
            <c:ext xmlns:c16="http://schemas.microsoft.com/office/drawing/2014/chart" uri="{C3380CC4-5D6E-409C-BE32-E72D297353CC}">
              <c16:uniqueId val="{00000000-BC5C-4CF2-8230-970F3FAB3D90}"/>
            </c:ext>
          </c:extLst>
        </c:ser>
        <c:ser>
          <c:idx val="1"/>
          <c:order val="1"/>
          <c:tx>
            <c:strRef>
              <c:f>SEGUIMIENTO!$C$527</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2.0102106960031569E-17"/>
                  <c:y val="-1.041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C5C-4CF2-8230-970F3FAB3D9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25:$O$52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27:$O$527</c:f>
              <c:numCache>
                <c:formatCode>0</c:formatCode>
                <c:ptCount val="12"/>
                <c:pt idx="0">
                  <c:v>9.6666666666666661</c:v>
                </c:pt>
                <c:pt idx="1">
                  <c:v>0</c:v>
                </c:pt>
                <c:pt idx="2">
                  <c:v>4.2727272727272725</c:v>
                </c:pt>
                <c:pt idx="3">
                  <c:v>7</c:v>
                </c:pt>
                <c:pt idx="4">
                  <c:v>5.4</c:v>
                </c:pt>
                <c:pt idx="5">
                  <c:v>2.1666666666666665</c:v>
                </c:pt>
                <c:pt idx="6">
                  <c:v>7</c:v>
                </c:pt>
                <c:pt idx="7">
                  <c:v>0.90909090909090906</c:v>
                </c:pt>
                <c:pt idx="8">
                  <c:v>6.7777777777777777</c:v>
                </c:pt>
                <c:pt idx="9">
                  <c:v>1.75</c:v>
                </c:pt>
                <c:pt idx="10">
                  <c:v>2.0833333333333335</c:v>
                </c:pt>
                <c:pt idx="11">
                  <c:v>2.5</c:v>
                </c:pt>
              </c:numCache>
            </c:numRef>
          </c:val>
          <c:extLst>
            <c:ext xmlns:c16="http://schemas.microsoft.com/office/drawing/2014/chart" uri="{C3380CC4-5D6E-409C-BE32-E72D297353CC}">
              <c16:uniqueId val="{00000001-BC5C-4CF2-8230-970F3FAB3D90}"/>
            </c:ext>
          </c:extLst>
        </c:ser>
        <c:dLbls>
          <c:showLegendKey val="0"/>
          <c:showVal val="0"/>
          <c:showCatName val="0"/>
          <c:showSerName val="0"/>
          <c:showPercent val="0"/>
          <c:showBubbleSize val="0"/>
        </c:dLbls>
        <c:gapWidth val="100"/>
        <c:axId val="592251296"/>
        <c:axId val="592251624"/>
      </c:barChart>
      <c:catAx>
        <c:axId val="5922512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92251624"/>
        <c:crosses val="autoZero"/>
        <c:auto val="1"/>
        <c:lblAlgn val="ctr"/>
        <c:lblOffset val="100"/>
        <c:noMultiLvlLbl val="0"/>
      </c:catAx>
      <c:valAx>
        <c:axId val="5922516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92251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sz="1200" b="1"/>
              <a:t>Cantidad de Expedientes Pasados a Firma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6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61:$O$56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62:$O$562</c:f>
              <c:numCache>
                <c:formatCode>0</c:formatCode>
                <c:ptCount val="12"/>
                <c:pt idx="0">
                  <c:v>51.704545454545453</c:v>
                </c:pt>
                <c:pt idx="1">
                  <c:v>52.863636363636367</c:v>
                </c:pt>
                <c:pt idx="2">
                  <c:v>72.708333333333329</c:v>
                </c:pt>
                <c:pt idx="3">
                  <c:v>88.205163740580403</c:v>
                </c:pt>
                <c:pt idx="4">
                  <c:v>71.289339826839822</c:v>
                </c:pt>
                <c:pt idx="5">
                  <c:v>78.454545454545453</c:v>
                </c:pt>
                <c:pt idx="6">
                  <c:v>69.272727272727266</c:v>
                </c:pt>
                <c:pt idx="7">
                  <c:v>88.556536140627045</c:v>
                </c:pt>
                <c:pt idx="8">
                  <c:v>102.90489793771043</c:v>
                </c:pt>
                <c:pt idx="9">
                  <c:v>105.25484207150873</c:v>
                </c:pt>
                <c:pt idx="10">
                  <c:v>33.072727272727271</c:v>
                </c:pt>
                <c:pt idx="11">
                  <c:v>103.75757575757575</c:v>
                </c:pt>
              </c:numCache>
            </c:numRef>
          </c:val>
          <c:extLst>
            <c:ext xmlns:c16="http://schemas.microsoft.com/office/drawing/2014/chart" uri="{C3380CC4-5D6E-409C-BE32-E72D297353CC}">
              <c16:uniqueId val="{00000000-DB58-4CE4-8A7C-69EAAF8E793F}"/>
            </c:ext>
          </c:extLst>
        </c:ser>
        <c:ser>
          <c:idx val="1"/>
          <c:order val="1"/>
          <c:tx>
            <c:strRef>
              <c:f>SEGUIMIENTO!$C$56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61:$O$56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63:$O$563</c:f>
              <c:numCache>
                <c:formatCode>0</c:formatCode>
                <c:ptCount val="12"/>
                <c:pt idx="0">
                  <c:v>44.590277777777771</c:v>
                </c:pt>
                <c:pt idx="1">
                  <c:v>48.9375</c:v>
                </c:pt>
                <c:pt idx="2">
                  <c:v>77.8</c:v>
                </c:pt>
                <c:pt idx="3">
                  <c:v>98.710622710622701</c:v>
                </c:pt>
                <c:pt idx="4">
                  <c:v>59.737362637362637</c:v>
                </c:pt>
                <c:pt idx="5">
                  <c:v>92.549999999999983</c:v>
                </c:pt>
                <c:pt idx="6">
                  <c:v>76.539999999999992</c:v>
                </c:pt>
                <c:pt idx="7">
                  <c:v>82.205544455544455</c:v>
                </c:pt>
                <c:pt idx="8">
                  <c:v>136.99679487179486</c:v>
                </c:pt>
                <c:pt idx="9">
                  <c:v>92.104395604395592</c:v>
                </c:pt>
                <c:pt idx="10">
                  <c:v>32.694444444444443</c:v>
                </c:pt>
                <c:pt idx="11">
                  <c:v>67.518518518518533</c:v>
                </c:pt>
              </c:numCache>
            </c:numRef>
          </c:val>
          <c:extLst>
            <c:ext xmlns:c16="http://schemas.microsoft.com/office/drawing/2014/chart" uri="{C3380CC4-5D6E-409C-BE32-E72D297353CC}">
              <c16:uniqueId val="{00000001-DB58-4CE4-8A7C-69EAAF8E793F}"/>
            </c:ext>
          </c:extLst>
        </c:ser>
        <c:dLbls>
          <c:showLegendKey val="0"/>
          <c:showVal val="0"/>
          <c:showCatName val="0"/>
          <c:showSerName val="0"/>
          <c:showPercent val="0"/>
          <c:showBubbleSize val="0"/>
        </c:dLbls>
        <c:gapWidth val="100"/>
        <c:axId val="391196840"/>
        <c:axId val="391194544"/>
      </c:barChart>
      <c:catAx>
        <c:axId val="3911968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391194544"/>
        <c:crosses val="autoZero"/>
        <c:auto val="1"/>
        <c:lblAlgn val="ctr"/>
        <c:lblOffset val="100"/>
        <c:noMultiLvlLbl val="0"/>
      </c:catAx>
      <c:valAx>
        <c:axId val="3911945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391196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i="0" baseline="0">
                <a:effectLst/>
              </a:rPr>
              <a:t>Cantidad de Casos Terminados por Sentencia y Otros</a:t>
            </a:r>
            <a:endParaRPr lang="es-CR" sz="1200" b="1">
              <a:effectLst/>
            </a:endParaRP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98</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97:$O$597</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98:$O$598</c:f>
              <c:numCache>
                <c:formatCode>0</c:formatCode>
                <c:ptCount val="12"/>
                <c:pt idx="0">
                  <c:v>6.833333333333333</c:v>
                </c:pt>
                <c:pt idx="1">
                  <c:v>4.666666666666667</c:v>
                </c:pt>
                <c:pt idx="2">
                  <c:v>8.1363636363636367</c:v>
                </c:pt>
                <c:pt idx="3">
                  <c:v>5.2777777777777777</c:v>
                </c:pt>
                <c:pt idx="4">
                  <c:v>10.5</c:v>
                </c:pt>
                <c:pt idx="5">
                  <c:v>9.7083333333333339</c:v>
                </c:pt>
                <c:pt idx="6">
                  <c:v>9.2777777777777786</c:v>
                </c:pt>
                <c:pt idx="7">
                  <c:v>7.8181818181818183</c:v>
                </c:pt>
                <c:pt idx="8">
                  <c:v>12.9375</c:v>
                </c:pt>
                <c:pt idx="9">
                  <c:v>10.3125</c:v>
                </c:pt>
                <c:pt idx="10">
                  <c:v>7.333333333333333</c:v>
                </c:pt>
                <c:pt idx="11">
                  <c:v>11.45</c:v>
                </c:pt>
              </c:numCache>
            </c:numRef>
          </c:val>
          <c:extLst>
            <c:ext xmlns:c16="http://schemas.microsoft.com/office/drawing/2014/chart" uri="{C3380CC4-5D6E-409C-BE32-E72D297353CC}">
              <c16:uniqueId val="{00000000-76F6-4601-89A5-98E1FF8A687A}"/>
            </c:ext>
          </c:extLst>
        </c:ser>
        <c:ser>
          <c:idx val="1"/>
          <c:order val="1"/>
          <c:tx>
            <c:strRef>
              <c:f>SEGUIMIENTO!$C$599</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97:$O$597</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99:$O$599</c:f>
              <c:numCache>
                <c:formatCode>0</c:formatCode>
                <c:ptCount val="12"/>
                <c:pt idx="0">
                  <c:v>8.1333333333333329</c:v>
                </c:pt>
                <c:pt idx="1">
                  <c:v>5.2888888888888888</c:v>
                </c:pt>
                <c:pt idx="2">
                  <c:v>9.8666666666666671</c:v>
                </c:pt>
                <c:pt idx="3">
                  <c:v>9.1111111111111107</c:v>
                </c:pt>
                <c:pt idx="4">
                  <c:v>13.688888888888888</c:v>
                </c:pt>
                <c:pt idx="5">
                  <c:v>17.155555555555555</c:v>
                </c:pt>
                <c:pt idx="6">
                  <c:v>9.6</c:v>
                </c:pt>
                <c:pt idx="7">
                  <c:v>10.933333333333334</c:v>
                </c:pt>
                <c:pt idx="8">
                  <c:v>12.488888888888889</c:v>
                </c:pt>
                <c:pt idx="9">
                  <c:v>8.4444444444444446</c:v>
                </c:pt>
                <c:pt idx="10">
                  <c:v>9.5111111111111111</c:v>
                </c:pt>
                <c:pt idx="11">
                  <c:v>10.888888888888889</c:v>
                </c:pt>
              </c:numCache>
            </c:numRef>
          </c:val>
          <c:extLst>
            <c:ext xmlns:c16="http://schemas.microsoft.com/office/drawing/2014/chart" uri="{C3380CC4-5D6E-409C-BE32-E72D297353CC}">
              <c16:uniqueId val="{00000001-76F6-4601-89A5-98E1FF8A687A}"/>
            </c:ext>
          </c:extLst>
        </c:ser>
        <c:dLbls>
          <c:showLegendKey val="0"/>
          <c:showVal val="0"/>
          <c:showCatName val="0"/>
          <c:showSerName val="0"/>
          <c:showPercent val="0"/>
          <c:showBubbleSize val="0"/>
        </c:dLbls>
        <c:gapWidth val="100"/>
        <c:axId val="505176144"/>
        <c:axId val="505175816"/>
      </c:barChart>
      <c:catAx>
        <c:axId val="505176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175816"/>
        <c:crosses val="autoZero"/>
        <c:auto val="1"/>
        <c:lblAlgn val="ctr"/>
        <c:lblOffset val="100"/>
        <c:noMultiLvlLbl val="0"/>
      </c:catAx>
      <c:valAx>
        <c:axId val="50517581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176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ntidad de Expedientes firmados por Jueza o Juez</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63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2:$O$632</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0-F827-4024-B2E8-55CB1C862D24}"/>
            </c:ext>
          </c:extLst>
        </c:ser>
        <c:ser>
          <c:idx val="1"/>
          <c:order val="1"/>
          <c:tx>
            <c:strRef>
              <c:f>SEGUIMIENTO!$C$63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3:$O$633</c:f>
              <c:numCache>
                <c:formatCode>0</c:formatCode>
                <c:ptCount val="12"/>
                <c:pt idx="0">
                  <c:v>68</c:v>
                </c:pt>
                <c:pt idx="1">
                  <c:v>91.7</c:v>
                </c:pt>
                <c:pt idx="2">
                  <c:v>119.92592592592594</c:v>
                </c:pt>
                <c:pt idx="3">
                  <c:v>205.8125</c:v>
                </c:pt>
                <c:pt idx="4">
                  <c:v>188.625</c:v>
                </c:pt>
                <c:pt idx="5">
                  <c:v>158.08333333333334</c:v>
                </c:pt>
                <c:pt idx="6">
                  <c:v>174.44444444444446</c:v>
                </c:pt>
                <c:pt idx="7">
                  <c:v>91.611111111111114</c:v>
                </c:pt>
                <c:pt idx="8">
                  <c:v>292.21428571428572</c:v>
                </c:pt>
                <c:pt idx="9">
                  <c:v>133.85714285714286</c:v>
                </c:pt>
                <c:pt idx="10">
                  <c:v>97.081272893772905</c:v>
                </c:pt>
                <c:pt idx="11">
                  <c:v>135.3125</c:v>
                </c:pt>
              </c:numCache>
            </c:numRef>
          </c:val>
          <c:extLst>
            <c:ext xmlns:c16="http://schemas.microsoft.com/office/drawing/2014/chart" uri="{C3380CC4-5D6E-409C-BE32-E72D297353CC}">
              <c16:uniqueId val="{00000001-F827-4024-B2E8-55CB1C862D24}"/>
            </c:ext>
          </c:extLst>
        </c:ser>
        <c:dLbls>
          <c:showLegendKey val="0"/>
          <c:showVal val="0"/>
          <c:showCatName val="0"/>
          <c:showSerName val="0"/>
          <c:showPercent val="0"/>
          <c:showBubbleSize val="0"/>
        </c:dLbls>
        <c:gapWidth val="100"/>
        <c:axId val="720729112"/>
        <c:axId val="720729440"/>
      </c:barChart>
      <c:catAx>
        <c:axId val="7207291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440"/>
        <c:crosses val="autoZero"/>
        <c:auto val="1"/>
        <c:lblAlgn val="ctr"/>
        <c:lblOffset val="100"/>
        <c:noMultiLvlLbl val="0"/>
      </c:catAx>
      <c:valAx>
        <c:axId val="7207294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xpedientes firmados por Jueza o Juez</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63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2:$O$632</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0-0B09-4F68-8359-F595A7FFDFB4}"/>
            </c:ext>
          </c:extLst>
        </c:ser>
        <c:ser>
          <c:idx val="1"/>
          <c:order val="1"/>
          <c:tx>
            <c:strRef>
              <c:f>SEGUIMIENTO!$C$63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3:$O$633</c:f>
              <c:numCache>
                <c:formatCode>0</c:formatCode>
                <c:ptCount val="12"/>
                <c:pt idx="0">
                  <c:v>68</c:v>
                </c:pt>
                <c:pt idx="1">
                  <c:v>91.7</c:v>
                </c:pt>
                <c:pt idx="2">
                  <c:v>119.92592592592594</c:v>
                </c:pt>
                <c:pt idx="3">
                  <c:v>205.8125</c:v>
                </c:pt>
                <c:pt idx="4">
                  <c:v>188.625</c:v>
                </c:pt>
                <c:pt idx="5">
                  <c:v>158.08333333333334</c:v>
                </c:pt>
                <c:pt idx="6">
                  <c:v>174.44444444444446</c:v>
                </c:pt>
                <c:pt idx="7">
                  <c:v>91.611111111111114</c:v>
                </c:pt>
                <c:pt idx="8">
                  <c:v>292.21428571428572</c:v>
                </c:pt>
                <c:pt idx="9">
                  <c:v>133.85714285714286</c:v>
                </c:pt>
                <c:pt idx="10">
                  <c:v>97.081272893772905</c:v>
                </c:pt>
                <c:pt idx="11">
                  <c:v>135.3125</c:v>
                </c:pt>
              </c:numCache>
            </c:numRef>
          </c:val>
          <c:extLst>
            <c:ext xmlns:c16="http://schemas.microsoft.com/office/drawing/2014/chart" uri="{C3380CC4-5D6E-409C-BE32-E72D297353CC}">
              <c16:uniqueId val="{00000001-0B09-4F68-8359-F595A7FFDFB4}"/>
            </c:ext>
          </c:extLst>
        </c:ser>
        <c:dLbls>
          <c:showLegendKey val="0"/>
          <c:showVal val="0"/>
          <c:showCatName val="0"/>
          <c:showSerName val="0"/>
          <c:showPercent val="0"/>
          <c:showBubbleSize val="0"/>
        </c:dLbls>
        <c:gapWidth val="100"/>
        <c:axId val="720729112"/>
        <c:axId val="720729440"/>
      </c:barChart>
      <c:catAx>
        <c:axId val="7207291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440"/>
        <c:crosses val="autoZero"/>
        <c:auto val="1"/>
        <c:lblAlgn val="ctr"/>
        <c:lblOffset val="100"/>
        <c:noMultiLvlLbl val="0"/>
      </c:catAx>
      <c:valAx>
        <c:axId val="7207294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sos Entrados , Terminados y Circulante Final </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43</c:f>
              <c:strCache>
                <c:ptCount val="1"/>
                <c:pt idx="0">
                  <c:v>Casos Entrados Total</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4"/>
              <c:layout>
                <c:manualLayout>
                  <c:x val="-3.553660270078213E-3"/>
                  <c:y val="-4.27350427350427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5D5-493D-90AA-DF12C96A5385}"/>
                </c:ext>
              </c:extLst>
            </c:dLbl>
            <c:dLbl>
              <c:idx val="9"/>
              <c:layout>
                <c:manualLayout>
                  <c:x val="-1.3029937134007668E-16"/>
                  <c:y val="-2.84900284900284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5D5-493D-90AA-DF12C96A5385}"/>
                </c:ext>
              </c:extLst>
            </c:dLbl>
            <c:dLbl>
              <c:idx val="12"/>
              <c:layout>
                <c:manualLayout>
                  <c:x val="-5.3304904051172707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5D5-493D-90AA-DF12C96A538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3:$P$143</c:f>
              <c:numCache>
                <c:formatCode>General</c:formatCode>
                <c:ptCount val="15"/>
                <c:pt idx="0">
                  <c:v>120</c:v>
                </c:pt>
                <c:pt idx="1">
                  <c:v>127</c:v>
                </c:pt>
                <c:pt idx="2">
                  <c:v>59</c:v>
                </c:pt>
                <c:pt idx="3">
                  <c:v>96</c:v>
                </c:pt>
                <c:pt idx="4">
                  <c:v>113</c:v>
                </c:pt>
                <c:pt idx="5">
                  <c:v>90</c:v>
                </c:pt>
                <c:pt idx="6">
                  <c:v>72</c:v>
                </c:pt>
                <c:pt idx="7">
                  <c:v>102</c:v>
                </c:pt>
                <c:pt idx="8">
                  <c:v>95</c:v>
                </c:pt>
                <c:pt idx="9">
                  <c:v>106</c:v>
                </c:pt>
                <c:pt idx="10">
                  <c:v>90</c:v>
                </c:pt>
                <c:pt idx="11">
                  <c:v>101</c:v>
                </c:pt>
                <c:pt idx="12">
                  <c:v>107</c:v>
                </c:pt>
                <c:pt idx="13">
                  <c:v>89</c:v>
                </c:pt>
                <c:pt idx="14">
                  <c:v>55</c:v>
                </c:pt>
              </c:numCache>
            </c:numRef>
          </c:val>
          <c:extLst>
            <c:ext xmlns:c16="http://schemas.microsoft.com/office/drawing/2014/chart" uri="{C3380CC4-5D6E-409C-BE32-E72D297353CC}">
              <c16:uniqueId val="{00000000-35D5-493D-90AA-DF12C96A5385}"/>
            </c:ext>
          </c:extLst>
        </c:ser>
        <c:ser>
          <c:idx val="1"/>
          <c:order val="1"/>
          <c:tx>
            <c:strRef>
              <c:f>'Tribunal '!$A$144</c:f>
              <c:strCache>
                <c:ptCount val="1"/>
                <c:pt idx="0">
                  <c:v>Casos Terminados Total </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7"/>
              <c:layout>
                <c:manualLayout>
                  <c:x val="-6.514968567003834E-17"/>
                  <c:y val="-3.798670465337131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5D5-493D-90AA-DF12C96A5385}"/>
                </c:ext>
              </c:extLst>
            </c:dLbl>
            <c:dLbl>
              <c:idx val="8"/>
              <c:layout>
                <c:manualLayout>
                  <c:x val="6.514968567003834E-17"/>
                  <c:y val="-2.84900284900284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5D5-493D-90AA-DF12C96A5385}"/>
                </c:ext>
              </c:extLst>
            </c:dLbl>
            <c:dLbl>
              <c:idx val="11"/>
              <c:layout>
                <c:manualLayout>
                  <c:x val="-8.884150675195452E-3"/>
                  <c:y val="-4.748338081671414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5D5-493D-90AA-DF12C96A538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4:$P$144</c:f>
              <c:numCache>
                <c:formatCode>General</c:formatCode>
                <c:ptCount val="15"/>
                <c:pt idx="0">
                  <c:v>94</c:v>
                </c:pt>
                <c:pt idx="1">
                  <c:v>98</c:v>
                </c:pt>
                <c:pt idx="2">
                  <c:v>70</c:v>
                </c:pt>
                <c:pt idx="3">
                  <c:v>95</c:v>
                </c:pt>
                <c:pt idx="4">
                  <c:v>109</c:v>
                </c:pt>
                <c:pt idx="5">
                  <c:v>100</c:v>
                </c:pt>
                <c:pt idx="6">
                  <c:v>91</c:v>
                </c:pt>
                <c:pt idx="7">
                  <c:v>106</c:v>
                </c:pt>
                <c:pt idx="8">
                  <c:v>102</c:v>
                </c:pt>
                <c:pt idx="9">
                  <c:v>101</c:v>
                </c:pt>
                <c:pt idx="10">
                  <c:v>72</c:v>
                </c:pt>
                <c:pt idx="11">
                  <c:v>123</c:v>
                </c:pt>
                <c:pt idx="12">
                  <c:v>144</c:v>
                </c:pt>
                <c:pt idx="13">
                  <c:v>136</c:v>
                </c:pt>
                <c:pt idx="14">
                  <c:v>62</c:v>
                </c:pt>
              </c:numCache>
            </c:numRef>
          </c:val>
          <c:extLst>
            <c:ext xmlns:c16="http://schemas.microsoft.com/office/drawing/2014/chart" uri="{C3380CC4-5D6E-409C-BE32-E72D297353CC}">
              <c16:uniqueId val="{00000001-35D5-493D-90AA-DF12C96A5385}"/>
            </c:ext>
          </c:extLst>
        </c:ser>
        <c:ser>
          <c:idx val="2"/>
          <c:order val="2"/>
          <c:tx>
            <c:strRef>
              <c:f>'Tribunal '!$A$145</c:f>
              <c:strCache>
                <c:ptCount val="1"/>
                <c:pt idx="0">
                  <c:v>Circulante Final </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13"/>
              <c:layout>
                <c:manualLayout>
                  <c:x val="3.5536602700780504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5D5-493D-90AA-DF12C96A538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5:$P$145</c:f>
              <c:numCache>
                <c:formatCode>General</c:formatCode>
                <c:ptCount val="15"/>
                <c:pt idx="0">
                  <c:v>223</c:v>
                </c:pt>
                <c:pt idx="1">
                  <c:v>252</c:v>
                </c:pt>
                <c:pt idx="2">
                  <c:v>240</c:v>
                </c:pt>
                <c:pt idx="3">
                  <c:v>241</c:v>
                </c:pt>
                <c:pt idx="4">
                  <c:v>245</c:v>
                </c:pt>
                <c:pt idx="5">
                  <c:v>234</c:v>
                </c:pt>
                <c:pt idx="6">
                  <c:v>216</c:v>
                </c:pt>
                <c:pt idx="7">
                  <c:v>212</c:v>
                </c:pt>
                <c:pt idx="8">
                  <c:v>205</c:v>
                </c:pt>
                <c:pt idx="9">
                  <c:v>211</c:v>
                </c:pt>
                <c:pt idx="10">
                  <c:v>229</c:v>
                </c:pt>
                <c:pt idx="11">
                  <c:v>207</c:v>
                </c:pt>
                <c:pt idx="12">
                  <c:v>170</c:v>
                </c:pt>
                <c:pt idx="13">
                  <c:v>123</c:v>
                </c:pt>
                <c:pt idx="14">
                  <c:v>116</c:v>
                </c:pt>
              </c:numCache>
            </c:numRef>
          </c:val>
          <c:extLst>
            <c:ext xmlns:c16="http://schemas.microsoft.com/office/drawing/2014/chart" uri="{C3380CC4-5D6E-409C-BE32-E72D297353CC}">
              <c16:uniqueId val="{00000002-35D5-493D-90AA-DF12C96A5385}"/>
            </c:ext>
          </c:extLst>
        </c:ser>
        <c:dLbls>
          <c:showLegendKey val="0"/>
          <c:showVal val="0"/>
          <c:showCatName val="0"/>
          <c:showSerName val="0"/>
          <c:showPercent val="0"/>
          <c:showBubbleSize val="0"/>
        </c:dLbls>
        <c:gapWidth val="100"/>
        <c:overlap val="-24"/>
        <c:axId val="448540152"/>
        <c:axId val="448539824"/>
      </c:barChart>
      <c:dateAx>
        <c:axId val="448540152"/>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448539824"/>
        <c:crosses val="autoZero"/>
        <c:auto val="1"/>
        <c:lblOffset val="100"/>
        <c:baseTimeUnit val="months"/>
      </c:dateAx>
      <c:valAx>
        <c:axId val="44853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448540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latin typeface="Book Antiqua" panose="02040602050305030304" pitchFamily="18" charset="0"/>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sos Terminados </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8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0"/>
                  <c:y val="1.25628140703516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2F0-4DD4-8FDC-8185A0488C00}"/>
                </c:ext>
              </c:extLst>
            </c:dLbl>
            <c:dLbl>
              <c:idx val="2"/>
              <c:layout>
                <c:manualLayout>
                  <c:x val="0"/>
                  <c:y val="1.67504187604688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2F0-4DD4-8FDC-8185A0488C00}"/>
                </c:ext>
              </c:extLst>
            </c:dLbl>
            <c:dLbl>
              <c:idx val="3"/>
              <c:layout>
                <c:manualLayout>
                  <c:x val="0"/>
                  <c:y val="1.25628140703516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2F0-4DD4-8FDC-8185A0488C00}"/>
                </c:ext>
              </c:extLst>
            </c:dLbl>
            <c:dLbl>
              <c:idx val="6"/>
              <c:layout>
                <c:manualLayout>
                  <c:x val="-2.2629554197782305E-3"/>
                  <c:y val="4.187604690117252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2F0-4DD4-8FDC-8185A0488C00}"/>
                </c:ext>
              </c:extLst>
            </c:dLbl>
            <c:dLbl>
              <c:idx val="7"/>
              <c:layout>
                <c:manualLayout>
                  <c:x val="-9.051821679112922E-3"/>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2F0-4DD4-8FDC-8185A0488C00}"/>
                </c:ext>
              </c:extLst>
            </c:dLbl>
            <c:dLbl>
              <c:idx val="8"/>
              <c:layout>
                <c:manualLayout>
                  <c:x val="-9.051821679112922E-3"/>
                  <c:y val="8.375209380234505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2F0-4DD4-8FDC-8185A0488C00}"/>
                </c:ext>
              </c:extLst>
            </c:dLbl>
            <c:dLbl>
              <c:idx val="9"/>
              <c:layout>
                <c:manualLayout>
                  <c:x val="-8.2974073534957184E-17"/>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2F0-4DD4-8FDC-8185A0488C00}"/>
                </c:ext>
              </c:extLst>
            </c:dLbl>
            <c:dLbl>
              <c:idx val="10"/>
              <c:layout>
                <c:manualLayout>
                  <c:x val="-4.1487036767478592E-17"/>
                  <c:y val="1.675041876046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2F0-4DD4-8FDC-8185A0488C00}"/>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83:$N$8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84:$N$84</c:f>
              <c:numCache>
                <c:formatCode>0</c:formatCode>
                <c:ptCount val="12"/>
                <c:pt idx="0">
                  <c:v>28.533333333333335</c:v>
                </c:pt>
                <c:pt idx="1">
                  <c:v>12.977777777777778</c:v>
                </c:pt>
                <c:pt idx="2">
                  <c:v>36.711111111111109</c:v>
                </c:pt>
                <c:pt idx="3">
                  <c:v>36.977777777777774</c:v>
                </c:pt>
                <c:pt idx="4">
                  <c:v>17.68888888888889</c:v>
                </c:pt>
                <c:pt idx="5">
                  <c:v>41.155555555555559</c:v>
                </c:pt>
                <c:pt idx="6">
                  <c:v>37.866666666666667</c:v>
                </c:pt>
                <c:pt idx="7">
                  <c:v>34.755555555555553</c:v>
                </c:pt>
                <c:pt idx="8">
                  <c:v>28.8</c:v>
                </c:pt>
                <c:pt idx="9">
                  <c:v>28</c:v>
                </c:pt>
                <c:pt idx="10">
                  <c:v>16.8</c:v>
                </c:pt>
                <c:pt idx="11">
                  <c:v>42.4</c:v>
                </c:pt>
              </c:numCache>
            </c:numRef>
          </c:val>
          <c:extLst>
            <c:ext xmlns:c16="http://schemas.microsoft.com/office/drawing/2014/chart" uri="{C3380CC4-5D6E-409C-BE32-E72D297353CC}">
              <c16:uniqueId val="{00000000-92F0-4DD4-8FDC-8185A0488C00}"/>
            </c:ext>
          </c:extLst>
        </c:ser>
        <c:ser>
          <c:idx val="1"/>
          <c:order val="1"/>
          <c:tx>
            <c:strRef>
              <c:f>SEGUIMIENTO!$B$8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8.2974073534957184E-17"/>
                  <c:y val="-1.675041876046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2F0-4DD4-8FDC-8185A0488C00}"/>
                </c:ext>
              </c:extLst>
            </c:dLbl>
            <c:dLbl>
              <c:idx val="4"/>
              <c:layout>
                <c:manualLayout>
                  <c:x val="-2.2629554197781889E-3"/>
                  <c:y val="-1.25628140703518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2F0-4DD4-8FDC-8185A0488C00}"/>
                </c:ext>
              </c:extLst>
            </c:dLbl>
            <c:dLbl>
              <c:idx val="5"/>
              <c:layout>
                <c:manualLayout>
                  <c:x val="0"/>
                  <c:y val="-8.375209380234505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2F0-4DD4-8FDC-8185A0488C00}"/>
                </c:ext>
              </c:extLst>
            </c:dLbl>
            <c:dLbl>
              <c:idx val="11"/>
              <c:layout>
                <c:manualLayout>
                  <c:x val="-6.788866259334691E-3"/>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2F0-4DD4-8FDC-8185A0488C00}"/>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83:$N$8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85:$N$85</c:f>
              <c:numCache>
                <c:formatCode>0</c:formatCode>
                <c:ptCount val="12"/>
                <c:pt idx="0">
                  <c:v>21.6</c:v>
                </c:pt>
                <c:pt idx="1">
                  <c:v>18.222222222222221</c:v>
                </c:pt>
                <c:pt idx="2">
                  <c:v>40.62222222222222</c:v>
                </c:pt>
                <c:pt idx="3">
                  <c:v>57.244444444444447</c:v>
                </c:pt>
                <c:pt idx="4">
                  <c:v>14.844444444444445</c:v>
                </c:pt>
                <c:pt idx="5">
                  <c:v>35.200000000000003</c:v>
                </c:pt>
                <c:pt idx="6">
                  <c:v>46.755555555555553</c:v>
                </c:pt>
                <c:pt idx="7">
                  <c:v>42.31111111111111</c:v>
                </c:pt>
                <c:pt idx="8">
                  <c:v>56.711111111111109</c:v>
                </c:pt>
                <c:pt idx="9">
                  <c:v>38.31111111111111</c:v>
                </c:pt>
                <c:pt idx="10">
                  <c:v>24.622222222222224</c:v>
                </c:pt>
                <c:pt idx="11">
                  <c:v>34.577777777777776</c:v>
                </c:pt>
              </c:numCache>
            </c:numRef>
          </c:val>
          <c:extLst>
            <c:ext xmlns:c16="http://schemas.microsoft.com/office/drawing/2014/chart" uri="{C3380CC4-5D6E-409C-BE32-E72D297353CC}">
              <c16:uniqueId val="{00000001-92F0-4DD4-8FDC-8185A0488C00}"/>
            </c:ext>
          </c:extLst>
        </c:ser>
        <c:dLbls>
          <c:showLegendKey val="0"/>
          <c:showVal val="0"/>
          <c:showCatName val="0"/>
          <c:showSerName val="0"/>
          <c:showPercent val="0"/>
          <c:showBubbleSize val="0"/>
        </c:dLbls>
        <c:gapWidth val="100"/>
        <c:axId val="506656008"/>
        <c:axId val="506657320"/>
      </c:barChart>
      <c:catAx>
        <c:axId val="506656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6657320"/>
        <c:crosses val="autoZero"/>
        <c:auto val="1"/>
        <c:lblAlgn val="ctr"/>
        <c:lblOffset val="100"/>
        <c:noMultiLvlLbl val="0"/>
      </c:catAx>
      <c:valAx>
        <c:axId val="5066573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6656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Plazos de Espera</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46</c:f>
              <c:strCache>
                <c:ptCount val="1"/>
                <c:pt idx="0">
                  <c:v>Plazo de Espera de Dictado de Sentencia</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0"/>
                  <c:y val="-3.333333333333335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031-43BE-90F6-39819507E27E}"/>
                </c:ext>
              </c:extLst>
            </c:dLbl>
            <c:dLbl>
              <c:idx val="1"/>
              <c:layout>
                <c:manualLayout>
                  <c:x val="0"/>
                  <c:y val="-3.33333333333333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031-43BE-90F6-39819507E27E}"/>
                </c:ext>
              </c:extLst>
            </c:dLbl>
            <c:dLbl>
              <c:idx val="2"/>
              <c:layout>
                <c:manualLayout>
                  <c:x val="-3.0252675821037609E-17"/>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031-43BE-90F6-39819507E27E}"/>
                </c:ext>
              </c:extLst>
            </c:dLbl>
            <c:dLbl>
              <c:idx val="3"/>
              <c:layout>
                <c:manualLayout>
                  <c:x val="-1.6501650165016502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031-43BE-90F6-39819507E27E}"/>
                </c:ext>
              </c:extLst>
            </c:dLbl>
            <c:dLbl>
              <c:idx val="4"/>
              <c:layout>
                <c:manualLayout>
                  <c:x val="-3.3003300330033607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031-43BE-90F6-39819507E27E}"/>
                </c:ext>
              </c:extLst>
            </c:dLbl>
            <c:dLbl>
              <c:idx val="5"/>
              <c:layout>
                <c:manualLayout>
                  <c:x val="-3.3003300330033004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031-43BE-90F6-39819507E27E}"/>
                </c:ext>
              </c:extLst>
            </c:dLbl>
            <c:dLbl>
              <c:idx val="6"/>
              <c:layout>
                <c:manualLayout>
                  <c:x val="-1.6501650165016502E-3"/>
                  <c:y val="-0.0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031-43BE-90F6-39819507E27E}"/>
                </c:ext>
              </c:extLst>
            </c:dLbl>
            <c:dLbl>
              <c:idx val="7"/>
              <c:layout>
                <c:manualLayout>
                  <c:x val="-4.9504950495048898E-3"/>
                  <c:y val="-3.7500000000000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031-43BE-90F6-39819507E27E}"/>
                </c:ext>
              </c:extLst>
            </c:dLbl>
            <c:dLbl>
              <c:idx val="8"/>
              <c:layout>
                <c:manualLayout>
                  <c:x val="-4.9504950495049506E-3"/>
                  <c:y val="-1.666666666666674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031-43BE-90F6-39819507E27E}"/>
                </c:ext>
              </c:extLst>
            </c:dLbl>
            <c:dLbl>
              <c:idx val="9"/>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031-43BE-90F6-39819507E27E}"/>
                </c:ext>
              </c:extLst>
            </c:dLbl>
            <c:dLbl>
              <c:idx val="10"/>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031-43BE-90F6-39819507E27E}"/>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6:$P$146</c:f>
              <c:numCache>
                <c:formatCode>0</c:formatCode>
                <c:ptCount val="15"/>
                <c:pt idx="0">
                  <c:v>2303</c:v>
                </c:pt>
                <c:pt idx="1">
                  <c:v>2308</c:v>
                </c:pt>
                <c:pt idx="2">
                  <c:v>2344</c:v>
                </c:pt>
                <c:pt idx="3">
                  <c:v>2379</c:v>
                </c:pt>
                <c:pt idx="4">
                  <c:v>2386</c:v>
                </c:pt>
                <c:pt idx="5">
                  <c:v>2436</c:v>
                </c:pt>
                <c:pt idx="6">
                  <c:v>447</c:v>
                </c:pt>
                <c:pt idx="7">
                  <c:v>483</c:v>
                </c:pt>
                <c:pt idx="8">
                  <c:v>462</c:v>
                </c:pt>
                <c:pt idx="9">
                  <c:v>500</c:v>
                </c:pt>
                <c:pt idx="10">
                  <c:v>504</c:v>
                </c:pt>
                <c:pt idx="11">
                  <c:v>547</c:v>
                </c:pt>
                <c:pt idx="12">
                  <c:v>574</c:v>
                </c:pt>
                <c:pt idx="13">
                  <c:v>335</c:v>
                </c:pt>
                <c:pt idx="14">
                  <c:v>377</c:v>
                </c:pt>
              </c:numCache>
            </c:numRef>
          </c:val>
          <c:extLst>
            <c:ext xmlns:c16="http://schemas.microsoft.com/office/drawing/2014/chart" uri="{C3380CC4-5D6E-409C-BE32-E72D297353CC}">
              <c16:uniqueId val="{0000000B-D031-43BE-90F6-39819507E27E}"/>
            </c:ext>
          </c:extLst>
        </c:ser>
        <c:ser>
          <c:idx val="1"/>
          <c:order val="1"/>
          <c:tx>
            <c:strRef>
              <c:f>'Tribunal '!$A$147</c:f>
              <c:strCache>
                <c:ptCount val="1"/>
                <c:pt idx="0">
                  <c:v>Plazo para resolver escritos</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1"/>
              <c:layout>
                <c:manualLayout>
                  <c:x val="6.6006600660066007E-3"/>
                  <c:y val="-4.166666666666742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D031-43BE-90F6-39819507E27E}"/>
                </c:ext>
              </c:extLst>
            </c:dLbl>
            <c:dLbl>
              <c:idx val="12"/>
              <c:layout>
                <c:manualLayout>
                  <c:x val="4.9504950495049506E-3"/>
                  <c:y val="-1.25000000000000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031-43BE-90F6-39819507E27E}"/>
                </c:ext>
              </c:extLst>
            </c:dLbl>
            <c:dLbl>
              <c:idx val="13"/>
              <c:layout>
                <c:manualLayout>
                  <c:x val="4.9504950495048291E-3"/>
                  <c:y val="-2.083333333333333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D031-43BE-90F6-39819507E27E}"/>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7:$P$147</c:f>
              <c:numCache>
                <c:formatCode>General</c:formatCode>
                <c:ptCount val="15"/>
                <c:pt idx="0">
                  <c:v>2303</c:v>
                </c:pt>
                <c:pt idx="1">
                  <c:v>2308</c:v>
                </c:pt>
                <c:pt idx="2">
                  <c:v>2344</c:v>
                </c:pt>
                <c:pt idx="3">
                  <c:v>2379</c:v>
                </c:pt>
                <c:pt idx="4">
                  <c:v>2386</c:v>
                </c:pt>
                <c:pt idx="5">
                  <c:v>2436</c:v>
                </c:pt>
                <c:pt idx="6">
                  <c:v>377</c:v>
                </c:pt>
                <c:pt idx="7">
                  <c:v>388</c:v>
                </c:pt>
                <c:pt idx="8">
                  <c:v>420</c:v>
                </c:pt>
                <c:pt idx="9">
                  <c:v>458</c:v>
                </c:pt>
                <c:pt idx="10">
                  <c:v>462</c:v>
                </c:pt>
                <c:pt idx="11">
                  <c:v>233</c:v>
                </c:pt>
                <c:pt idx="12">
                  <c:v>25</c:v>
                </c:pt>
                <c:pt idx="13">
                  <c:v>10</c:v>
                </c:pt>
                <c:pt idx="14">
                  <c:v>7</c:v>
                </c:pt>
              </c:numCache>
            </c:numRef>
          </c:val>
          <c:extLst>
            <c:ext xmlns:c16="http://schemas.microsoft.com/office/drawing/2014/chart" uri="{C3380CC4-5D6E-409C-BE32-E72D297353CC}">
              <c16:uniqueId val="{0000000F-D031-43BE-90F6-39819507E27E}"/>
            </c:ext>
          </c:extLst>
        </c:ser>
        <c:ser>
          <c:idx val="2"/>
          <c:order val="2"/>
          <c:tx>
            <c:strRef>
              <c:f>'Tribunal '!$A$151</c:f>
              <c:strCache>
                <c:ptCount val="1"/>
                <c:pt idx="0">
                  <c:v>Plazo de espera de expediente votado más antiguo pendiente de firmar la sentencia (días)</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12"/>
              <c:layout>
                <c:manualLayout>
                  <c:x val="4.9504950495048291E-3"/>
                  <c:y val="-7.638800644811996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D031-43BE-90F6-39819507E27E}"/>
                </c:ext>
              </c:extLst>
            </c:dLbl>
            <c:dLbl>
              <c:idx val="13"/>
              <c:layout>
                <c:manualLayout>
                  <c:x val="4.9504950495048291E-3"/>
                  <c:y val="1.25000000000000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D031-43BE-90F6-39819507E27E}"/>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1:$P$151</c:f>
              <c:numCache>
                <c:formatCode>0</c:formatCode>
                <c:ptCount val="1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numCache>
            </c:numRef>
          </c:val>
          <c:extLst>
            <c:ext xmlns:c16="http://schemas.microsoft.com/office/drawing/2014/chart" uri="{C3380CC4-5D6E-409C-BE32-E72D297353CC}">
              <c16:uniqueId val="{00000012-D031-43BE-90F6-39819507E27E}"/>
            </c:ext>
          </c:extLst>
        </c:ser>
        <c:dLbls>
          <c:showLegendKey val="0"/>
          <c:showVal val="0"/>
          <c:showCatName val="0"/>
          <c:showSerName val="0"/>
          <c:showPercent val="0"/>
          <c:showBubbleSize val="0"/>
        </c:dLbls>
        <c:gapWidth val="100"/>
        <c:overlap val="-24"/>
        <c:axId val="569860344"/>
        <c:axId val="569875760"/>
      </c:barChart>
      <c:dateAx>
        <c:axId val="569860344"/>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9875760"/>
        <c:crosses val="autoZero"/>
        <c:auto val="1"/>
        <c:lblOffset val="100"/>
        <c:baseTimeUnit val="months"/>
      </c:dateAx>
      <c:valAx>
        <c:axId val="569875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9860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none" spc="20" baseline="0">
              <a:solidFill>
                <a:schemeClr val="dk1">
                  <a:lumMod val="50000"/>
                  <a:lumOff val="50000"/>
                </a:schemeClr>
              </a:solidFill>
              <a:latin typeface="Book Antiqua" panose="02040602050305030304" pitchFamily="18" charset="0"/>
              <a:ea typeface="+mn-ea"/>
              <a:cs typeface="+mn-cs"/>
            </a:defRPr>
          </a:pPr>
          <a:endParaRPr lang="es-CR"/>
        </a:p>
      </c:txPr>
    </c:title>
    <c:autoTitleDeleted val="0"/>
    <c:plotArea>
      <c:layout/>
      <c:lineChart>
        <c:grouping val="stacked"/>
        <c:varyColors val="0"/>
        <c:ser>
          <c:idx val="0"/>
          <c:order val="0"/>
          <c:tx>
            <c:strRef>
              <c:f>'Tribunal '!$A$148</c:f>
              <c:strCache>
                <c:ptCount val="1"/>
                <c:pt idx="0">
                  <c:v>Cantidad de expedientes pendientes de fallo</c:v>
                </c:pt>
              </c:strCache>
            </c:strRef>
          </c:tx>
          <c:spPr>
            <a:ln w="22225" cap="rnd" cmpd="sng" algn="ctr">
              <a:solidFill>
                <a:schemeClr val="accent1"/>
              </a:solidFill>
              <a:round/>
            </a:ln>
            <a:effectLst/>
          </c:spPr>
          <c:marker>
            <c:symbol val="circle"/>
            <c:size val="4"/>
            <c:spPr>
              <a:solidFill>
                <a:schemeClr val="accent1"/>
              </a:solidFill>
              <a:ln w="9525" cap="flat" cmpd="sng" algn="ctr">
                <a:solidFill>
                  <a:schemeClr val="accent1"/>
                </a:solidFill>
                <a:round/>
              </a:ln>
              <a:effectLst/>
            </c:spPr>
          </c:marker>
          <c:dLbls>
            <c:dLbl>
              <c:idx val="0"/>
              <c:layout>
                <c:manualLayout>
                  <c:x val="0"/>
                  <c:y val="3.05410122164048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582-496D-B83D-0EEB6A881437}"/>
                </c:ext>
              </c:extLst>
            </c:dLbl>
            <c:dLbl>
              <c:idx val="2"/>
              <c:layout>
                <c:manualLayout>
                  <c:x val="1.6452780519907865E-3"/>
                  <c:y val="-5.235602094240839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582-496D-B83D-0EEB6A881437}"/>
                </c:ext>
              </c:extLst>
            </c:dLbl>
            <c:dLbl>
              <c:idx val="3"/>
              <c:layout>
                <c:manualLayout>
                  <c:x val="-6.0326165013322775E-17"/>
                  <c:y val="-2.61780104712041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582-496D-B83D-0EEB6A881437}"/>
                </c:ext>
              </c:extLst>
            </c:dLbl>
            <c:dLbl>
              <c:idx val="4"/>
              <c:layout>
                <c:manualLayout>
                  <c:x val="0"/>
                  <c:y val="-2.1815008726003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582-496D-B83D-0EEB6A881437}"/>
                </c:ext>
              </c:extLst>
            </c:dLbl>
            <c:dLbl>
              <c:idx val="6"/>
              <c:layout>
                <c:manualLayout>
                  <c:x val="0"/>
                  <c:y val="-3.49040139616055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582-496D-B83D-0EEB6A881437}"/>
                </c:ext>
              </c:extLst>
            </c:dLbl>
            <c:dLbl>
              <c:idx val="7"/>
              <c:layout>
                <c:manualLayout>
                  <c:x val="0"/>
                  <c:y val="-4.7993019197207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582-496D-B83D-0EEB6A881437}"/>
                </c:ext>
              </c:extLst>
            </c:dLbl>
            <c:dLbl>
              <c:idx val="8"/>
              <c:layout>
                <c:manualLayout>
                  <c:x val="-1.2065233002664555E-16"/>
                  <c:y val="-5.6719022687609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582-496D-B83D-0EEB6A881437}"/>
                </c:ext>
              </c:extLst>
            </c:dLbl>
            <c:dLbl>
              <c:idx val="9"/>
              <c:layout>
                <c:manualLayout>
                  <c:x val="-1.6452780519907865E-3"/>
                  <c:y val="-7.853403141361256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582-496D-B83D-0EEB6A881437}"/>
                </c:ext>
              </c:extLst>
            </c:dLbl>
            <c:dLbl>
              <c:idx val="10"/>
              <c:layout>
                <c:manualLayout>
                  <c:x val="6.5811122079631459E-3"/>
                  <c:y val="-3.05410122164049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582-496D-B83D-0EEB6A881437}"/>
                </c:ext>
              </c:extLst>
            </c:dLbl>
            <c:dLbl>
              <c:idx val="12"/>
              <c:layout>
                <c:manualLayout>
                  <c:x val="1.6452780519906657E-3"/>
                  <c:y val="-3.49040139616055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582-496D-B83D-0EEB6A881437}"/>
                </c:ext>
              </c:extLst>
            </c:dLbl>
            <c:dLbl>
              <c:idx val="13"/>
              <c:layout>
                <c:manualLayout>
                  <c:x val="-1.645278051990907E-3"/>
                  <c:y val="-5.6719022687609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582-496D-B83D-0EEB6A881437}"/>
                </c:ext>
              </c:extLst>
            </c:dLbl>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8:$P$148</c:f>
              <c:numCache>
                <c:formatCode>0</c:formatCode>
                <c:ptCount val="15"/>
                <c:pt idx="0">
                  <c:v>188</c:v>
                </c:pt>
                <c:pt idx="1">
                  <c:v>196</c:v>
                </c:pt>
                <c:pt idx="2">
                  <c:v>222</c:v>
                </c:pt>
                <c:pt idx="3">
                  <c:v>226</c:v>
                </c:pt>
                <c:pt idx="4">
                  <c:v>213</c:v>
                </c:pt>
                <c:pt idx="5">
                  <c:v>184</c:v>
                </c:pt>
                <c:pt idx="6">
                  <c:v>210</c:v>
                </c:pt>
                <c:pt idx="7">
                  <c:v>195</c:v>
                </c:pt>
                <c:pt idx="8">
                  <c:v>192</c:v>
                </c:pt>
                <c:pt idx="9">
                  <c:v>199</c:v>
                </c:pt>
                <c:pt idx="10">
                  <c:v>206</c:v>
                </c:pt>
                <c:pt idx="11">
                  <c:v>186</c:v>
                </c:pt>
                <c:pt idx="12">
                  <c:v>132</c:v>
                </c:pt>
                <c:pt idx="13">
                  <c:v>117</c:v>
                </c:pt>
                <c:pt idx="14">
                  <c:v>117</c:v>
                </c:pt>
              </c:numCache>
            </c:numRef>
          </c:val>
          <c:smooth val="0"/>
          <c:extLst>
            <c:ext xmlns:c16="http://schemas.microsoft.com/office/drawing/2014/chart" uri="{C3380CC4-5D6E-409C-BE32-E72D297353CC}">
              <c16:uniqueId val="{0000000B-A582-496D-B83D-0EEB6A88143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marker val="1"/>
        <c:smooth val="0"/>
        <c:axId val="886611512"/>
        <c:axId val="886615448"/>
      </c:lineChart>
      <c:dateAx>
        <c:axId val="886611512"/>
        <c:scaling>
          <c:orientation val="minMax"/>
        </c:scaling>
        <c:delete val="0"/>
        <c:axPos val="b"/>
        <c:numFmt formatCode="mm/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Book Antiqua" panose="02040602050305030304" pitchFamily="18" charset="0"/>
                <a:ea typeface="+mn-ea"/>
                <a:cs typeface="+mn-cs"/>
              </a:defRPr>
            </a:pPr>
            <a:endParaRPr lang="es-CR"/>
          </a:p>
        </c:txPr>
        <c:crossAx val="886615448"/>
        <c:crosses val="autoZero"/>
        <c:auto val="1"/>
        <c:lblOffset val="100"/>
        <c:baseTimeUnit val="months"/>
      </c:dateAx>
      <c:valAx>
        <c:axId val="886615448"/>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Book Antiqua" panose="02040602050305030304" pitchFamily="18" charset="0"/>
                <a:ea typeface="+mn-ea"/>
                <a:cs typeface="+mn-cs"/>
              </a:defRPr>
            </a:pPr>
            <a:endParaRPr lang="es-CR"/>
          </a:p>
        </c:txPr>
        <c:crossAx val="886611512"/>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lgn="just">
        <a:defRPr>
          <a:latin typeface="Book Antiqua" panose="02040602050305030304" pitchFamily="18" charset="0"/>
        </a:defRPr>
      </a:pPr>
      <a:endParaRPr lang="es-CR"/>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Book Antiqua" panose="02040602050305030304" pitchFamily="18" charset="0"/>
                <a:ea typeface="+mn-ea"/>
                <a:cs typeface="+mn-cs"/>
              </a:defRPr>
            </a:pPr>
            <a:r>
              <a:rPr lang="es-CR" b="1"/>
              <a:t>Cantidad de Escritos y Casos Nuevos Pendientes de Trámite</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Book Antiqua" panose="02040602050305030304" pitchFamily="18" charset="0"/>
              <a:ea typeface="+mn-ea"/>
              <a:cs typeface="+mn-cs"/>
            </a:defRPr>
          </a:pPr>
          <a:endParaRPr lang="es-CR"/>
        </a:p>
      </c:txPr>
    </c:title>
    <c:autoTitleDeleted val="0"/>
    <c:plotArea>
      <c:layout/>
      <c:lineChart>
        <c:grouping val="standard"/>
        <c:varyColors val="0"/>
        <c:ser>
          <c:idx val="0"/>
          <c:order val="0"/>
          <c:tx>
            <c:strRef>
              <c:f>'Tribunal '!$A$149</c:f>
              <c:strCache>
                <c:ptCount val="1"/>
                <c:pt idx="0">
                  <c:v>Cantidad de escritos pendientes de resolv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2.516404199475066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E7B-4EFA-9E58-4FEE8A3BD6E5}"/>
                </c:ext>
              </c:extLst>
            </c:dLbl>
            <c:dLbl>
              <c:idx val="1"/>
              <c:layout>
                <c:manualLayout>
                  <c:x val="-2.5164041994750672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E7B-4EFA-9E58-4FEE8A3BD6E5}"/>
                </c:ext>
              </c:extLst>
            </c:dLbl>
            <c:dLbl>
              <c:idx val="2"/>
              <c:layout>
                <c:manualLayout>
                  <c:x val="-2.5164041994750686E-2"/>
                  <c:y val="-2.79776179056754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E7B-4EFA-9E58-4FEE8A3BD6E5}"/>
                </c:ext>
              </c:extLst>
            </c:dLbl>
            <c:dLbl>
              <c:idx val="3"/>
              <c:layout>
                <c:manualLayout>
                  <c:x val="-2.3523622047244095E-2"/>
                  <c:y val="-2.39808153477218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E7B-4EFA-9E58-4FEE8A3BD6E5}"/>
                </c:ext>
              </c:extLst>
            </c:dLbl>
            <c:dLbl>
              <c:idx val="4"/>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E7B-4EFA-9E58-4FEE8A3BD6E5}"/>
                </c:ext>
              </c:extLst>
            </c:dLbl>
            <c:dLbl>
              <c:idx val="5"/>
              <c:layout>
                <c:manualLayout>
                  <c:x val="-2.516404199475065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E7B-4EFA-9E58-4FEE8A3BD6E5}"/>
                </c:ext>
              </c:extLst>
            </c:dLbl>
            <c:dLbl>
              <c:idx val="6"/>
              <c:layout>
                <c:manualLayout>
                  <c:x val="-2.5164041994750717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E7B-4EFA-9E58-4FEE8A3BD6E5}"/>
                </c:ext>
              </c:extLst>
            </c:dLbl>
            <c:dLbl>
              <c:idx val="7"/>
              <c:layout>
                <c:manualLayout>
                  <c:x val="-2.5164041994750717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E7B-4EFA-9E58-4FEE8A3BD6E5}"/>
                </c:ext>
              </c:extLst>
            </c:dLbl>
            <c:dLbl>
              <c:idx val="8"/>
              <c:layout>
                <c:manualLayout>
                  <c:x val="-2.6804461942257218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E7B-4EFA-9E58-4FEE8A3BD6E5}"/>
                </c:ext>
              </c:extLst>
            </c:dLbl>
            <c:dLbl>
              <c:idx val="9"/>
              <c:layout>
                <c:manualLayout>
                  <c:x val="-2.51640419947506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E7B-4EFA-9E58-4FEE8A3BD6E5}"/>
                </c:ext>
              </c:extLst>
            </c:dLbl>
            <c:dLbl>
              <c:idx val="10"/>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E7B-4EFA-9E58-4FEE8A3BD6E5}"/>
                </c:ext>
              </c:extLst>
            </c:dLbl>
            <c:dLbl>
              <c:idx val="11"/>
              <c:layout>
                <c:manualLayout>
                  <c:x val="-6.6601049868766403E-3"/>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E7B-4EFA-9E58-4FEE8A3BD6E5}"/>
                </c:ext>
              </c:extLst>
            </c:dLbl>
            <c:dLbl>
              <c:idx val="12"/>
              <c:layout>
                <c:manualLayout>
                  <c:x val="-9.4816272965879272E-3"/>
                  <c:y val="-1.998401278976833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E7B-4EFA-9E58-4FEE8A3BD6E5}"/>
                </c:ext>
              </c:extLst>
            </c:dLbl>
            <c:dLbl>
              <c:idx val="13"/>
              <c:layout>
                <c:manualLayout>
                  <c:x val="-1.6043307086614292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E7B-4EFA-9E58-4FEE8A3BD6E5}"/>
                </c:ext>
              </c:extLst>
            </c:dLbl>
            <c:dLbl>
              <c:idx val="14"/>
              <c:layout>
                <c:manualLayout>
                  <c:x val="-1.7683727034120734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E7B-4EFA-9E58-4FEE8A3BD6E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9:$P$149</c:f>
              <c:numCache>
                <c:formatCode>0</c:formatCode>
                <c:ptCount val="15"/>
                <c:pt idx="0">
                  <c:v>149</c:v>
                </c:pt>
                <c:pt idx="1">
                  <c:v>153</c:v>
                </c:pt>
                <c:pt idx="2">
                  <c:v>154</c:v>
                </c:pt>
                <c:pt idx="3">
                  <c:v>141</c:v>
                </c:pt>
                <c:pt idx="4">
                  <c:v>121</c:v>
                </c:pt>
                <c:pt idx="5">
                  <c:v>119</c:v>
                </c:pt>
                <c:pt idx="6">
                  <c:v>113</c:v>
                </c:pt>
                <c:pt idx="7">
                  <c:v>110</c:v>
                </c:pt>
                <c:pt idx="8">
                  <c:v>149</c:v>
                </c:pt>
                <c:pt idx="9">
                  <c:v>157</c:v>
                </c:pt>
                <c:pt idx="10">
                  <c:v>164</c:v>
                </c:pt>
                <c:pt idx="11">
                  <c:v>59</c:v>
                </c:pt>
                <c:pt idx="12">
                  <c:v>4</c:v>
                </c:pt>
                <c:pt idx="13">
                  <c:v>3</c:v>
                </c:pt>
                <c:pt idx="14">
                  <c:v>2</c:v>
                </c:pt>
              </c:numCache>
            </c:numRef>
          </c:val>
          <c:smooth val="0"/>
          <c:extLst>
            <c:ext xmlns:c16="http://schemas.microsoft.com/office/drawing/2014/chart" uri="{C3380CC4-5D6E-409C-BE32-E72D297353CC}">
              <c16:uniqueId val="{0000000F-9E7B-4EFA-9E58-4FEE8A3BD6E5}"/>
            </c:ext>
          </c:extLst>
        </c:ser>
        <c:ser>
          <c:idx val="1"/>
          <c:order val="1"/>
          <c:tx>
            <c:strRef>
              <c:f>'Tribunal '!$A$150</c:f>
              <c:strCache>
                <c:ptCount val="1"/>
                <c:pt idx="0">
                  <c:v>Cantidad de Casos Nuevos pendientes de tramita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2.1423884514435696E-2"/>
                  <c:y val="-2.39808153477217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E7B-4EFA-9E58-4FEE8A3BD6E5}"/>
                </c:ext>
              </c:extLst>
            </c:dLbl>
            <c:dLbl>
              <c:idx val="1"/>
              <c:layout>
                <c:manualLayout>
                  <c:x val="-1.6502624671916009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E7B-4EFA-9E58-4FEE8A3BD6E5}"/>
                </c:ext>
              </c:extLst>
            </c:dLbl>
            <c:dLbl>
              <c:idx val="2"/>
              <c:layout>
                <c:manualLayout>
                  <c:x val="-1.9783464566929164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9E7B-4EFA-9E58-4FEE8A3BD6E5}"/>
                </c:ext>
              </c:extLst>
            </c:dLbl>
            <c:dLbl>
              <c:idx val="3"/>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9E7B-4EFA-9E58-4FEE8A3BD6E5}"/>
                </c:ext>
              </c:extLst>
            </c:dLbl>
            <c:dLbl>
              <c:idx val="4"/>
              <c:layout>
                <c:manualLayout>
                  <c:x val="-2.1423884514435755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9E7B-4EFA-9E58-4FEE8A3BD6E5}"/>
                </c:ext>
              </c:extLst>
            </c:dLbl>
            <c:dLbl>
              <c:idx val="5"/>
              <c:layout>
                <c:manualLayout>
                  <c:x val="-1.9783464566929133E-2"/>
                  <c:y val="-4.7961630695443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9E7B-4EFA-9E58-4FEE8A3BD6E5}"/>
                </c:ext>
              </c:extLst>
            </c:dLbl>
            <c:dLbl>
              <c:idx val="6"/>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9E7B-4EFA-9E58-4FEE8A3BD6E5}"/>
                </c:ext>
              </c:extLst>
            </c:dLbl>
            <c:dLbl>
              <c:idx val="7"/>
              <c:layout>
                <c:manualLayout>
                  <c:x val="-2.14238845144357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9E7B-4EFA-9E58-4FEE8A3BD6E5}"/>
                </c:ext>
              </c:extLst>
            </c:dLbl>
            <c:dLbl>
              <c:idx val="8"/>
              <c:layout>
                <c:manualLayout>
                  <c:x val="-1.9783464566929133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9E7B-4EFA-9E58-4FEE8A3BD6E5}"/>
                </c:ext>
              </c:extLst>
            </c:dLbl>
            <c:dLbl>
              <c:idx val="9"/>
              <c:layout>
                <c:manualLayout>
                  <c:x val="-2.1423884514435696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9E7B-4EFA-9E58-4FEE8A3BD6E5}"/>
                </c:ext>
              </c:extLst>
            </c:dLbl>
            <c:dLbl>
              <c:idx val="10"/>
              <c:layout>
                <c:manualLayout>
                  <c:x val="-2.1423884514435818E-2"/>
                  <c:y val="-3.59712230215828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9E7B-4EFA-9E58-4FEE8A3BD6E5}"/>
                </c:ext>
              </c:extLst>
            </c:dLbl>
            <c:dLbl>
              <c:idx val="11"/>
              <c:layout>
                <c:manualLayout>
                  <c:x val="-2.4704724409448819E-2"/>
                  <c:y val="-3.5971223021582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9E7B-4EFA-9E58-4FEE8A3BD6E5}"/>
                </c:ext>
              </c:extLst>
            </c:dLbl>
            <c:dLbl>
              <c:idx val="12"/>
              <c:layout>
                <c:manualLayout>
                  <c:x val="-1.8143044619422573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9E7B-4EFA-9E58-4FEE8A3BD6E5}"/>
                </c:ext>
              </c:extLst>
            </c:dLbl>
            <c:dLbl>
              <c:idx val="13"/>
              <c:layout>
                <c:manualLayout>
                  <c:x val="-2.1423884514435696E-2"/>
                  <c:y val="-4.79616306954437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9E7B-4EFA-9E58-4FEE8A3BD6E5}"/>
                </c:ext>
              </c:extLst>
            </c:dLbl>
            <c:dLbl>
              <c:idx val="14"/>
              <c:layout>
                <c:manualLayout>
                  <c:x val="-2.3064304461942256E-2"/>
                  <c:y val="-5.19584332533972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9E7B-4EFA-9E58-4FEE8A3BD6E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0:$P$150</c:f>
              <c:numCache>
                <c:formatCode>0</c:formatCode>
                <c:ptCount val="15"/>
                <c:pt idx="0">
                  <c:v>50</c:v>
                </c:pt>
                <c:pt idx="1">
                  <c:v>34</c:v>
                </c:pt>
                <c:pt idx="2">
                  <c:v>23</c:v>
                </c:pt>
                <c:pt idx="3">
                  <c:v>30</c:v>
                </c:pt>
                <c:pt idx="4">
                  <c:v>35</c:v>
                </c:pt>
                <c:pt idx="5">
                  <c:v>21</c:v>
                </c:pt>
                <c:pt idx="6">
                  <c:v>30</c:v>
                </c:pt>
                <c:pt idx="7">
                  <c:v>18</c:v>
                </c:pt>
                <c:pt idx="8">
                  <c:v>19</c:v>
                </c:pt>
                <c:pt idx="9">
                  <c:v>30</c:v>
                </c:pt>
                <c:pt idx="10">
                  <c:v>30</c:v>
                </c:pt>
                <c:pt idx="11">
                  <c:v>21</c:v>
                </c:pt>
                <c:pt idx="12">
                  <c:v>26</c:v>
                </c:pt>
                <c:pt idx="13">
                  <c:v>28</c:v>
                </c:pt>
                <c:pt idx="14">
                  <c:v>30</c:v>
                </c:pt>
              </c:numCache>
            </c:numRef>
          </c:val>
          <c:smooth val="0"/>
          <c:extLst>
            <c:ext xmlns:c16="http://schemas.microsoft.com/office/drawing/2014/chart" uri="{C3380CC4-5D6E-409C-BE32-E72D297353CC}">
              <c16:uniqueId val="{0000001F-9E7B-4EFA-9E58-4FEE8A3BD6E5}"/>
            </c:ext>
          </c:extLst>
        </c:ser>
        <c:dLbls>
          <c:dLblPos val="ctr"/>
          <c:showLegendKey val="0"/>
          <c:showVal val="1"/>
          <c:showCatName val="0"/>
          <c:showSerName val="0"/>
          <c:showPercent val="0"/>
          <c:showBubbleSize val="0"/>
        </c:dLbls>
        <c:marker val="1"/>
        <c:smooth val="0"/>
        <c:axId val="876646432"/>
        <c:axId val="876651680"/>
      </c:lineChart>
      <c:dateAx>
        <c:axId val="876646432"/>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876651680"/>
        <c:crosses val="autoZero"/>
        <c:auto val="1"/>
        <c:lblOffset val="100"/>
        <c:baseTimeUnit val="months"/>
      </c:dateAx>
      <c:valAx>
        <c:axId val="8766516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87664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a:t>Cantidad de Proveído y Sentencias Dictadas </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52</c:f>
              <c:strCache>
                <c:ptCount val="1"/>
                <c:pt idx="0">
                  <c:v>Cantidad de expedientes pasados a estudio por Técnico o Técnica a las personas juzgadoras</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2:$P$152</c:f>
              <c:numCache>
                <c:formatCode>0</c:formatCode>
                <c:ptCount val="15"/>
                <c:pt idx="0">
                  <c:v>90</c:v>
                </c:pt>
                <c:pt idx="1">
                  <c:v>90</c:v>
                </c:pt>
                <c:pt idx="2">
                  <c:v>51</c:v>
                </c:pt>
                <c:pt idx="3">
                  <c:v>110</c:v>
                </c:pt>
                <c:pt idx="4">
                  <c:v>96</c:v>
                </c:pt>
                <c:pt idx="5">
                  <c:v>105</c:v>
                </c:pt>
                <c:pt idx="6">
                  <c:v>76</c:v>
                </c:pt>
                <c:pt idx="7">
                  <c:v>104</c:v>
                </c:pt>
                <c:pt idx="8">
                  <c:v>80</c:v>
                </c:pt>
                <c:pt idx="9">
                  <c:v>91</c:v>
                </c:pt>
                <c:pt idx="10">
                  <c:v>73</c:v>
                </c:pt>
                <c:pt idx="11">
                  <c:v>106</c:v>
                </c:pt>
                <c:pt idx="12">
                  <c:v>120</c:v>
                </c:pt>
                <c:pt idx="13">
                  <c:v>92</c:v>
                </c:pt>
                <c:pt idx="14">
                  <c:v>62</c:v>
                </c:pt>
              </c:numCache>
            </c:numRef>
          </c:val>
          <c:extLst>
            <c:ext xmlns:c16="http://schemas.microsoft.com/office/drawing/2014/chart" uri="{C3380CC4-5D6E-409C-BE32-E72D297353CC}">
              <c16:uniqueId val="{00000000-9E20-4314-819E-6C9B24B4D47F}"/>
            </c:ext>
          </c:extLst>
        </c:ser>
        <c:ser>
          <c:idx val="1"/>
          <c:order val="1"/>
          <c:tx>
            <c:strRef>
              <c:f>'Tribunal '!$A$153</c:f>
              <c:strCache>
                <c:ptCount val="1"/>
                <c:pt idx="0">
                  <c:v>Cantidad de sentencias dictadas por juez o jueza</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1.643655489809336E-3"/>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E20-4314-819E-6C9B24B4D47F}"/>
                </c:ext>
              </c:extLst>
            </c:dLbl>
            <c:dLbl>
              <c:idx val="1"/>
              <c:layout>
                <c:manualLayout>
                  <c:x val="0"/>
                  <c:y val="-2.28832951945080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E20-4314-819E-6C9B24B4D47F}"/>
                </c:ext>
              </c:extLst>
            </c:dLbl>
            <c:dLbl>
              <c:idx val="2"/>
              <c:layout>
                <c:manualLayout>
                  <c:x val="0"/>
                  <c:y val="-3.8138825324180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E20-4314-819E-6C9B24B4D47F}"/>
                </c:ext>
              </c:extLst>
            </c:dLbl>
            <c:dLbl>
              <c:idx val="3"/>
              <c:layout>
                <c:manualLayout>
                  <c:x val="-6.02666717539408E-17"/>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E20-4314-819E-6C9B24B4D47F}"/>
                </c:ext>
              </c:extLst>
            </c:dLbl>
            <c:dLbl>
              <c:idx val="4"/>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E20-4314-819E-6C9B24B4D47F}"/>
                </c:ext>
              </c:extLst>
            </c:dLbl>
            <c:dLbl>
              <c:idx val="5"/>
              <c:layout>
                <c:manualLayout>
                  <c:x val="0"/>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E20-4314-819E-6C9B24B4D47F}"/>
                </c:ext>
              </c:extLst>
            </c:dLbl>
            <c:dLbl>
              <c:idx val="6"/>
              <c:layout>
                <c:manualLayout>
                  <c:x val="-6.02666717539408E-17"/>
                  <c:y val="-3.43249427917620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E20-4314-819E-6C9B24B4D47F}"/>
                </c:ext>
              </c:extLst>
            </c:dLbl>
            <c:dLbl>
              <c:idx val="7"/>
              <c:layout>
                <c:manualLayout>
                  <c:x val="0"/>
                  <c:y val="-3.43249427917620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E20-4314-819E-6C9B24B4D47F}"/>
                </c:ext>
              </c:extLst>
            </c:dLbl>
            <c:dLbl>
              <c:idx val="8"/>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E20-4314-819E-6C9B24B4D47F}"/>
                </c:ext>
              </c:extLst>
            </c:dLbl>
            <c:dLbl>
              <c:idx val="9"/>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E20-4314-819E-6C9B24B4D47F}"/>
                </c:ext>
              </c:extLst>
            </c:dLbl>
            <c:dLbl>
              <c:idx val="10"/>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E20-4314-819E-6C9B24B4D47F}"/>
                </c:ext>
              </c:extLst>
            </c:dLbl>
            <c:dLbl>
              <c:idx val="11"/>
              <c:layout>
                <c:manualLayout>
                  <c:x val="-1.643655489809336E-3"/>
                  <c:y val="-2.6697177726926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E20-4314-819E-6C9B24B4D47F}"/>
                </c:ext>
              </c:extLst>
            </c:dLbl>
            <c:dLbl>
              <c:idx val="12"/>
              <c:layout>
                <c:manualLayout>
                  <c:x val="-1.6436554898094564E-3"/>
                  <c:y val="-4.5766590389016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E20-4314-819E-6C9B24B4D47F}"/>
                </c:ext>
              </c:extLst>
            </c:dLbl>
            <c:dLbl>
              <c:idx val="13"/>
              <c:layout>
                <c:manualLayout>
                  <c:x val="-1.643655489809336E-3"/>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E20-4314-819E-6C9B24B4D47F}"/>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3:$P$153</c:f>
              <c:numCache>
                <c:formatCode>0</c:formatCode>
                <c:ptCount val="15"/>
                <c:pt idx="0">
                  <c:v>98</c:v>
                </c:pt>
                <c:pt idx="1">
                  <c:v>101</c:v>
                </c:pt>
                <c:pt idx="2">
                  <c:v>69</c:v>
                </c:pt>
                <c:pt idx="3">
                  <c:v>95</c:v>
                </c:pt>
                <c:pt idx="4">
                  <c:v>105</c:v>
                </c:pt>
                <c:pt idx="5">
                  <c:v>102</c:v>
                </c:pt>
                <c:pt idx="6">
                  <c:v>90</c:v>
                </c:pt>
                <c:pt idx="7">
                  <c:v>106</c:v>
                </c:pt>
                <c:pt idx="8">
                  <c:v>104</c:v>
                </c:pt>
                <c:pt idx="9">
                  <c:v>100</c:v>
                </c:pt>
                <c:pt idx="10">
                  <c:v>78</c:v>
                </c:pt>
                <c:pt idx="11">
                  <c:v>73</c:v>
                </c:pt>
                <c:pt idx="12">
                  <c:v>88</c:v>
                </c:pt>
                <c:pt idx="13">
                  <c:v>85</c:v>
                </c:pt>
                <c:pt idx="14">
                  <c:v>69</c:v>
                </c:pt>
              </c:numCache>
            </c:numRef>
          </c:val>
          <c:extLst>
            <c:ext xmlns:c16="http://schemas.microsoft.com/office/drawing/2014/chart" uri="{C3380CC4-5D6E-409C-BE32-E72D297353CC}">
              <c16:uniqueId val="{0000000F-9E20-4314-819E-6C9B24B4D47F}"/>
            </c:ext>
          </c:extLst>
        </c:ser>
        <c:dLbls>
          <c:showLegendKey val="0"/>
          <c:showVal val="0"/>
          <c:showCatName val="0"/>
          <c:showSerName val="0"/>
          <c:showPercent val="0"/>
          <c:showBubbleSize val="0"/>
        </c:dLbls>
        <c:gapWidth val="100"/>
        <c:overlap val="-24"/>
        <c:axId val="876650368"/>
        <c:axId val="876649712"/>
      </c:barChart>
      <c:dateAx>
        <c:axId val="876650368"/>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76649712"/>
        <c:crosses val="autoZero"/>
        <c:auto val="1"/>
        <c:lblOffset val="100"/>
        <c:baseTimeUnit val="months"/>
      </c:dateAx>
      <c:valAx>
        <c:axId val="876649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76650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irculante Final 2019- 2020</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11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2.1687269572760789E-3"/>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A65-4B24-B03B-30C2DE724AA9}"/>
                </c:ext>
              </c:extLst>
            </c:dLbl>
            <c:dLbl>
              <c:idx val="2"/>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A65-4B24-B03B-30C2DE724AA9}"/>
                </c:ext>
              </c:extLst>
            </c:dLbl>
            <c:dLbl>
              <c:idx val="4"/>
              <c:layout>
                <c:manualLayout>
                  <c:x val="0"/>
                  <c:y val="1.19617224880382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A65-4B24-B03B-30C2DE724AA9}"/>
                </c:ext>
              </c:extLst>
            </c:dLbl>
            <c:dLbl>
              <c:idx val="5"/>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A65-4B24-B03B-30C2DE724AA9}"/>
                </c:ext>
              </c:extLst>
            </c:dLbl>
            <c:dLbl>
              <c:idx val="7"/>
              <c:layout>
                <c:manualLayout>
                  <c:x val="-6.5061808718282765E-3"/>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A65-4B24-B03B-30C2DE724AA9}"/>
                </c:ext>
              </c:extLst>
            </c:dLbl>
            <c:dLbl>
              <c:idx val="8"/>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A65-4B24-B03B-30C2DE724AA9}"/>
                </c:ext>
              </c:extLst>
            </c:dLbl>
            <c:dLbl>
              <c:idx val="10"/>
              <c:layout>
                <c:manualLayout>
                  <c:x val="6.5061808718282366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A65-4B24-B03B-30C2DE724AA9}"/>
                </c:ext>
              </c:extLst>
            </c:dLbl>
            <c:dLbl>
              <c:idx val="11"/>
              <c:layout>
                <c:manualLayout>
                  <c:x val="-2.1687269572760789E-3"/>
                  <c:y val="1.59489633173843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A65-4B24-B03B-30C2DE724AA9}"/>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113:$N$11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114:$N$114</c:f>
              <c:numCache>
                <c:formatCode>0</c:formatCode>
                <c:ptCount val="12"/>
                <c:pt idx="0">
                  <c:v>431</c:v>
                </c:pt>
                <c:pt idx="1">
                  <c:v>379</c:v>
                </c:pt>
                <c:pt idx="2">
                  <c:v>413</c:v>
                </c:pt>
                <c:pt idx="3">
                  <c:v>630</c:v>
                </c:pt>
                <c:pt idx="4">
                  <c:v>368</c:v>
                </c:pt>
                <c:pt idx="5">
                  <c:v>405</c:v>
                </c:pt>
                <c:pt idx="6">
                  <c:v>1018</c:v>
                </c:pt>
                <c:pt idx="7">
                  <c:v>253</c:v>
                </c:pt>
                <c:pt idx="8">
                  <c:v>674</c:v>
                </c:pt>
                <c:pt idx="9">
                  <c:v>515</c:v>
                </c:pt>
                <c:pt idx="10">
                  <c:v>333</c:v>
                </c:pt>
                <c:pt idx="11">
                  <c:v>446</c:v>
                </c:pt>
              </c:numCache>
            </c:numRef>
          </c:val>
          <c:extLst>
            <c:ext xmlns:c16="http://schemas.microsoft.com/office/drawing/2014/chart" uri="{C3380CC4-5D6E-409C-BE32-E72D297353CC}">
              <c16:uniqueId val="{00000000-9A65-4B24-B03B-30C2DE724AA9}"/>
            </c:ext>
          </c:extLst>
        </c:ser>
        <c:ser>
          <c:idx val="1"/>
          <c:order val="1"/>
          <c:tx>
            <c:strRef>
              <c:f>SEGUIMIENTO!$B$11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0"/>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A65-4B24-B03B-30C2DE724AA9}"/>
                </c:ext>
              </c:extLst>
            </c:dLbl>
            <c:dLbl>
              <c:idx val="3"/>
              <c:layout>
                <c:manualLayout>
                  <c:x val="-4.3374539145522376E-3"/>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A65-4B24-B03B-30C2DE724AA9}"/>
                </c:ext>
              </c:extLst>
            </c:dLbl>
            <c:dLbl>
              <c:idx val="4"/>
              <c:layout>
                <c:manualLayout>
                  <c:x val="2.168726957276078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A65-4B24-B03B-30C2DE724AA9}"/>
                </c:ext>
              </c:extLst>
            </c:dLbl>
            <c:dLbl>
              <c:idx val="5"/>
              <c:layout>
                <c:manualLayout>
                  <c:x val="6.5061808718282366E-3"/>
                  <c:y val="-3.987240829346165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A65-4B24-B03B-30C2DE724AA9}"/>
                </c:ext>
              </c:extLst>
            </c:dLbl>
            <c:dLbl>
              <c:idx val="6"/>
              <c:layout>
                <c:manualLayout>
                  <c:x val="-2.1687269572760789E-3"/>
                  <c:y val="-1.1961722488038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A65-4B24-B03B-30C2DE724AA9}"/>
                </c:ext>
              </c:extLst>
            </c:dLbl>
            <c:dLbl>
              <c:idx val="8"/>
              <c:layout>
                <c:manualLayout>
                  <c:x val="-4.3374539145521578E-3"/>
                  <c:y val="-1.19617224880383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A65-4B24-B03B-30C2DE724AA9}"/>
                </c:ext>
              </c:extLst>
            </c:dLbl>
            <c:dLbl>
              <c:idx val="9"/>
              <c:layout>
                <c:manualLayout>
                  <c:x val="-4.3374539145521578E-3"/>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A65-4B24-B03B-30C2DE724AA9}"/>
                </c:ext>
              </c:extLst>
            </c:dLbl>
            <c:dLbl>
              <c:idx val="10"/>
              <c:layout>
                <c:manualLayout>
                  <c:x val="-2.1687269572760789E-3"/>
                  <c:y val="-3.987240829346128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A65-4B24-B03B-30C2DE724AA9}"/>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113:$N$11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115:$N$115</c:f>
              <c:numCache>
                <c:formatCode>0</c:formatCode>
                <c:ptCount val="12"/>
                <c:pt idx="0">
                  <c:v>474</c:v>
                </c:pt>
                <c:pt idx="1">
                  <c:v>334</c:v>
                </c:pt>
                <c:pt idx="2">
                  <c:v>514</c:v>
                </c:pt>
                <c:pt idx="3">
                  <c:v>584</c:v>
                </c:pt>
                <c:pt idx="4">
                  <c:v>374</c:v>
                </c:pt>
                <c:pt idx="5">
                  <c:v>413</c:v>
                </c:pt>
                <c:pt idx="6">
                  <c:v>1003</c:v>
                </c:pt>
                <c:pt idx="7">
                  <c:v>297</c:v>
                </c:pt>
                <c:pt idx="8">
                  <c:v>679</c:v>
                </c:pt>
                <c:pt idx="9">
                  <c:v>476</c:v>
                </c:pt>
                <c:pt idx="10">
                  <c:v>307</c:v>
                </c:pt>
                <c:pt idx="11">
                  <c:v>543</c:v>
                </c:pt>
              </c:numCache>
            </c:numRef>
          </c:val>
          <c:extLst>
            <c:ext xmlns:c16="http://schemas.microsoft.com/office/drawing/2014/chart" uri="{C3380CC4-5D6E-409C-BE32-E72D297353CC}">
              <c16:uniqueId val="{00000001-9A65-4B24-B03B-30C2DE724AA9}"/>
            </c:ext>
          </c:extLst>
        </c:ser>
        <c:dLbls>
          <c:showLegendKey val="0"/>
          <c:showVal val="0"/>
          <c:showCatName val="0"/>
          <c:showSerName val="0"/>
          <c:showPercent val="0"/>
          <c:showBubbleSize val="0"/>
        </c:dLbls>
        <c:gapWidth val="100"/>
        <c:axId val="771686184"/>
        <c:axId val="771679296"/>
      </c:barChart>
      <c:catAx>
        <c:axId val="7716861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71679296"/>
        <c:crosses val="autoZero"/>
        <c:auto val="1"/>
        <c:lblAlgn val="ctr"/>
        <c:lblOffset val="100"/>
        <c:noMultiLvlLbl val="0"/>
      </c:catAx>
      <c:valAx>
        <c:axId val="7716792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71686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de Espera de Dictado de Sentencia</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169</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2.0743518383739296E-17"/>
                  <c:y val="8.72981230903519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3B0A-4C28-B65B-03F7910F49AA}"/>
                </c:ext>
              </c:extLst>
            </c:dLbl>
            <c:dLbl>
              <c:idx val="2"/>
              <c:layout>
                <c:manualLayout>
                  <c:x val="-2.2629554197782305E-3"/>
                  <c:y val="8.72981230903535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3B0A-4C28-B65B-03F7910F49AA}"/>
                </c:ext>
              </c:extLst>
            </c:dLbl>
            <c:dLbl>
              <c:idx val="4"/>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3B0A-4C28-B65B-03F7910F49AA}"/>
                </c:ext>
              </c:extLst>
            </c:dLbl>
            <c:dLbl>
              <c:idx val="6"/>
              <c:layout>
                <c:manualLayout>
                  <c:x val="-2.0743518383739296E-17"/>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B0A-4C28-B65B-03F7910F49AA}"/>
                </c:ext>
              </c:extLst>
            </c:dLbl>
            <c:dLbl>
              <c:idx val="7"/>
              <c:layout>
                <c:manualLayout>
                  <c:x val="-2.2629554197782305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B0A-4C28-B65B-03F7910F49AA}"/>
                </c:ext>
              </c:extLst>
            </c:dLbl>
            <c:dLbl>
              <c:idx val="8"/>
              <c:layout>
                <c:manualLayout>
                  <c:x val="0"/>
                  <c:y val="4.364906154517597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B0A-4C28-B65B-03F7910F49AA}"/>
                </c:ext>
              </c:extLst>
            </c:dLbl>
            <c:dLbl>
              <c:idx val="9"/>
              <c:layout>
                <c:manualLayout>
                  <c:x val="0"/>
                  <c:y val="8.729812309035316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B0A-4C28-B65B-03F7910F49AA}"/>
                </c:ext>
              </c:extLst>
            </c:dLbl>
            <c:dLbl>
              <c:idx val="10"/>
              <c:layout>
                <c:manualLayout>
                  <c:x val="0"/>
                  <c:y val="8.729812309035316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B0A-4C28-B65B-03F7910F49AA}"/>
                </c:ext>
              </c:extLst>
            </c:dLbl>
            <c:dLbl>
              <c:idx val="11"/>
              <c:layout>
                <c:manualLayout>
                  <c:x val="-2.2629554197783133E-3"/>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B0A-4C28-B65B-03F7910F49AA}"/>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168:$O$168</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169:$O$169</c:f>
              <c:numCache>
                <c:formatCode>0</c:formatCode>
                <c:ptCount val="12"/>
                <c:pt idx="0">
                  <c:v>10.199999999999999</c:v>
                </c:pt>
                <c:pt idx="1">
                  <c:v>564.71428571428567</c:v>
                </c:pt>
                <c:pt idx="2">
                  <c:v>49.4</c:v>
                </c:pt>
                <c:pt idx="3">
                  <c:v>117.16666666666667</c:v>
                </c:pt>
                <c:pt idx="4">
                  <c:v>38.4</c:v>
                </c:pt>
                <c:pt idx="5">
                  <c:v>148.11111111111111</c:v>
                </c:pt>
                <c:pt idx="6">
                  <c:v>20.2</c:v>
                </c:pt>
                <c:pt idx="7">
                  <c:v>388.875</c:v>
                </c:pt>
                <c:pt idx="8">
                  <c:v>360.16666666666669</c:v>
                </c:pt>
                <c:pt idx="9">
                  <c:v>103</c:v>
                </c:pt>
                <c:pt idx="10">
                  <c:v>30.333333333333332</c:v>
                </c:pt>
                <c:pt idx="11">
                  <c:v>303.33333333333331</c:v>
                </c:pt>
              </c:numCache>
            </c:numRef>
          </c:val>
          <c:extLst>
            <c:ext xmlns:c16="http://schemas.microsoft.com/office/drawing/2014/chart" uri="{C3380CC4-5D6E-409C-BE32-E72D297353CC}">
              <c16:uniqueId val="{00000000-3B0A-4C28-B65B-03F7910F49AA}"/>
            </c:ext>
          </c:extLst>
        </c:ser>
        <c:ser>
          <c:idx val="1"/>
          <c:order val="1"/>
          <c:tx>
            <c:strRef>
              <c:f>SEGUIMIENTO!$C$170</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2.2629554197783133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3B0A-4C28-B65B-03F7910F49AA}"/>
                </c:ext>
              </c:extLst>
            </c:dLbl>
            <c:dLbl>
              <c:idx val="3"/>
              <c:layout>
                <c:manualLayout>
                  <c:x val="-6.788866259334691E-3"/>
                  <c:y val="-1.745962461807079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3B0A-4C28-B65B-03F7910F49AA}"/>
                </c:ext>
              </c:extLst>
            </c:dLbl>
            <c:dLbl>
              <c:idx val="5"/>
              <c:layout>
                <c:manualLayout>
                  <c:x val="-4.525910839556461E-3"/>
                  <c:y val="-8.72981230903535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B0A-4C28-B65B-03F7910F49AA}"/>
                </c:ext>
              </c:extLst>
            </c:dLbl>
            <c:dLbl>
              <c:idx val="6"/>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B0A-4C28-B65B-03F7910F49AA}"/>
                </c:ext>
              </c:extLst>
            </c:dLbl>
            <c:dLbl>
              <c:idx val="8"/>
              <c:layout>
                <c:manualLayout>
                  <c:x val="-6.788866259334691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B0A-4C28-B65B-03F7910F49AA}"/>
                </c:ext>
              </c:extLst>
            </c:dLbl>
            <c:dLbl>
              <c:idx val="10"/>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B0A-4C28-B65B-03F7910F49AA}"/>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168:$O$168</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170:$O$170</c:f>
              <c:numCache>
                <c:formatCode>0</c:formatCode>
                <c:ptCount val="12"/>
                <c:pt idx="0">
                  <c:v>26.5</c:v>
                </c:pt>
                <c:pt idx="1">
                  <c:v>240.66666666666666</c:v>
                </c:pt>
                <c:pt idx="2">
                  <c:v>268.5</c:v>
                </c:pt>
                <c:pt idx="3">
                  <c:v>111</c:v>
                </c:pt>
                <c:pt idx="4">
                  <c:v>62.4</c:v>
                </c:pt>
                <c:pt idx="5">
                  <c:v>113.5</c:v>
                </c:pt>
                <c:pt idx="6">
                  <c:v>37.166666666666664</c:v>
                </c:pt>
                <c:pt idx="7">
                  <c:v>450</c:v>
                </c:pt>
                <c:pt idx="8">
                  <c:v>376.83333333333331</c:v>
                </c:pt>
                <c:pt idx="9">
                  <c:v>190.25</c:v>
                </c:pt>
                <c:pt idx="10">
                  <c:v>18.142857142857142</c:v>
                </c:pt>
                <c:pt idx="11">
                  <c:v>591.66666666666663</c:v>
                </c:pt>
              </c:numCache>
            </c:numRef>
          </c:val>
          <c:extLst>
            <c:ext xmlns:c16="http://schemas.microsoft.com/office/drawing/2014/chart" uri="{C3380CC4-5D6E-409C-BE32-E72D297353CC}">
              <c16:uniqueId val="{00000001-3B0A-4C28-B65B-03F7910F49AA}"/>
            </c:ext>
          </c:extLst>
        </c:ser>
        <c:dLbls>
          <c:showLegendKey val="0"/>
          <c:showVal val="0"/>
          <c:showCatName val="0"/>
          <c:showSerName val="0"/>
          <c:showPercent val="0"/>
          <c:showBubbleSize val="0"/>
        </c:dLbls>
        <c:gapWidth val="100"/>
        <c:axId val="505647176"/>
        <c:axId val="505590760"/>
      </c:barChart>
      <c:catAx>
        <c:axId val="5056471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590760"/>
        <c:crosses val="autoZero"/>
        <c:auto val="1"/>
        <c:lblAlgn val="ctr"/>
        <c:lblOffset val="100"/>
        <c:noMultiLvlLbl val="0"/>
      </c:catAx>
      <c:valAx>
        <c:axId val="50559076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47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Espera para Realización Audiencia</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0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0"/>
                  <c:y val="8.4699106248781655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E24-4BA8-A728-D673F9756F6E}"/>
                </c:ext>
              </c:extLst>
            </c:dLbl>
            <c:dLbl>
              <c:idx val="3"/>
              <c:layout>
                <c:manualLayout>
                  <c:x val="-1.6594814706991437E-16"/>
                  <c:y val="1.3860013860013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EE24-4BA8-A728-D673F9756F6E}"/>
                </c:ext>
              </c:extLst>
            </c:dLbl>
            <c:dLbl>
              <c:idx val="4"/>
              <c:layout>
                <c:manualLayout>
                  <c:x val="-2.2629554197782305E-3"/>
                  <c:y val="1.38600138600137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EE24-4BA8-A728-D673F9756F6E}"/>
                </c:ext>
              </c:extLst>
            </c:dLbl>
            <c:dLbl>
              <c:idx val="6"/>
              <c:layout>
                <c:manualLayout>
                  <c:x val="9.051821679112922E-3"/>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E24-4BA8-A728-D673F9756F6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02:$O$20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03:$O$203</c:f>
              <c:numCache>
                <c:formatCode>0</c:formatCode>
                <c:ptCount val="12"/>
                <c:pt idx="0">
                  <c:v>81.5</c:v>
                </c:pt>
                <c:pt idx="1">
                  <c:v>57.111111111111114</c:v>
                </c:pt>
                <c:pt idx="2">
                  <c:v>78.75</c:v>
                </c:pt>
                <c:pt idx="3">
                  <c:v>335.88888888888891</c:v>
                </c:pt>
                <c:pt idx="4">
                  <c:v>132.125</c:v>
                </c:pt>
                <c:pt idx="5">
                  <c:v>189</c:v>
                </c:pt>
                <c:pt idx="6">
                  <c:v>77.142857142857139</c:v>
                </c:pt>
                <c:pt idx="7">
                  <c:v>77.7</c:v>
                </c:pt>
                <c:pt idx="8">
                  <c:v>386</c:v>
                </c:pt>
                <c:pt idx="9">
                  <c:v>140.22222222222223</c:v>
                </c:pt>
                <c:pt idx="10">
                  <c:v>69.5</c:v>
                </c:pt>
                <c:pt idx="11">
                  <c:v>119.88888888888889</c:v>
                </c:pt>
              </c:numCache>
            </c:numRef>
          </c:val>
          <c:extLst>
            <c:ext xmlns:c16="http://schemas.microsoft.com/office/drawing/2014/chart" uri="{C3380CC4-5D6E-409C-BE32-E72D297353CC}">
              <c16:uniqueId val="{00000000-EE24-4BA8-A728-D673F9756F6E}"/>
            </c:ext>
          </c:extLst>
        </c:ser>
        <c:ser>
          <c:idx val="1"/>
          <c:order val="1"/>
          <c:tx>
            <c:strRef>
              <c:f>SEGUIMIENTO!$C$20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2"/>
              <c:layout>
                <c:manualLayout>
                  <c:x val="2.9418420457117036E-2"/>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E24-4BA8-A728-D673F9756F6E}"/>
                </c:ext>
              </c:extLst>
            </c:dLbl>
            <c:dLbl>
              <c:idx val="7"/>
              <c:layout>
                <c:manualLayout>
                  <c:x val="1.8103643358225844E-2"/>
                  <c:y val="-4.2349553124390828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E24-4BA8-A728-D673F9756F6E}"/>
                </c:ext>
              </c:extLst>
            </c:dLbl>
            <c:dLbl>
              <c:idx val="8"/>
              <c:layout>
                <c:manualLayout>
                  <c:x val="0"/>
                  <c:y val="-1.84800184800184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E24-4BA8-A728-D673F9756F6E}"/>
                </c:ext>
              </c:extLst>
            </c:dLbl>
            <c:dLbl>
              <c:idx val="9"/>
              <c:layout>
                <c:manualLayout>
                  <c:x val="-2.2629554197782305E-3"/>
                  <c:y val="-1.84800184800185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E24-4BA8-A728-D673F9756F6E}"/>
                </c:ext>
              </c:extLst>
            </c:dLbl>
            <c:dLbl>
              <c:idx val="10"/>
              <c:layout>
                <c:manualLayout>
                  <c:x val="-6.788866259334691E-3"/>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E24-4BA8-A728-D673F9756F6E}"/>
                </c:ext>
              </c:extLst>
            </c:dLbl>
            <c:dLbl>
              <c:idx val="11"/>
              <c:layout>
                <c:manualLayout>
                  <c:x val="0"/>
                  <c:y val="-1.84800184800184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E24-4BA8-A728-D673F9756F6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02:$O$20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04:$O$204</c:f>
              <c:numCache>
                <c:formatCode>0</c:formatCode>
                <c:ptCount val="12"/>
                <c:pt idx="0">
                  <c:v>56</c:v>
                </c:pt>
                <c:pt idx="1">
                  <c:v>74.666666666666671</c:v>
                </c:pt>
                <c:pt idx="2">
                  <c:v>79.5</c:v>
                </c:pt>
                <c:pt idx="3">
                  <c:v>372.5</c:v>
                </c:pt>
                <c:pt idx="4">
                  <c:v>150.875</c:v>
                </c:pt>
                <c:pt idx="5">
                  <c:v>328.57142857142856</c:v>
                </c:pt>
                <c:pt idx="6">
                  <c:v>69.714285714285708</c:v>
                </c:pt>
                <c:pt idx="7">
                  <c:v>80.125</c:v>
                </c:pt>
                <c:pt idx="8">
                  <c:v>173.42857142857142</c:v>
                </c:pt>
                <c:pt idx="9">
                  <c:v>117.5</c:v>
                </c:pt>
                <c:pt idx="10">
                  <c:v>51</c:v>
                </c:pt>
                <c:pt idx="11">
                  <c:v>124.57142857142857</c:v>
                </c:pt>
              </c:numCache>
            </c:numRef>
          </c:val>
          <c:extLst>
            <c:ext xmlns:c16="http://schemas.microsoft.com/office/drawing/2014/chart" uri="{C3380CC4-5D6E-409C-BE32-E72D297353CC}">
              <c16:uniqueId val="{00000001-EE24-4BA8-A728-D673F9756F6E}"/>
            </c:ext>
          </c:extLst>
        </c:ser>
        <c:dLbls>
          <c:showLegendKey val="0"/>
          <c:showVal val="0"/>
          <c:showCatName val="0"/>
          <c:showSerName val="0"/>
          <c:showPercent val="0"/>
          <c:showBubbleSize val="0"/>
        </c:dLbls>
        <c:gapWidth val="100"/>
        <c:axId val="505636352"/>
        <c:axId val="505630776"/>
      </c:barChart>
      <c:catAx>
        <c:axId val="5056363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30776"/>
        <c:crosses val="autoZero"/>
        <c:auto val="1"/>
        <c:lblAlgn val="ctr"/>
        <c:lblOffset val="100"/>
        <c:noMultiLvlLbl val="0"/>
      </c:catAx>
      <c:valAx>
        <c:axId val="50563077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36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para Resolver Demandas Nuevas</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36</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3"/>
              <c:layout>
                <c:manualLayout>
                  <c:x val="-4.1487036767478592E-17"/>
                  <c:y val="6.93000693000680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175-4805-84C2-FB9A77D7AD1D}"/>
                </c:ext>
              </c:extLst>
            </c:dLbl>
            <c:dLbl>
              <c:idx val="5"/>
              <c:layout>
                <c:manualLayout>
                  <c:x val="0"/>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175-4805-84C2-FB9A77D7AD1D}"/>
                </c:ext>
              </c:extLst>
            </c:dLbl>
            <c:dLbl>
              <c:idx val="7"/>
              <c:layout>
                <c:manualLayout>
                  <c:x val="-2.0743518383739296E-17"/>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175-4805-84C2-FB9A77D7AD1D}"/>
                </c:ext>
              </c:extLst>
            </c:dLbl>
            <c:dLbl>
              <c:idx val="11"/>
              <c:layout>
                <c:manualLayout>
                  <c:x val="0"/>
                  <c:y val="1.03950103950103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175-4805-84C2-FB9A77D7AD1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35:$O$23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36:$O$236</c:f>
              <c:numCache>
                <c:formatCode>0</c:formatCode>
                <c:ptCount val="12"/>
                <c:pt idx="0">
                  <c:v>7.125</c:v>
                </c:pt>
                <c:pt idx="1">
                  <c:v>0</c:v>
                </c:pt>
                <c:pt idx="2">
                  <c:v>2.8333333333333335</c:v>
                </c:pt>
                <c:pt idx="3">
                  <c:v>1.25</c:v>
                </c:pt>
                <c:pt idx="4">
                  <c:v>5.8</c:v>
                </c:pt>
                <c:pt idx="5">
                  <c:v>5.5454545454545459</c:v>
                </c:pt>
                <c:pt idx="6">
                  <c:v>39.875</c:v>
                </c:pt>
                <c:pt idx="7">
                  <c:v>0.91666666666666663</c:v>
                </c:pt>
                <c:pt idx="8">
                  <c:v>3.6</c:v>
                </c:pt>
                <c:pt idx="9">
                  <c:v>3.1666666666666665</c:v>
                </c:pt>
                <c:pt idx="10">
                  <c:v>2.25</c:v>
                </c:pt>
                <c:pt idx="11">
                  <c:v>0.63636363636363635</c:v>
                </c:pt>
              </c:numCache>
            </c:numRef>
          </c:val>
          <c:extLst>
            <c:ext xmlns:c16="http://schemas.microsoft.com/office/drawing/2014/chart" uri="{C3380CC4-5D6E-409C-BE32-E72D297353CC}">
              <c16:uniqueId val="{00000000-D175-4805-84C2-FB9A77D7AD1D}"/>
            </c:ext>
          </c:extLst>
        </c:ser>
        <c:ser>
          <c:idx val="1"/>
          <c:order val="1"/>
          <c:tx>
            <c:strRef>
              <c:f>SEGUIMIENTO!$C$237</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9"/>
              <c:layout>
                <c:manualLayout>
                  <c:x val="-2.2629554197782305E-3"/>
                  <c:y val="-3.46500346500343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175-4805-84C2-FB9A77D7AD1D}"/>
                </c:ext>
              </c:extLst>
            </c:dLbl>
            <c:dLbl>
              <c:idx val="10"/>
              <c:layout>
                <c:manualLayout>
                  <c:x val="-4.1487036767478592E-17"/>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175-4805-84C2-FB9A77D7AD1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35:$O$23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37:$O$237</c:f>
              <c:numCache>
                <c:formatCode>0</c:formatCode>
                <c:ptCount val="12"/>
                <c:pt idx="0">
                  <c:v>29</c:v>
                </c:pt>
                <c:pt idx="1">
                  <c:v>0</c:v>
                </c:pt>
                <c:pt idx="2">
                  <c:v>6.625</c:v>
                </c:pt>
                <c:pt idx="3">
                  <c:v>4.8571428571428568</c:v>
                </c:pt>
                <c:pt idx="4">
                  <c:v>14.5</c:v>
                </c:pt>
                <c:pt idx="5">
                  <c:v>13.666666666666666</c:v>
                </c:pt>
                <c:pt idx="6">
                  <c:v>11.166666666666666</c:v>
                </c:pt>
                <c:pt idx="7">
                  <c:v>0.77777777777777779</c:v>
                </c:pt>
                <c:pt idx="8">
                  <c:v>10.333333333333334</c:v>
                </c:pt>
                <c:pt idx="9">
                  <c:v>1.875</c:v>
                </c:pt>
                <c:pt idx="10">
                  <c:v>2</c:v>
                </c:pt>
                <c:pt idx="11">
                  <c:v>2.375</c:v>
                </c:pt>
              </c:numCache>
            </c:numRef>
          </c:val>
          <c:extLst>
            <c:ext xmlns:c16="http://schemas.microsoft.com/office/drawing/2014/chart" uri="{C3380CC4-5D6E-409C-BE32-E72D297353CC}">
              <c16:uniqueId val="{00000001-D175-4805-84C2-FB9A77D7AD1D}"/>
            </c:ext>
          </c:extLst>
        </c:ser>
        <c:dLbls>
          <c:showLegendKey val="0"/>
          <c:showVal val="0"/>
          <c:showCatName val="0"/>
          <c:showSerName val="0"/>
          <c:showPercent val="0"/>
          <c:showBubbleSize val="0"/>
        </c:dLbls>
        <c:gapWidth val="100"/>
        <c:axId val="567087584"/>
        <c:axId val="567079712"/>
      </c:barChart>
      <c:catAx>
        <c:axId val="5670875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7079712"/>
        <c:crosses val="autoZero"/>
        <c:auto val="1"/>
        <c:lblAlgn val="ctr"/>
        <c:lblOffset val="100"/>
        <c:noMultiLvlLbl val="0"/>
      </c:catAx>
      <c:valAx>
        <c:axId val="56707971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7087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para Resolver Escritos de Expedientes que se Encuentran Fuera del Despacho</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7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72:$O$27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73:$O$273</c:f>
              <c:numCache>
                <c:formatCode>0</c:formatCode>
                <c:ptCount val="12"/>
                <c:pt idx="0">
                  <c:v>250.14285714285714</c:v>
                </c:pt>
                <c:pt idx="1">
                  <c:v>0</c:v>
                </c:pt>
                <c:pt idx="2">
                  <c:v>19.714285714285715</c:v>
                </c:pt>
                <c:pt idx="3">
                  <c:v>568.125</c:v>
                </c:pt>
                <c:pt idx="4">
                  <c:v>4.0999999999999996</c:v>
                </c:pt>
                <c:pt idx="5">
                  <c:v>712.33333333333337</c:v>
                </c:pt>
                <c:pt idx="6">
                  <c:v>650.66666666666663</c:v>
                </c:pt>
                <c:pt idx="7">
                  <c:v>0</c:v>
                </c:pt>
                <c:pt idx="8">
                  <c:v>6</c:v>
                </c:pt>
                <c:pt idx="9">
                  <c:v>52.666666666666664</c:v>
                </c:pt>
                <c:pt idx="10">
                  <c:v>780.22222222222217</c:v>
                </c:pt>
                <c:pt idx="11">
                  <c:v>3.5454545454545454</c:v>
                </c:pt>
              </c:numCache>
            </c:numRef>
          </c:val>
          <c:extLst>
            <c:ext xmlns:c16="http://schemas.microsoft.com/office/drawing/2014/chart" uri="{C3380CC4-5D6E-409C-BE32-E72D297353CC}">
              <c16:uniqueId val="{00000000-467F-4E0B-9EBE-CDDD9E0BD07A}"/>
            </c:ext>
          </c:extLst>
        </c:ser>
        <c:ser>
          <c:idx val="1"/>
          <c:order val="1"/>
          <c:tx>
            <c:strRef>
              <c:f>SEGUIMIENTO!$C$27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72:$O$27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74:$O$274</c:f>
              <c:numCache>
                <c:formatCode>0</c:formatCode>
                <c:ptCount val="12"/>
                <c:pt idx="0">
                  <c:v>67.333333333333329</c:v>
                </c:pt>
                <c:pt idx="1">
                  <c:v>0</c:v>
                </c:pt>
                <c:pt idx="2">
                  <c:v>360.2</c:v>
                </c:pt>
                <c:pt idx="3">
                  <c:v>200</c:v>
                </c:pt>
                <c:pt idx="4">
                  <c:v>359.2</c:v>
                </c:pt>
                <c:pt idx="5">
                  <c:v>232.75</c:v>
                </c:pt>
                <c:pt idx="6">
                  <c:v>411</c:v>
                </c:pt>
                <c:pt idx="7">
                  <c:v>0</c:v>
                </c:pt>
                <c:pt idx="8">
                  <c:v>14.875</c:v>
                </c:pt>
                <c:pt idx="9">
                  <c:v>2.25</c:v>
                </c:pt>
                <c:pt idx="10">
                  <c:v>490.625</c:v>
                </c:pt>
                <c:pt idx="11">
                  <c:v>30.125</c:v>
                </c:pt>
              </c:numCache>
            </c:numRef>
          </c:val>
          <c:extLst>
            <c:ext xmlns:c16="http://schemas.microsoft.com/office/drawing/2014/chart" uri="{C3380CC4-5D6E-409C-BE32-E72D297353CC}">
              <c16:uniqueId val="{00000001-467F-4E0B-9EBE-CDDD9E0BD07A}"/>
            </c:ext>
          </c:extLst>
        </c:ser>
        <c:dLbls>
          <c:showLegendKey val="0"/>
          <c:showVal val="0"/>
          <c:showCatName val="0"/>
          <c:showSerName val="0"/>
          <c:showPercent val="0"/>
          <c:showBubbleSize val="0"/>
        </c:dLbls>
        <c:gapWidth val="100"/>
        <c:axId val="505397424"/>
        <c:axId val="505405624"/>
      </c:barChart>
      <c:catAx>
        <c:axId val="5053974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405624"/>
        <c:crosses val="autoZero"/>
        <c:auto val="1"/>
        <c:lblAlgn val="ctr"/>
        <c:lblOffset val="100"/>
        <c:noMultiLvlLbl val="0"/>
      </c:catAx>
      <c:valAx>
        <c:axId val="5054056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397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Plazo para Resolver Escritos que Expediente</a:t>
            </a:r>
            <a:r>
              <a:rPr lang="en-US" b="1" baseline="0"/>
              <a:t> </a:t>
            </a:r>
            <a:r>
              <a:rPr lang="en-US" b="1"/>
              <a:t>se Encuentra Dentro del </a:t>
            </a:r>
            <a:r>
              <a:rPr lang="en-US" sz="1200" b="1"/>
              <a:t>Despacho</a:t>
            </a:r>
            <a:endParaRPr lang="en-US" b="1"/>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07</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06:$O$30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07:$O$307</c:f>
              <c:numCache>
                <c:formatCode>0</c:formatCode>
                <c:ptCount val="12"/>
                <c:pt idx="0">
                  <c:v>62.111111111111114</c:v>
                </c:pt>
                <c:pt idx="1">
                  <c:v>7.2</c:v>
                </c:pt>
                <c:pt idx="2">
                  <c:v>19</c:v>
                </c:pt>
                <c:pt idx="3">
                  <c:v>20.727272727272727</c:v>
                </c:pt>
                <c:pt idx="4">
                  <c:v>15.454545454545455</c:v>
                </c:pt>
                <c:pt idx="5">
                  <c:v>40.799999999999997</c:v>
                </c:pt>
                <c:pt idx="6">
                  <c:v>737.66666666666663</c:v>
                </c:pt>
                <c:pt idx="7">
                  <c:v>3.7272727272727271</c:v>
                </c:pt>
                <c:pt idx="8">
                  <c:v>11.75</c:v>
                </c:pt>
                <c:pt idx="9">
                  <c:v>10.333333333333334</c:v>
                </c:pt>
                <c:pt idx="10">
                  <c:v>18.727272727272727</c:v>
                </c:pt>
                <c:pt idx="11">
                  <c:v>13.636363636363637</c:v>
                </c:pt>
              </c:numCache>
            </c:numRef>
          </c:val>
          <c:extLst>
            <c:ext xmlns:c16="http://schemas.microsoft.com/office/drawing/2014/chart" uri="{C3380CC4-5D6E-409C-BE32-E72D297353CC}">
              <c16:uniqueId val="{00000000-ECB7-4BCB-B69C-E40DF717733D}"/>
            </c:ext>
          </c:extLst>
        </c:ser>
        <c:ser>
          <c:idx val="1"/>
          <c:order val="1"/>
          <c:tx>
            <c:strRef>
              <c:f>SEGUIMIENTO!$C$308</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6"/>
              <c:layout>
                <c:manualLayout>
                  <c:x val="0"/>
                  <c:y val="-9.724473257698601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CB7-4BCB-B69C-E40DF717733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06:$O$30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08:$O$308</c:f>
              <c:numCache>
                <c:formatCode>0</c:formatCode>
                <c:ptCount val="12"/>
                <c:pt idx="0">
                  <c:v>121</c:v>
                </c:pt>
                <c:pt idx="1">
                  <c:v>34.333333333333336</c:v>
                </c:pt>
                <c:pt idx="2">
                  <c:v>384.66666666666669</c:v>
                </c:pt>
                <c:pt idx="3">
                  <c:v>34</c:v>
                </c:pt>
                <c:pt idx="4">
                  <c:v>44.5</c:v>
                </c:pt>
                <c:pt idx="5">
                  <c:v>30.333333333333332</c:v>
                </c:pt>
                <c:pt idx="6">
                  <c:v>454</c:v>
                </c:pt>
                <c:pt idx="7">
                  <c:v>6.5</c:v>
                </c:pt>
                <c:pt idx="8">
                  <c:v>28.857142857142858</c:v>
                </c:pt>
                <c:pt idx="9">
                  <c:v>37.625</c:v>
                </c:pt>
                <c:pt idx="10">
                  <c:v>22.9</c:v>
                </c:pt>
                <c:pt idx="11">
                  <c:v>37.142857142857146</c:v>
                </c:pt>
              </c:numCache>
            </c:numRef>
          </c:val>
          <c:extLst>
            <c:ext xmlns:c16="http://schemas.microsoft.com/office/drawing/2014/chart" uri="{C3380CC4-5D6E-409C-BE32-E72D297353CC}">
              <c16:uniqueId val="{00000002-ECB7-4BCB-B69C-E40DF717733D}"/>
            </c:ext>
          </c:extLst>
        </c:ser>
        <c:dLbls>
          <c:showLegendKey val="0"/>
          <c:showVal val="0"/>
          <c:showCatName val="0"/>
          <c:showSerName val="0"/>
          <c:showPercent val="0"/>
          <c:showBubbleSize val="0"/>
        </c:dLbls>
        <c:gapWidth val="100"/>
        <c:axId val="530003072"/>
        <c:axId val="530003400"/>
      </c:barChart>
      <c:catAx>
        <c:axId val="530003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0003400"/>
        <c:crosses val="autoZero"/>
        <c:auto val="1"/>
        <c:lblAlgn val="ctr"/>
        <c:lblOffset val="100"/>
        <c:noMultiLvlLbl val="0"/>
      </c:catAx>
      <c:valAx>
        <c:axId val="5300034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0003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sz="1200" b="1"/>
              <a:t>Plazo de Espera de Firma de Resoluciones Pendientes de Firma por Jueza o Juez</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41</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40:$O$340</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41:$O$341</c:f>
              <c:numCache>
                <c:formatCode>0</c:formatCode>
                <c:ptCount val="12"/>
                <c:pt idx="0">
                  <c:v>2.0833333333333335</c:v>
                </c:pt>
                <c:pt idx="1">
                  <c:v>2.6363636363636362</c:v>
                </c:pt>
                <c:pt idx="2">
                  <c:v>1.3636363636363635</c:v>
                </c:pt>
                <c:pt idx="3">
                  <c:v>2.5833333333333335</c:v>
                </c:pt>
                <c:pt idx="4">
                  <c:v>0.58333333333333337</c:v>
                </c:pt>
                <c:pt idx="5">
                  <c:v>1.9166666666666667</c:v>
                </c:pt>
                <c:pt idx="6">
                  <c:v>2.5</c:v>
                </c:pt>
                <c:pt idx="7">
                  <c:v>0.90909090909090906</c:v>
                </c:pt>
                <c:pt idx="8">
                  <c:v>1.9166666666666667</c:v>
                </c:pt>
                <c:pt idx="9">
                  <c:v>3.0833333333333335</c:v>
                </c:pt>
                <c:pt idx="10">
                  <c:v>5.041666666666667</c:v>
                </c:pt>
                <c:pt idx="11">
                  <c:v>1.9166666666666667</c:v>
                </c:pt>
              </c:numCache>
            </c:numRef>
          </c:val>
          <c:extLst>
            <c:ext xmlns:c16="http://schemas.microsoft.com/office/drawing/2014/chart" uri="{C3380CC4-5D6E-409C-BE32-E72D297353CC}">
              <c16:uniqueId val="{00000000-FE89-4526-AA78-9ABC5B7CDB0E}"/>
            </c:ext>
          </c:extLst>
        </c:ser>
        <c:ser>
          <c:idx val="1"/>
          <c:order val="1"/>
          <c:tx>
            <c:strRef>
              <c:f>SEGUIMIENTO!$C$342</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40:$O$340</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42:$O$342</c:f>
              <c:numCache>
                <c:formatCode>0</c:formatCode>
                <c:ptCount val="12"/>
                <c:pt idx="0">
                  <c:v>5.666666666666667</c:v>
                </c:pt>
                <c:pt idx="1">
                  <c:v>18.375</c:v>
                </c:pt>
                <c:pt idx="2">
                  <c:v>1</c:v>
                </c:pt>
                <c:pt idx="3">
                  <c:v>3.5555555555555554</c:v>
                </c:pt>
                <c:pt idx="4">
                  <c:v>0.6</c:v>
                </c:pt>
                <c:pt idx="5">
                  <c:v>6</c:v>
                </c:pt>
                <c:pt idx="6">
                  <c:v>2</c:v>
                </c:pt>
                <c:pt idx="7">
                  <c:v>0.72727272727272729</c:v>
                </c:pt>
                <c:pt idx="8">
                  <c:v>1.6666666666666667</c:v>
                </c:pt>
                <c:pt idx="9">
                  <c:v>9.5</c:v>
                </c:pt>
                <c:pt idx="10">
                  <c:v>8.8333333333333339</c:v>
                </c:pt>
                <c:pt idx="11">
                  <c:v>3.9</c:v>
                </c:pt>
              </c:numCache>
            </c:numRef>
          </c:val>
          <c:extLst>
            <c:ext xmlns:c16="http://schemas.microsoft.com/office/drawing/2014/chart" uri="{C3380CC4-5D6E-409C-BE32-E72D297353CC}">
              <c16:uniqueId val="{00000001-FE89-4526-AA78-9ABC5B7CDB0E}"/>
            </c:ext>
          </c:extLst>
        </c:ser>
        <c:dLbls>
          <c:showLegendKey val="0"/>
          <c:showVal val="0"/>
          <c:showCatName val="0"/>
          <c:showSerName val="0"/>
          <c:showPercent val="0"/>
          <c:showBubbleSize val="0"/>
        </c:dLbls>
        <c:gapWidth val="100"/>
        <c:axId val="538183888"/>
        <c:axId val="538187496"/>
      </c:barChart>
      <c:catAx>
        <c:axId val="5381838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8187496"/>
        <c:crosses val="autoZero"/>
        <c:auto val="1"/>
        <c:lblAlgn val="ctr"/>
        <c:lblOffset val="100"/>
        <c:noMultiLvlLbl val="0"/>
      </c:catAx>
      <c:valAx>
        <c:axId val="5381874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8183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79C56F-ABC6-4EA4-9291-A16E26EDA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54469</Words>
  <Characters>299583</Characters>
  <Application>Microsoft Office Word</Application>
  <DocSecurity>0</DocSecurity>
  <Lines>2496</Lines>
  <Paragraphs>7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3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Alvarado Ruiz</dc:creator>
  <cp:keywords/>
  <dc:description/>
  <cp:lastModifiedBy>Jorge Fernando Rodríguez Salazar sust a proldan</cp:lastModifiedBy>
  <cp:revision>3</cp:revision>
  <cp:lastPrinted>2021-03-22T17:16:00Z</cp:lastPrinted>
  <dcterms:created xsi:type="dcterms:W3CDTF">2021-05-12T21:56:00Z</dcterms:created>
  <dcterms:modified xsi:type="dcterms:W3CDTF">2021-05-12T21:57:00Z</dcterms:modified>
</cp:coreProperties>
</file>